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505BF2" w14:textId="77777777" w:rsidR="007671BC" w:rsidRPr="00480897" w:rsidRDefault="002F57D3" w:rsidP="007671BC">
      <w:pPr>
        <w:pStyle w:val="CvrDocNo"/>
      </w:pPr>
      <w:r>
        <w:rPr>
          <w:noProof/>
          <w:lang w:val="fr-FR" w:eastAsia="fr-FR"/>
        </w:rPr>
        <w:drawing>
          <wp:inline distT="0" distB="0" distL="0" distR="0" wp14:anchorId="1ADD5990" wp14:editId="38C1BA16">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14:paraId="31E44EC6" w14:textId="77777777"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49488951" w14:textId="77777777">
        <w:trPr>
          <w:cantSplit/>
          <w:trHeight w:hRule="exact" w:val="2880"/>
          <w:jc w:val="center"/>
        </w:trPr>
        <w:tc>
          <w:tcPr>
            <w:tcW w:w="7560" w:type="dxa"/>
            <w:vAlign w:val="center"/>
          </w:tcPr>
          <w:p w14:paraId="1EAEBF26" w14:textId="77777777" w:rsidR="007804E4" w:rsidRPr="00F3630B" w:rsidRDefault="005F0214" w:rsidP="007F6AAB">
            <w:pPr>
              <w:pStyle w:val="FigureTitle"/>
              <w:spacing w:before="0"/>
              <w:rPr>
                <w:rFonts w:ascii="Arial" w:hAnsi="Arial" w:cs="Arial"/>
                <w:caps/>
                <w:sz w:val="48"/>
                <w:szCs w:val="48"/>
              </w:rPr>
            </w:pPr>
            <w:r>
              <w:rPr>
                <w:rFonts w:ascii="Arial" w:hAnsi="Arial" w:cs="Arial"/>
                <w:caps/>
                <w:sz w:val="48"/>
                <w:szCs w:val="48"/>
              </w:rPr>
              <w:t xml:space="preserve">SDLS Extended Procedures </w:t>
            </w:r>
            <w:r w:rsidR="00AD4138" w:rsidRPr="00F3630B">
              <w:rPr>
                <w:rFonts w:ascii="Arial" w:hAnsi="Arial" w:cs="Arial"/>
                <w:caps/>
                <w:sz w:val="48"/>
                <w:szCs w:val="48"/>
              </w:rPr>
              <w:t xml:space="preserve">– </w:t>
            </w:r>
          </w:p>
          <w:p w14:paraId="30E7D7A4" w14:textId="77777777" w:rsidR="007671BC" w:rsidRPr="0090446B" w:rsidRDefault="00AD4138" w:rsidP="007F6AAB">
            <w:pPr>
              <w:pStyle w:val="FigureTitle"/>
              <w:spacing w:before="0"/>
              <w:rPr>
                <w:rFonts w:ascii="Arial" w:hAnsi="Arial" w:cs="Arial"/>
                <w:sz w:val="48"/>
                <w:szCs w:val="48"/>
              </w:rPr>
            </w:pPr>
            <w:r w:rsidRPr="00F3630B">
              <w:rPr>
                <w:rFonts w:ascii="Arial" w:hAnsi="Arial" w:cs="Arial"/>
                <w:caps/>
                <w:sz w:val="48"/>
                <w:szCs w:val="48"/>
              </w:rPr>
              <w:t>concept and rationale</w:t>
            </w:r>
          </w:p>
        </w:tc>
      </w:tr>
    </w:tbl>
    <w:p w14:paraId="7EC8C0FD" w14:textId="18F6CAD3" w:rsidR="007671BC" w:rsidRPr="004F76E8" w:rsidRDefault="00575F83" w:rsidP="0090446B">
      <w:pPr>
        <w:pStyle w:val="CvrDocType"/>
      </w:pPr>
      <w:fldSimple w:instr=" DOCPROPERTY  &quot;Document Type&quot;  \* MERGEFORMAT ">
        <w:r w:rsidR="00574EE1">
          <w:t>Informational Report</w:t>
        </w:r>
      </w:fldSimple>
    </w:p>
    <w:p w14:paraId="76A09E92" w14:textId="1488FE1F" w:rsidR="007671BC" w:rsidRPr="00CE6B90" w:rsidRDefault="00575F83" w:rsidP="0090446B">
      <w:pPr>
        <w:pStyle w:val="CvrDocNo"/>
      </w:pPr>
      <w:fldSimple w:instr=" DOCPROPERTY  &quot;Document number&quot;  \* MERGEFORMAT ">
        <w:r w:rsidR="00201391">
          <w:t>CCSDS 350.11-G-1</w:t>
        </w:r>
      </w:fldSimple>
    </w:p>
    <w:p w14:paraId="0AF04034" w14:textId="6EDE5098" w:rsidR="007671BC" w:rsidRDefault="00575F83" w:rsidP="0090446B">
      <w:pPr>
        <w:pStyle w:val="CvrColor"/>
      </w:pPr>
      <w:fldSimple w:instr=" DOCPROPERTY  &quot;Document Color&quot;  \* MERGEFORMAT ">
        <w:r w:rsidR="00574EE1">
          <w:t>Green Book</w:t>
        </w:r>
      </w:fldSimple>
    </w:p>
    <w:p w14:paraId="3DDBB36D" w14:textId="34374D06" w:rsidR="007671BC" w:rsidRDefault="00575F83" w:rsidP="004437AE">
      <w:pPr>
        <w:pStyle w:val="CvrDate"/>
        <w:sectPr w:rsidR="007671BC" w:rsidSect="007671BC">
          <w:type w:val="continuous"/>
          <w:pgSz w:w="12240" w:h="15840" w:code="1"/>
          <w:pgMar w:top="720" w:right="1440" w:bottom="1440" w:left="1440" w:header="180" w:footer="180" w:gutter="0"/>
          <w:cols w:space="720"/>
          <w:docGrid w:linePitch="360"/>
        </w:sectPr>
      </w:pPr>
      <w:fldSimple w:instr=" DOCPROPERTY  &quot;Issue Date&quot;  \* MERGEFORMAT ">
        <w:r w:rsidR="00201391">
          <w:t>May 2020</w:t>
        </w:r>
      </w:fldSimple>
    </w:p>
    <w:p w14:paraId="307F40B4" w14:textId="77777777" w:rsidR="00696E90" w:rsidRDefault="00696E90" w:rsidP="0090446B">
      <w:pPr>
        <w:pStyle w:val="CenteredHeading"/>
      </w:pPr>
      <w:r>
        <w:lastRenderedPageBreak/>
        <w:t>AUTHORITY</w:t>
      </w:r>
    </w:p>
    <w:p w14:paraId="1CE206A5"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0D57B792" w14:textId="77777777">
        <w:trPr>
          <w:cantSplit/>
          <w:jc w:val="center"/>
        </w:trPr>
        <w:tc>
          <w:tcPr>
            <w:tcW w:w="6184" w:type="dxa"/>
            <w:gridSpan w:val="4"/>
            <w:tcBorders>
              <w:top w:val="single" w:sz="6" w:space="0" w:color="auto"/>
              <w:left w:val="single" w:sz="6" w:space="0" w:color="auto"/>
              <w:right w:val="single" w:sz="6" w:space="0" w:color="auto"/>
            </w:tcBorders>
          </w:tcPr>
          <w:p w14:paraId="2625A5D6" w14:textId="77777777" w:rsidR="00696E90" w:rsidRDefault="00696E90" w:rsidP="009225EF">
            <w:pPr>
              <w:spacing w:before="0" w:line="240" w:lineRule="auto"/>
            </w:pPr>
          </w:p>
        </w:tc>
      </w:tr>
      <w:tr w:rsidR="00696E90" w14:paraId="38E7E50E" w14:textId="77777777">
        <w:trPr>
          <w:cantSplit/>
          <w:jc w:val="center"/>
        </w:trPr>
        <w:tc>
          <w:tcPr>
            <w:tcW w:w="358" w:type="dxa"/>
            <w:tcBorders>
              <w:left w:val="single" w:sz="6" w:space="0" w:color="auto"/>
            </w:tcBorders>
          </w:tcPr>
          <w:p w14:paraId="792A11AF" w14:textId="77777777" w:rsidR="00696E90" w:rsidRDefault="00696E90" w:rsidP="009225EF">
            <w:pPr>
              <w:spacing w:before="0" w:line="240" w:lineRule="auto"/>
            </w:pPr>
          </w:p>
        </w:tc>
        <w:tc>
          <w:tcPr>
            <w:tcW w:w="1785" w:type="dxa"/>
          </w:tcPr>
          <w:p w14:paraId="5DF568DF" w14:textId="77777777" w:rsidR="00696E90" w:rsidRDefault="00696E90" w:rsidP="009225EF">
            <w:pPr>
              <w:spacing w:before="0" w:line="240" w:lineRule="auto"/>
            </w:pPr>
            <w:r>
              <w:t>Issue:</w:t>
            </w:r>
          </w:p>
        </w:tc>
        <w:tc>
          <w:tcPr>
            <w:tcW w:w="3683" w:type="dxa"/>
          </w:tcPr>
          <w:p w14:paraId="2AC52E6C" w14:textId="27A4758A" w:rsidR="00696E90" w:rsidRDefault="00575F83" w:rsidP="00FC19A6">
            <w:pPr>
              <w:spacing w:before="0" w:line="240" w:lineRule="auto"/>
            </w:pPr>
            <w:fldSimple w:instr=" DOCPROPERTY  &quot;Document Color&quot;  \* MERGEFORMAT ">
              <w:r w:rsidR="00574EE1">
                <w:t>Green Book</w:t>
              </w:r>
            </w:fldSimple>
          </w:p>
        </w:tc>
        <w:tc>
          <w:tcPr>
            <w:tcW w:w="358" w:type="dxa"/>
            <w:tcBorders>
              <w:right w:val="single" w:sz="6" w:space="0" w:color="auto"/>
            </w:tcBorders>
          </w:tcPr>
          <w:p w14:paraId="69929EED" w14:textId="77777777" w:rsidR="00696E90" w:rsidRDefault="00696E90" w:rsidP="009225EF">
            <w:pPr>
              <w:spacing w:before="0" w:line="240" w:lineRule="auto"/>
            </w:pPr>
          </w:p>
        </w:tc>
      </w:tr>
      <w:tr w:rsidR="00696E90" w14:paraId="5D801EEA" w14:textId="77777777">
        <w:trPr>
          <w:cantSplit/>
          <w:jc w:val="center"/>
        </w:trPr>
        <w:tc>
          <w:tcPr>
            <w:tcW w:w="358" w:type="dxa"/>
            <w:tcBorders>
              <w:left w:val="single" w:sz="6" w:space="0" w:color="auto"/>
            </w:tcBorders>
          </w:tcPr>
          <w:p w14:paraId="334B26B3" w14:textId="77777777" w:rsidR="00696E90" w:rsidRDefault="00696E90" w:rsidP="009225EF">
            <w:pPr>
              <w:spacing w:before="120"/>
            </w:pPr>
          </w:p>
        </w:tc>
        <w:tc>
          <w:tcPr>
            <w:tcW w:w="1785" w:type="dxa"/>
          </w:tcPr>
          <w:p w14:paraId="651867FC" w14:textId="77777777" w:rsidR="00696E90" w:rsidRDefault="00696E90" w:rsidP="009225EF">
            <w:pPr>
              <w:spacing w:before="120"/>
            </w:pPr>
            <w:r>
              <w:t>Date:</w:t>
            </w:r>
          </w:p>
        </w:tc>
        <w:tc>
          <w:tcPr>
            <w:tcW w:w="3683" w:type="dxa"/>
          </w:tcPr>
          <w:p w14:paraId="745A08E8" w14:textId="15E1DC76" w:rsidR="00696E90" w:rsidRDefault="00575F83" w:rsidP="00FC19A6">
            <w:pPr>
              <w:spacing w:before="120"/>
            </w:pPr>
            <w:fldSimple w:instr=" DOCPROPERTY  &quot;Issue Date&quot;  \* MERGEFORMAT ">
              <w:r w:rsidR="00201391">
                <w:t>May 2020</w:t>
              </w:r>
            </w:fldSimple>
          </w:p>
        </w:tc>
        <w:tc>
          <w:tcPr>
            <w:tcW w:w="358" w:type="dxa"/>
            <w:tcBorders>
              <w:right w:val="single" w:sz="6" w:space="0" w:color="auto"/>
            </w:tcBorders>
          </w:tcPr>
          <w:p w14:paraId="3D14AEBB" w14:textId="77777777" w:rsidR="00696E90" w:rsidRDefault="00696E90" w:rsidP="009225EF">
            <w:pPr>
              <w:spacing w:before="120"/>
              <w:jc w:val="right"/>
            </w:pPr>
          </w:p>
        </w:tc>
      </w:tr>
      <w:tr w:rsidR="00696E90" w14:paraId="104327A4" w14:textId="77777777">
        <w:trPr>
          <w:cantSplit/>
          <w:jc w:val="center"/>
        </w:trPr>
        <w:tc>
          <w:tcPr>
            <w:tcW w:w="358" w:type="dxa"/>
            <w:tcBorders>
              <w:left w:val="single" w:sz="6" w:space="0" w:color="auto"/>
            </w:tcBorders>
          </w:tcPr>
          <w:p w14:paraId="172ECED4" w14:textId="77777777" w:rsidR="00696E90" w:rsidRDefault="00696E90" w:rsidP="009225EF">
            <w:pPr>
              <w:spacing w:before="120"/>
            </w:pPr>
          </w:p>
        </w:tc>
        <w:tc>
          <w:tcPr>
            <w:tcW w:w="1785" w:type="dxa"/>
          </w:tcPr>
          <w:p w14:paraId="79C149FE" w14:textId="77777777" w:rsidR="00696E90" w:rsidRDefault="00696E90" w:rsidP="009225EF">
            <w:pPr>
              <w:spacing w:before="120"/>
            </w:pPr>
            <w:r>
              <w:t>Location:</w:t>
            </w:r>
          </w:p>
        </w:tc>
        <w:tc>
          <w:tcPr>
            <w:tcW w:w="3683" w:type="dxa"/>
          </w:tcPr>
          <w:p w14:paraId="07409135" w14:textId="77777777" w:rsidR="00696E90" w:rsidRDefault="00696E90" w:rsidP="009225EF">
            <w:pPr>
              <w:spacing w:before="120"/>
            </w:pPr>
            <w:r>
              <w:t>Not Applicable</w:t>
            </w:r>
          </w:p>
        </w:tc>
        <w:tc>
          <w:tcPr>
            <w:tcW w:w="358" w:type="dxa"/>
            <w:tcBorders>
              <w:right w:val="single" w:sz="6" w:space="0" w:color="auto"/>
            </w:tcBorders>
          </w:tcPr>
          <w:p w14:paraId="530F6283" w14:textId="77777777" w:rsidR="00696E90" w:rsidRDefault="00696E90" w:rsidP="009225EF">
            <w:pPr>
              <w:spacing w:before="120"/>
              <w:jc w:val="right"/>
            </w:pPr>
          </w:p>
        </w:tc>
      </w:tr>
      <w:tr w:rsidR="00696E90" w14:paraId="713B19AB" w14:textId="77777777">
        <w:trPr>
          <w:cantSplit/>
          <w:jc w:val="center"/>
        </w:trPr>
        <w:tc>
          <w:tcPr>
            <w:tcW w:w="6184" w:type="dxa"/>
            <w:gridSpan w:val="4"/>
            <w:tcBorders>
              <w:left w:val="single" w:sz="6" w:space="0" w:color="auto"/>
              <w:bottom w:val="single" w:sz="6" w:space="0" w:color="auto"/>
              <w:right w:val="single" w:sz="6" w:space="0" w:color="auto"/>
            </w:tcBorders>
          </w:tcPr>
          <w:p w14:paraId="7B546F34" w14:textId="77777777" w:rsidR="00696E90" w:rsidRDefault="00696E90" w:rsidP="009225EF">
            <w:pPr>
              <w:spacing w:before="0" w:line="240" w:lineRule="auto"/>
            </w:pPr>
          </w:p>
        </w:tc>
      </w:tr>
    </w:tbl>
    <w:p w14:paraId="0354B806" w14:textId="77777777" w:rsidR="00696E90" w:rsidRDefault="00696E90" w:rsidP="00696E90">
      <w:pPr>
        <w:rPr>
          <w:b/>
          <w:snapToGrid w:val="0"/>
        </w:rPr>
      </w:pPr>
      <w:r>
        <w:rPr>
          <w:b/>
          <w:snapToGrid w:val="0"/>
        </w:rPr>
        <w:t>(WHEN THIS INFORMATIONAL REPORT IS FINALIZED, IT WILL CONTAIN THE FOLLOWING STATEMENT OF AUTHORITY:)</w:t>
      </w:r>
    </w:p>
    <w:p w14:paraId="64247E3E" w14:textId="77777777"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14:paraId="670BF5FA" w14:textId="77777777" w:rsidR="00696E90" w:rsidRDefault="00696E90" w:rsidP="00696E90"/>
    <w:p w14:paraId="50E8666A" w14:textId="77777777" w:rsidR="00696E90" w:rsidRDefault="00696E90" w:rsidP="00696E90">
      <w:r>
        <w:t>This document is published and maintained by:</w:t>
      </w:r>
    </w:p>
    <w:p w14:paraId="7EADCE3D" w14:textId="77777777" w:rsidR="00190415" w:rsidRDefault="00190415" w:rsidP="00190415">
      <w:pPr>
        <w:spacing w:before="0"/>
      </w:pPr>
    </w:p>
    <w:p w14:paraId="6CCE0347" w14:textId="77777777" w:rsidR="00190415" w:rsidRDefault="00190415" w:rsidP="00190415">
      <w:pPr>
        <w:spacing w:before="0"/>
        <w:ind w:firstLine="720"/>
      </w:pPr>
      <w:r>
        <w:t>CCSDS Secretariat</w:t>
      </w:r>
    </w:p>
    <w:p w14:paraId="3660A438" w14:textId="77777777" w:rsidR="00190415" w:rsidRDefault="00190415" w:rsidP="00190415">
      <w:pPr>
        <w:spacing w:before="0"/>
        <w:ind w:firstLine="720"/>
      </w:pPr>
      <w:r>
        <w:t>Space Communications and Navigation Office, 7L70</w:t>
      </w:r>
    </w:p>
    <w:p w14:paraId="3488C1B3" w14:textId="77777777" w:rsidR="00190415" w:rsidRDefault="00190415" w:rsidP="00190415">
      <w:pPr>
        <w:spacing w:before="0"/>
        <w:ind w:firstLine="720"/>
      </w:pPr>
      <w:r>
        <w:t>Space Operations Mission Directorate</w:t>
      </w:r>
    </w:p>
    <w:p w14:paraId="7D7BC332" w14:textId="77777777" w:rsidR="00190415" w:rsidRDefault="00190415" w:rsidP="00190415">
      <w:pPr>
        <w:spacing w:before="0"/>
        <w:ind w:firstLine="720"/>
      </w:pPr>
      <w:r>
        <w:t>NASA Headquarters</w:t>
      </w:r>
    </w:p>
    <w:p w14:paraId="0FFC46D5" w14:textId="77777777" w:rsidR="00190415" w:rsidRDefault="00190415" w:rsidP="00190415">
      <w:pPr>
        <w:spacing w:before="0"/>
        <w:ind w:firstLine="720"/>
      </w:pPr>
      <w:r>
        <w:t>Washington, DC 20546-0001, USA</w:t>
      </w:r>
    </w:p>
    <w:p w14:paraId="5C3621FC" w14:textId="77777777" w:rsidR="00696E90" w:rsidRDefault="00696E90" w:rsidP="00696E90"/>
    <w:p w14:paraId="23C29AC3" w14:textId="77777777" w:rsidR="00696E90" w:rsidRDefault="00696E90" w:rsidP="0090446B">
      <w:pPr>
        <w:pStyle w:val="CenteredHeading"/>
      </w:pPr>
      <w:r>
        <w:lastRenderedPageBreak/>
        <w:t>FOREWORD</w:t>
      </w:r>
    </w:p>
    <w:p w14:paraId="7BB7F8FD" w14:textId="393B650B"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w:t>
      </w:r>
      <w:r w:rsidR="003C1B56">
        <w:t xml:space="preserve">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w:t>
      </w:r>
    </w:p>
    <w:p w14:paraId="5BD7ED0E" w14:textId="77777777"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r w:rsidR="00F349C5" w:rsidRPr="00DF71EB">
        <w:rPr>
          <w:i/>
        </w:rPr>
        <w:t>Organization and Processes for the Consultative Committee for Space Data Systems</w:t>
      </w:r>
      <w:r w:rsidR="00B60E01">
        <w:rPr>
          <w:i/>
        </w:rPr>
        <w:t xml:space="preserve"> </w:t>
      </w:r>
      <w:r w:rsidR="00B60E01" w:rsidRPr="005053F5">
        <w:t>(CCSDS A02.1-Y-</w:t>
      </w:r>
      <w:r w:rsidR="00B60E01">
        <w:t>4</w:t>
      </w:r>
      <w:r w:rsidR="00B60E01" w:rsidRPr="005053F5">
        <w:t>)</w:t>
      </w:r>
      <w:r>
        <w:t>.  Current versions of CCSDS documents are maintained at the CCSDS Web site:</w:t>
      </w:r>
    </w:p>
    <w:p w14:paraId="05AE28B4" w14:textId="4AF6894B" w:rsidR="00696E90" w:rsidRPr="00201391" w:rsidRDefault="00201391" w:rsidP="00696E90">
      <w:pPr>
        <w:jc w:val="center"/>
        <w:rPr>
          <w:rStyle w:val="Lienhypertexte"/>
        </w:rPr>
      </w:pPr>
      <w:r>
        <w:fldChar w:fldCharType="begin"/>
      </w:r>
      <w:r>
        <w:instrText xml:space="preserve"> HYPERLINK "http://www.ccsds.org/" </w:instrText>
      </w:r>
      <w:r>
        <w:fldChar w:fldCharType="separate"/>
      </w:r>
      <w:r w:rsidR="00696E90" w:rsidRPr="00201391">
        <w:rPr>
          <w:rStyle w:val="Lienhypertexte"/>
        </w:rPr>
        <w:t>http://www.ccsds.org/</w:t>
      </w:r>
    </w:p>
    <w:p w14:paraId="055C231D" w14:textId="73F8FF27" w:rsidR="002F2CE9" w:rsidRDefault="00201391" w:rsidP="00696E90">
      <w:r>
        <w:fldChar w:fldCharType="end"/>
      </w:r>
      <w:r w:rsidR="00696E90">
        <w:t xml:space="preserve">Questions relating to the contents or status of this document should be addressed to the CCSDS Secretariat at the address indicated on page </w:t>
      </w:r>
      <w:proofErr w:type="spellStart"/>
      <w:r w:rsidR="00696E90">
        <w:t>i</w:t>
      </w:r>
      <w:proofErr w:type="spellEnd"/>
      <w:r w:rsidR="00696E90">
        <w:t>.</w:t>
      </w:r>
    </w:p>
    <w:p w14:paraId="3ABBB8F9" w14:textId="77777777" w:rsidR="00C21A38" w:rsidRDefault="00C21A38" w:rsidP="00C21A38">
      <w:pPr>
        <w:pageBreakBefore/>
      </w:pPr>
      <w:r>
        <w:lastRenderedPageBreak/>
        <w:t>At time of publication, the active Member and Observer Agencies of the CCSDS were:</w:t>
      </w:r>
    </w:p>
    <w:p w14:paraId="4EB3ED17" w14:textId="77777777" w:rsidR="00C21A38" w:rsidRDefault="00C21A38" w:rsidP="00C21A38">
      <w:pPr>
        <w:spacing w:before="0"/>
      </w:pPr>
    </w:p>
    <w:p w14:paraId="679B73E1" w14:textId="77777777" w:rsidR="00C21A38" w:rsidRDefault="00C21A38" w:rsidP="00C21A38">
      <w:pPr>
        <w:spacing w:before="0"/>
      </w:pPr>
      <w:r>
        <w:rPr>
          <w:u w:val="single"/>
        </w:rPr>
        <w:t>Member Agencies</w:t>
      </w:r>
    </w:p>
    <w:p w14:paraId="51B9677D" w14:textId="77777777" w:rsidR="00C21A38" w:rsidRDefault="00C21A38" w:rsidP="00C21A38">
      <w:pPr>
        <w:spacing w:before="0"/>
      </w:pPr>
    </w:p>
    <w:p w14:paraId="50C3FDB3" w14:textId="77777777" w:rsidR="00C21A38" w:rsidRPr="00821AED" w:rsidRDefault="00C21A38" w:rsidP="00C21A38">
      <w:pPr>
        <w:pStyle w:val="Liste3"/>
        <w:numPr>
          <w:ilvl w:val="0"/>
          <w:numId w:val="25"/>
        </w:numPr>
        <w:tabs>
          <w:tab w:val="clear" w:pos="360"/>
          <w:tab w:val="num" w:pos="748"/>
        </w:tabs>
        <w:spacing w:before="0"/>
        <w:ind w:left="748"/>
        <w:jc w:val="left"/>
        <w:rPr>
          <w:lang w:val="it-IT"/>
        </w:rPr>
      </w:pPr>
      <w:r w:rsidRPr="00821AED">
        <w:rPr>
          <w:lang w:val="it-IT"/>
        </w:rPr>
        <w:t>Agenzia Spaziale Italiana (ASI)/</w:t>
      </w:r>
      <w:proofErr w:type="spellStart"/>
      <w:r w:rsidRPr="00821AED">
        <w:rPr>
          <w:lang w:val="it-IT"/>
        </w:rPr>
        <w:t>Italy</w:t>
      </w:r>
      <w:proofErr w:type="spellEnd"/>
      <w:r w:rsidRPr="00821AED">
        <w:rPr>
          <w:lang w:val="it-IT"/>
        </w:rPr>
        <w:t>.</w:t>
      </w:r>
    </w:p>
    <w:p w14:paraId="09E8AD53" w14:textId="77777777" w:rsidR="00C21A38" w:rsidRDefault="00C21A38" w:rsidP="00C21A38">
      <w:pPr>
        <w:pStyle w:val="Liste3"/>
        <w:numPr>
          <w:ilvl w:val="0"/>
          <w:numId w:val="25"/>
        </w:numPr>
        <w:tabs>
          <w:tab w:val="clear" w:pos="360"/>
          <w:tab w:val="num" w:pos="748"/>
        </w:tabs>
        <w:spacing w:before="0"/>
        <w:ind w:left="748"/>
        <w:jc w:val="left"/>
      </w:pPr>
      <w:r>
        <w:t>British National Space Centre (BNSC)/United Kingdom.</w:t>
      </w:r>
    </w:p>
    <w:p w14:paraId="3E4DEED7" w14:textId="77777777" w:rsidR="00C21A38" w:rsidRDefault="00C21A38" w:rsidP="00C21A38">
      <w:pPr>
        <w:pStyle w:val="Liste3"/>
        <w:numPr>
          <w:ilvl w:val="0"/>
          <w:numId w:val="25"/>
        </w:numPr>
        <w:tabs>
          <w:tab w:val="clear" w:pos="360"/>
          <w:tab w:val="num" w:pos="748"/>
        </w:tabs>
        <w:spacing w:before="0"/>
        <w:ind w:left="748"/>
        <w:jc w:val="left"/>
      </w:pPr>
      <w:r>
        <w:t>Canadian Space Agency (CSA)/Canada.</w:t>
      </w:r>
    </w:p>
    <w:p w14:paraId="4ED095F5" w14:textId="77777777" w:rsidR="00C21A38" w:rsidRPr="00821AED" w:rsidRDefault="00C21A38" w:rsidP="00C21A38">
      <w:pPr>
        <w:pStyle w:val="Liste3"/>
        <w:numPr>
          <w:ilvl w:val="0"/>
          <w:numId w:val="25"/>
        </w:numPr>
        <w:tabs>
          <w:tab w:val="clear" w:pos="360"/>
          <w:tab w:val="num" w:pos="748"/>
        </w:tabs>
        <w:spacing w:before="0"/>
        <w:ind w:left="748"/>
        <w:jc w:val="left"/>
        <w:rPr>
          <w:lang w:val="fr-FR"/>
        </w:rPr>
      </w:pPr>
      <w:r w:rsidRPr="00821AED">
        <w:rPr>
          <w:lang w:val="fr-FR"/>
        </w:rPr>
        <w:t>Centre National d’Etudes Spatiales (CNES)/France.</w:t>
      </w:r>
    </w:p>
    <w:p w14:paraId="3315A867" w14:textId="77777777" w:rsidR="00C21A38" w:rsidRDefault="00C21A38" w:rsidP="00C21A38">
      <w:pPr>
        <w:pStyle w:val="Liste3"/>
        <w:numPr>
          <w:ilvl w:val="0"/>
          <w:numId w:val="25"/>
        </w:numPr>
        <w:tabs>
          <w:tab w:val="clear" w:pos="360"/>
          <w:tab w:val="num" w:pos="748"/>
        </w:tabs>
        <w:spacing w:before="0"/>
        <w:ind w:left="748"/>
        <w:jc w:val="left"/>
      </w:pPr>
      <w:r w:rsidRPr="000A2825">
        <w:t>China National Space Administration</w:t>
      </w:r>
      <w:r>
        <w:t xml:space="preserve"> (CNSA)/People’s Republic of China.</w:t>
      </w:r>
    </w:p>
    <w:p w14:paraId="60EA4D6F" w14:textId="77777777" w:rsidR="00C21A38" w:rsidRPr="0090446B" w:rsidRDefault="00C21A38" w:rsidP="00C21A38">
      <w:pPr>
        <w:pStyle w:val="Liste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14:paraId="17A9893F" w14:textId="7F2214D7" w:rsidR="00C21A38" w:rsidRPr="00821AED" w:rsidRDefault="00377805" w:rsidP="00C21A38">
      <w:pPr>
        <w:pStyle w:val="Liste3"/>
        <w:numPr>
          <w:ilvl w:val="0"/>
          <w:numId w:val="25"/>
        </w:numPr>
        <w:tabs>
          <w:tab w:val="clear" w:pos="360"/>
          <w:tab w:val="num" w:pos="748"/>
        </w:tabs>
        <w:spacing w:before="0"/>
        <w:ind w:left="748"/>
        <w:jc w:val="left"/>
        <w:rPr>
          <w:lang w:val="es-ES"/>
        </w:rPr>
      </w:pPr>
      <w:proofErr w:type="spellStart"/>
      <w:r w:rsidRPr="00403E03">
        <w:rPr>
          <w:lang w:val="es-ES"/>
          <w:rPrChange w:id="0" w:author="Moury Gilles" w:date="2020-05-04T10:01:00Z">
            <w:rPr/>
          </w:rPrChange>
        </w:rPr>
        <w:t>European</w:t>
      </w:r>
      <w:proofErr w:type="spellEnd"/>
      <w:r w:rsidRPr="00403E03">
        <w:rPr>
          <w:lang w:val="es-ES"/>
          <w:rPrChange w:id="1" w:author="Moury Gilles" w:date="2020-05-04T10:01:00Z">
            <w:rPr/>
          </w:rPrChange>
        </w:rPr>
        <w:t xml:space="preserve"> </w:t>
      </w:r>
      <w:r w:rsidR="00C21A38" w:rsidRPr="00821AED">
        <w:rPr>
          <w:lang w:val="es-ES"/>
        </w:rPr>
        <w:t>Space Agency (ESA)/</w:t>
      </w:r>
      <w:proofErr w:type="spellStart"/>
      <w:r w:rsidR="00C21A38" w:rsidRPr="00821AED">
        <w:rPr>
          <w:lang w:val="es-ES"/>
        </w:rPr>
        <w:t>Europe</w:t>
      </w:r>
      <w:proofErr w:type="spellEnd"/>
      <w:r w:rsidR="00C21A38" w:rsidRPr="00821AED">
        <w:rPr>
          <w:lang w:val="es-ES"/>
        </w:rPr>
        <w:t>.</w:t>
      </w:r>
    </w:p>
    <w:p w14:paraId="5E02FB45" w14:textId="77777777" w:rsidR="00C21A38" w:rsidRDefault="00C21A38" w:rsidP="00C21A38">
      <w:pPr>
        <w:pStyle w:val="Liste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14:paraId="336E678D" w14:textId="77777777" w:rsidR="00C21A38" w:rsidRPr="00821AED" w:rsidRDefault="00C21A38" w:rsidP="00C21A38">
      <w:pPr>
        <w:pStyle w:val="Liste3"/>
        <w:numPr>
          <w:ilvl w:val="0"/>
          <w:numId w:val="25"/>
        </w:numPr>
        <w:tabs>
          <w:tab w:val="clear" w:pos="360"/>
          <w:tab w:val="num" w:pos="748"/>
        </w:tabs>
        <w:spacing w:before="0"/>
        <w:ind w:left="748"/>
        <w:jc w:val="left"/>
        <w:rPr>
          <w:lang w:val="pt-BR"/>
        </w:rPr>
      </w:pPr>
      <w:r w:rsidRPr="00821AED">
        <w:rPr>
          <w:lang w:val="pt-BR"/>
        </w:rPr>
        <w:t>Instituto Nacional de Pesquisas Espaciais (INPE)/Brazil.</w:t>
      </w:r>
    </w:p>
    <w:p w14:paraId="2D874BC3" w14:textId="77777777" w:rsidR="00C21A38" w:rsidRDefault="00C21A38" w:rsidP="00C21A38">
      <w:pPr>
        <w:pStyle w:val="Liste3"/>
        <w:numPr>
          <w:ilvl w:val="0"/>
          <w:numId w:val="25"/>
        </w:numPr>
        <w:tabs>
          <w:tab w:val="clear" w:pos="360"/>
          <w:tab w:val="num" w:pos="748"/>
        </w:tabs>
        <w:spacing w:before="0"/>
        <w:ind w:left="748"/>
        <w:jc w:val="left"/>
      </w:pPr>
      <w:r>
        <w:t>Japan Aerospace Exploration Agency (JAXA)/Japan.</w:t>
      </w:r>
    </w:p>
    <w:p w14:paraId="3A7252E1" w14:textId="77777777" w:rsidR="00C21A38" w:rsidRDefault="00C21A38" w:rsidP="00C21A38">
      <w:pPr>
        <w:pStyle w:val="Liste3"/>
        <w:numPr>
          <w:ilvl w:val="0"/>
          <w:numId w:val="25"/>
        </w:numPr>
        <w:tabs>
          <w:tab w:val="clear" w:pos="360"/>
          <w:tab w:val="num" w:pos="748"/>
        </w:tabs>
        <w:spacing w:before="0"/>
        <w:ind w:left="748"/>
        <w:jc w:val="left"/>
      </w:pPr>
      <w:r>
        <w:t>National Aeronautics and Space Administration (NASA)/USA.</w:t>
      </w:r>
    </w:p>
    <w:p w14:paraId="4EE24FD0" w14:textId="77777777" w:rsidR="00C21A38" w:rsidRDefault="00C21A38" w:rsidP="00C21A38">
      <w:pPr>
        <w:spacing w:before="0"/>
      </w:pPr>
    </w:p>
    <w:p w14:paraId="5B1CC2BE" w14:textId="77777777" w:rsidR="00C21A38" w:rsidRDefault="00C21A38" w:rsidP="00C21A38">
      <w:pPr>
        <w:spacing w:before="0"/>
      </w:pPr>
      <w:r>
        <w:rPr>
          <w:u w:val="single"/>
        </w:rPr>
        <w:t>Observer Agencies</w:t>
      </w:r>
    </w:p>
    <w:p w14:paraId="7967C73D" w14:textId="77777777" w:rsidR="00C21A38" w:rsidRDefault="00C21A38" w:rsidP="00C21A38">
      <w:pPr>
        <w:spacing w:before="0"/>
      </w:pPr>
    </w:p>
    <w:p w14:paraId="1D5375A9" w14:textId="77777777" w:rsidR="00C21A38" w:rsidRDefault="00C21A38" w:rsidP="00C21A38">
      <w:pPr>
        <w:pStyle w:val="Liste3"/>
        <w:numPr>
          <w:ilvl w:val="0"/>
          <w:numId w:val="25"/>
        </w:numPr>
        <w:tabs>
          <w:tab w:val="clear" w:pos="360"/>
          <w:tab w:val="num" w:pos="748"/>
        </w:tabs>
        <w:spacing w:before="0"/>
        <w:ind w:left="748"/>
        <w:jc w:val="left"/>
      </w:pPr>
      <w:r>
        <w:t>Austrian Space Agency (ASA)/Austria.</w:t>
      </w:r>
    </w:p>
    <w:p w14:paraId="25D589AC" w14:textId="77777777" w:rsidR="00C21A38" w:rsidRPr="007C5A7F" w:rsidRDefault="00C21A38" w:rsidP="00C21A38">
      <w:pPr>
        <w:pStyle w:val="Liste3"/>
        <w:numPr>
          <w:ilvl w:val="0"/>
          <w:numId w:val="25"/>
        </w:numPr>
        <w:tabs>
          <w:tab w:val="clear" w:pos="360"/>
          <w:tab w:val="num" w:pos="748"/>
        </w:tabs>
        <w:spacing w:before="0"/>
        <w:ind w:left="748"/>
        <w:jc w:val="left"/>
      </w:pPr>
      <w:r w:rsidRPr="007C5A7F">
        <w:t>Belgian Federal Science Policy Office (</w:t>
      </w:r>
      <w:r>
        <w:t>B</w:t>
      </w:r>
      <w:r w:rsidRPr="007C5A7F">
        <w:t>FSPO)/Belgium.</w:t>
      </w:r>
    </w:p>
    <w:p w14:paraId="0C0F4495" w14:textId="4F08C964" w:rsidR="00C21A38" w:rsidRDefault="00C21A38" w:rsidP="00C21A38">
      <w:pPr>
        <w:pStyle w:val="Liste3"/>
        <w:numPr>
          <w:ilvl w:val="0"/>
          <w:numId w:val="25"/>
        </w:numPr>
        <w:tabs>
          <w:tab w:val="clear" w:pos="360"/>
          <w:tab w:val="num" w:pos="748"/>
        </w:tabs>
        <w:spacing w:before="0"/>
        <w:ind w:left="748"/>
        <w:jc w:val="left"/>
      </w:pPr>
      <w:r>
        <w:t>Central Research Institute of Machine Building (</w:t>
      </w:r>
      <w:proofErr w:type="spellStart"/>
      <w:r>
        <w:t>TsNIIM</w:t>
      </w:r>
      <w:r w:rsidR="00377805">
        <w:t>AS</w:t>
      </w:r>
      <w:r>
        <w:t>h</w:t>
      </w:r>
      <w:proofErr w:type="spellEnd"/>
      <w:r>
        <w:t>)/Russian Federation.</w:t>
      </w:r>
    </w:p>
    <w:p w14:paraId="40C6CB57" w14:textId="77777777" w:rsidR="00C21A38" w:rsidRPr="0090446B" w:rsidRDefault="00C21A38" w:rsidP="00C21A38">
      <w:pPr>
        <w:pStyle w:val="Liste3"/>
        <w:numPr>
          <w:ilvl w:val="0"/>
          <w:numId w:val="25"/>
        </w:numPr>
        <w:tabs>
          <w:tab w:val="clear" w:pos="360"/>
          <w:tab w:val="num" w:pos="748"/>
        </w:tabs>
        <w:spacing w:before="0"/>
        <w:ind w:left="748"/>
        <w:jc w:val="left"/>
        <w:rPr>
          <w:lang w:val="it-IT"/>
        </w:rPr>
      </w:pPr>
      <w:r w:rsidRPr="0090446B">
        <w:rPr>
          <w:lang w:val="it-IT"/>
        </w:rPr>
        <w:t xml:space="preserve">Centro Tecnico </w:t>
      </w:r>
      <w:proofErr w:type="spellStart"/>
      <w:r w:rsidRPr="0090446B">
        <w:rPr>
          <w:lang w:val="it-IT"/>
        </w:rPr>
        <w:t>Aeroespacial</w:t>
      </w:r>
      <w:proofErr w:type="spellEnd"/>
      <w:r w:rsidRPr="0090446B">
        <w:rPr>
          <w:lang w:val="it-IT"/>
        </w:rPr>
        <w:t xml:space="preserve"> (CTA)/Brazil.</w:t>
      </w:r>
    </w:p>
    <w:p w14:paraId="25739FD3" w14:textId="77777777" w:rsidR="00C21A38" w:rsidRDefault="00C21A38" w:rsidP="00C21A38">
      <w:pPr>
        <w:pStyle w:val="Liste3"/>
        <w:numPr>
          <w:ilvl w:val="0"/>
          <w:numId w:val="25"/>
        </w:numPr>
        <w:tabs>
          <w:tab w:val="clear" w:pos="360"/>
          <w:tab w:val="num" w:pos="748"/>
        </w:tabs>
        <w:spacing w:before="0"/>
        <w:ind w:left="748"/>
        <w:jc w:val="left"/>
      </w:pPr>
      <w:r>
        <w:t xml:space="preserve">Chinese Academy of </w:t>
      </w:r>
      <w:r w:rsidRPr="001D36FE">
        <w:t>Sciences</w:t>
      </w:r>
      <w:r>
        <w:t xml:space="preserve"> (CAS)/China.</w:t>
      </w:r>
    </w:p>
    <w:p w14:paraId="5FC7259C" w14:textId="77777777" w:rsidR="00C21A38" w:rsidRDefault="00C21A38" w:rsidP="00C21A38">
      <w:pPr>
        <w:pStyle w:val="Liste3"/>
        <w:numPr>
          <w:ilvl w:val="0"/>
          <w:numId w:val="25"/>
        </w:numPr>
        <w:tabs>
          <w:tab w:val="clear" w:pos="360"/>
          <w:tab w:val="num" w:pos="748"/>
        </w:tabs>
        <w:spacing w:before="0"/>
        <w:ind w:left="748"/>
        <w:jc w:val="left"/>
      </w:pPr>
      <w:r>
        <w:t>Chinese Academy of Space Technology (CAST)/China.</w:t>
      </w:r>
    </w:p>
    <w:p w14:paraId="75FAC835" w14:textId="77777777" w:rsidR="00C21A38" w:rsidRDefault="00C21A38" w:rsidP="00C21A38">
      <w:pPr>
        <w:pStyle w:val="Liste3"/>
        <w:numPr>
          <w:ilvl w:val="0"/>
          <w:numId w:val="25"/>
        </w:numPr>
        <w:tabs>
          <w:tab w:val="clear" w:pos="360"/>
          <w:tab w:val="num" w:pos="748"/>
        </w:tabs>
        <w:spacing w:before="0"/>
        <w:ind w:left="748"/>
        <w:jc w:val="left"/>
      </w:pPr>
      <w:r>
        <w:t>Commonwealth Scientific and Industrial Research Organization (CSIRO)/Australia.</w:t>
      </w:r>
    </w:p>
    <w:p w14:paraId="30DF80BB" w14:textId="77777777" w:rsidR="00C21A38" w:rsidRDefault="00C21A38" w:rsidP="00C21A38">
      <w:pPr>
        <w:pStyle w:val="Liste3"/>
        <w:numPr>
          <w:ilvl w:val="0"/>
          <w:numId w:val="25"/>
        </w:numPr>
        <w:tabs>
          <w:tab w:val="clear" w:pos="360"/>
          <w:tab w:val="num" w:pos="748"/>
        </w:tabs>
        <w:spacing w:before="0"/>
        <w:ind w:left="748"/>
        <w:jc w:val="left"/>
      </w:pPr>
      <w:r w:rsidRPr="002B15BB">
        <w:t>Danish National Space Center (DNSC)/Denmark.</w:t>
      </w:r>
    </w:p>
    <w:p w14:paraId="095A59EF" w14:textId="77777777" w:rsidR="00C21A38" w:rsidRDefault="00C21A38" w:rsidP="00C21A38">
      <w:pPr>
        <w:pStyle w:val="Liste3"/>
        <w:numPr>
          <w:ilvl w:val="0"/>
          <w:numId w:val="25"/>
        </w:numPr>
        <w:tabs>
          <w:tab w:val="clear" w:pos="360"/>
          <w:tab w:val="num" w:pos="748"/>
        </w:tabs>
        <w:spacing w:before="0"/>
        <w:ind w:left="748"/>
        <w:jc w:val="left"/>
      </w:pPr>
      <w:r>
        <w:t>European Organization for the Exploitation of Meteorological Satellites (EUMETSAT)/Europe.</w:t>
      </w:r>
    </w:p>
    <w:p w14:paraId="6A38CAB0" w14:textId="0E7212BA" w:rsidR="00C21A38" w:rsidRPr="00821AED" w:rsidRDefault="00377805" w:rsidP="00C21A38">
      <w:pPr>
        <w:pStyle w:val="Liste3"/>
        <w:numPr>
          <w:ilvl w:val="0"/>
          <w:numId w:val="25"/>
        </w:numPr>
        <w:tabs>
          <w:tab w:val="clear" w:pos="360"/>
          <w:tab w:val="num" w:pos="748"/>
        </w:tabs>
        <w:spacing w:before="0"/>
        <w:ind w:left="748"/>
        <w:jc w:val="left"/>
        <w:rPr>
          <w:lang w:val="fr-FR"/>
        </w:rPr>
      </w:pPr>
      <w:proofErr w:type="spellStart"/>
      <w:r w:rsidRPr="00403E03">
        <w:rPr>
          <w:lang w:val="fr-FR"/>
          <w:rPrChange w:id="2" w:author="Moury Gilles" w:date="2020-05-04T10:26:00Z">
            <w:rPr/>
          </w:rPrChange>
        </w:rPr>
        <w:t>European</w:t>
      </w:r>
      <w:proofErr w:type="spellEnd"/>
      <w:r w:rsidRPr="00403E03">
        <w:rPr>
          <w:lang w:val="fr-FR"/>
          <w:rPrChange w:id="3" w:author="Moury Gilles" w:date="2020-05-04T10:26:00Z">
            <w:rPr/>
          </w:rPrChange>
        </w:rPr>
        <w:t xml:space="preserve"> </w:t>
      </w:r>
      <w:proofErr w:type="spellStart"/>
      <w:r w:rsidR="00C21A38" w:rsidRPr="00821AED">
        <w:rPr>
          <w:lang w:val="fr-FR"/>
        </w:rPr>
        <w:t>Telecommunications</w:t>
      </w:r>
      <w:proofErr w:type="spellEnd"/>
      <w:r w:rsidR="00C21A38" w:rsidRPr="00821AED">
        <w:rPr>
          <w:lang w:val="fr-FR"/>
        </w:rPr>
        <w:t xml:space="preserve"> Satellite </w:t>
      </w:r>
      <w:proofErr w:type="spellStart"/>
      <w:r w:rsidRPr="00403E03">
        <w:rPr>
          <w:lang w:val="fr-FR"/>
          <w:rPrChange w:id="4" w:author="Moury Gilles" w:date="2020-05-04T10:26:00Z">
            <w:rPr/>
          </w:rPrChange>
        </w:rPr>
        <w:t>Organization</w:t>
      </w:r>
      <w:proofErr w:type="spellEnd"/>
      <w:r w:rsidRPr="00403E03">
        <w:rPr>
          <w:lang w:val="fr-FR"/>
          <w:rPrChange w:id="5" w:author="Moury Gilles" w:date="2020-05-04T10:26:00Z">
            <w:rPr/>
          </w:rPrChange>
        </w:rPr>
        <w:t xml:space="preserve"> </w:t>
      </w:r>
      <w:r w:rsidR="00C21A38" w:rsidRPr="00821AED">
        <w:rPr>
          <w:lang w:val="fr-FR"/>
        </w:rPr>
        <w:t>(EUTELSAT)/Europe.</w:t>
      </w:r>
    </w:p>
    <w:p w14:paraId="1FC4A9DE" w14:textId="77777777" w:rsidR="00C21A38" w:rsidRDefault="00C21A38" w:rsidP="00C21A38">
      <w:pPr>
        <w:pStyle w:val="Liste3"/>
        <w:numPr>
          <w:ilvl w:val="0"/>
          <w:numId w:val="25"/>
        </w:numPr>
        <w:tabs>
          <w:tab w:val="clear" w:pos="360"/>
          <w:tab w:val="num" w:pos="748"/>
        </w:tabs>
        <w:spacing w:before="0"/>
        <w:ind w:left="748"/>
        <w:jc w:val="left"/>
      </w:pPr>
      <w:r>
        <w:t>Hellenic National Space Committee (HNSC)/Greece.</w:t>
      </w:r>
    </w:p>
    <w:p w14:paraId="56B55AA7" w14:textId="77777777" w:rsidR="00C21A38" w:rsidRDefault="00C21A38" w:rsidP="00C21A38">
      <w:pPr>
        <w:pStyle w:val="Liste3"/>
        <w:numPr>
          <w:ilvl w:val="0"/>
          <w:numId w:val="25"/>
        </w:numPr>
        <w:tabs>
          <w:tab w:val="clear" w:pos="360"/>
          <w:tab w:val="num" w:pos="748"/>
        </w:tabs>
        <w:spacing w:before="0"/>
        <w:ind w:left="748"/>
        <w:jc w:val="left"/>
      </w:pPr>
      <w:r>
        <w:t>Indian Space Research Organization (ISRO)/India.</w:t>
      </w:r>
    </w:p>
    <w:p w14:paraId="06638A92" w14:textId="77777777" w:rsidR="00C21A38" w:rsidRDefault="00C21A38" w:rsidP="00C21A38">
      <w:pPr>
        <w:pStyle w:val="Liste3"/>
        <w:numPr>
          <w:ilvl w:val="0"/>
          <w:numId w:val="25"/>
        </w:numPr>
        <w:tabs>
          <w:tab w:val="clear" w:pos="360"/>
          <w:tab w:val="num" w:pos="748"/>
        </w:tabs>
        <w:spacing w:before="0"/>
        <w:ind w:left="748"/>
        <w:jc w:val="left"/>
      </w:pPr>
      <w:r>
        <w:t>Institute of Space Research (IKI)/Russian Federation.</w:t>
      </w:r>
    </w:p>
    <w:p w14:paraId="33C7A49C" w14:textId="77777777" w:rsidR="00C21A38" w:rsidRDefault="00C21A38" w:rsidP="00C21A38">
      <w:pPr>
        <w:pStyle w:val="Liste3"/>
        <w:numPr>
          <w:ilvl w:val="0"/>
          <w:numId w:val="25"/>
        </w:numPr>
        <w:tabs>
          <w:tab w:val="clear" w:pos="360"/>
          <w:tab w:val="num" w:pos="748"/>
        </w:tabs>
        <w:spacing w:before="0"/>
        <w:ind w:left="748"/>
        <w:jc w:val="left"/>
      </w:pPr>
      <w:r>
        <w:t>KFKI Research Institute for Particle &amp; Nuclear Physics (KFKI)/Hungary.</w:t>
      </w:r>
    </w:p>
    <w:p w14:paraId="0D02B68A" w14:textId="77777777" w:rsidR="00C21A38" w:rsidRDefault="00C21A38" w:rsidP="00C21A38">
      <w:pPr>
        <w:pStyle w:val="Liste3"/>
        <w:numPr>
          <w:ilvl w:val="0"/>
          <w:numId w:val="25"/>
        </w:numPr>
        <w:tabs>
          <w:tab w:val="clear" w:pos="360"/>
          <w:tab w:val="num" w:pos="748"/>
        </w:tabs>
        <w:spacing w:before="0"/>
        <w:ind w:left="748"/>
        <w:jc w:val="left"/>
      </w:pPr>
      <w:r>
        <w:t>Korea Aerospace Research Institute (KARI)/Korea.</w:t>
      </w:r>
    </w:p>
    <w:p w14:paraId="3C2172A6" w14:textId="77777777" w:rsidR="00C21A38" w:rsidRDefault="00C21A38" w:rsidP="00C21A38">
      <w:pPr>
        <w:pStyle w:val="Liste3"/>
        <w:numPr>
          <w:ilvl w:val="0"/>
          <w:numId w:val="25"/>
        </w:numPr>
        <w:tabs>
          <w:tab w:val="clear" w:pos="360"/>
          <w:tab w:val="num" w:pos="748"/>
        </w:tabs>
        <w:spacing w:before="0"/>
        <w:ind w:left="748"/>
        <w:jc w:val="left"/>
      </w:pPr>
      <w:r>
        <w:t>MIKOMTEK: CSIR (CSIR)/Republic of South Africa.</w:t>
      </w:r>
    </w:p>
    <w:p w14:paraId="6A380BB7" w14:textId="77777777" w:rsidR="00C21A38" w:rsidRDefault="00C21A38" w:rsidP="00C21A38">
      <w:pPr>
        <w:pStyle w:val="Liste3"/>
        <w:numPr>
          <w:ilvl w:val="0"/>
          <w:numId w:val="25"/>
        </w:numPr>
        <w:tabs>
          <w:tab w:val="clear" w:pos="360"/>
          <w:tab w:val="num" w:pos="748"/>
        </w:tabs>
        <w:spacing w:before="0"/>
        <w:ind w:left="748"/>
        <w:jc w:val="left"/>
      </w:pPr>
      <w:r>
        <w:t>Ministry of Communications (MOC)/Israel.</w:t>
      </w:r>
    </w:p>
    <w:p w14:paraId="03265B47" w14:textId="77777777" w:rsidR="00C21A38" w:rsidRDefault="00C21A38" w:rsidP="00C21A38">
      <w:pPr>
        <w:pStyle w:val="Liste3"/>
        <w:numPr>
          <w:ilvl w:val="0"/>
          <w:numId w:val="25"/>
        </w:numPr>
        <w:tabs>
          <w:tab w:val="clear" w:pos="360"/>
          <w:tab w:val="num" w:pos="748"/>
        </w:tabs>
        <w:spacing w:before="0"/>
        <w:ind w:left="748"/>
        <w:jc w:val="left"/>
      </w:pPr>
      <w:r w:rsidRPr="00621A4C">
        <w:t>National Institute of Information and Communications Technology (NICT)/Japan.</w:t>
      </w:r>
    </w:p>
    <w:p w14:paraId="71886691" w14:textId="77777777" w:rsidR="00C21A38" w:rsidRDefault="00C21A38" w:rsidP="00C21A38">
      <w:pPr>
        <w:pStyle w:val="Liste3"/>
        <w:numPr>
          <w:ilvl w:val="0"/>
          <w:numId w:val="25"/>
        </w:numPr>
        <w:tabs>
          <w:tab w:val="clear" w:pos="360"/>
          <w:tab w:val="num" w:pos="748"/>
        </w:tabs>
        <w:spacing w:before="0"/>
        <w:ind w:left="748"/>
        <w:jc w:val="left"/>
      </w:pPr>
      <w:r>
        <w:t>National Oceanic and Atmospheric Administration (NOAA)/USA.</w:t>
      </w:r>
    </w:p>
    <w:p w14:paraId="18D3B63A" w14:textId="77777777" w:rsidR="00C21A38" w:rsidRDefault="00C21A38" w:rsidP="00C21A38">
      <w:pPr>
        <w:pStyle w:val="Liste3"/>
        <w:numPr>
          <w:ilvl w:val="0"/>
          <w:numId w:val="25"/>
        </w:numPr>
        <w:tabs>
          <w:tab w:val="clear" w:pos="360"/>
          <w:tab w:val="num" w:pos="748"/>
        </w:tabs>
        <w:spacing w:before="0"/>
        <w:ind w:left="748"/>
        <w:jc w:val="left"/>
      </w:pPr>
      <w:r w:rsidRPr="00B501DB">
        <w:t xml:space="preserve">National Space Organization </w:t>
      </w:r>
      <w:r>
        <w:t>(NSPO)/Chinese Taipei.</w:t>
      </w:r>
    </w:p>
    <w:p w14:paraId="0D0288B2" w14:textId="77777777" w:rsidR="00C21A38" w:rsidRDefault="00C21A38" w:rsidP="00C21A38">
      <w:pPr>
        <w:pStyle w:val="Liste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14:paraId="3542BBED" w14:textId="77777777" w:rsidR="00C21A38" w:rsidRDefault="00C21A38" w:rsidP="00C21A38">
      <w:pPr>
        <w:pStyle w:val="Liste3"/>
        <w:numPr>
          <w:ilvl w:val="0"/>
          <w:numId w:val="25"/>
        </w:numPr>
        <w:tabs>
          <w:tab w:val="clear" w:pos="360"/>
          <w:tab w:val="num" w:pos="748"/>
        </w:tabs>
        <w:spacing w:before="0"/>
        <w:ind w:left="748"/>
        <w:jc w:val="left"/>
      </w:pPr>
      <w:r>
        <w:t>Space and Upper Atmosphere Research Commission (SUPARCO)/Pakistan.</w:t>
      </w:r>
    </w:p>
    <w:p w14:paraId="5C3053D4" w14:textId="77777777" w:rsidR="00C21A38" w:rsidRDefault="00C21A38" w:rsidP="00C21A38">
      <w:pPr>
        <w:pStyle w:val="Liste3"/>
        <w:numPr>
          <w:ilvl w:val="0"/>
          <w:numId w:val="25"/>
        </w:numPr>
        <w:tabs>
          <w:tab w:val="clear" w:pos="360"/>
          <w:tab w:val="num" w:pos="748"/>
        </w:tabs>
        <w:spacing w:before="0"/>
        <w:ind w:left="748"/>
        <w:jc w:val="left"/>
      </w:pPr>
      <w:r>
        <w:t>Swedish Space Corporation (SSC)/Sweden.</w:t>
      </w:r>
    </w:p>
    <w:p w14:paraId="450CD8F6" w14:textId="77777777" w:rsidR="00C21A38" w:rsidRDefault="00C21A38" w:rsidP="00C21A38">
      <w:pPr>
        <w:pStyle w:val="Liste3"/>
        <w:numPr>
          <w:ilvl w:val="0"/>
          <w:numId w:val="27"/>
        </w:numPr>
        <w:tabs>
          <w:tab w:val="clear" w:pos="360"/>
          <w:tab w:val="num" w:pos="720"/>
        </w:tabs>
        <w:spacing w:before="0"/>
        <w:ind w:left="720"/>
      </w:pPr>
      <w:r>
        <w:t>United States Geological Survey (USGS)/USA.</w:t>
      </w:r>
    </w:p>
    <w:p w14:paraId="1CAE65FA" w14:textId="77777777" w:rsidR="00FC19A6" w:rsidRDefault="00FC19A6" w:rsidP="00696E90">
      <w:pPr>
        <w:pStyle w:val="TOCF"/>
        <w:outlineLvl w:val="0"/>
      </w:pPr>
    </w:p>
    <w:p w14:paraId="1BC0EF57" w14:textId="77777777" w:rsidR="00FC19A6" w:rsidRDefault="00FC19A6" w:rsidP="00696E90">
      <w:pPr>
        <w:pStyle w:val="TOCF"/>
        <w:outlineLvl w:val="0"/>
      </w:pPr>
    </w:p>
    <w:p w14:paraId="18EC3341" w14:textId="359B2400" w:rsidR="00696E90" w:rsidRPr="006E6414" w:rsidRDefault="00696E90" w:rsidP="00696E90">
      <w:pPr>
        <w:pStyle w:val="TOCF"/>
        <w:outlineLvl w:val="0"/>
      </w:pPr>
      <w:bookmarkStart w:id="6" w:name="_Toc39222608"/>
      <w:r w:rsidRPr="008C28E6">
        <w:t>DOCUMENT CONTROL</w:t>
      </w:r>
      <w:bookmarkEnd w:id="6"/>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3A2B1CA2" w14:textId="77777777">
        <w:trPr>
          <w:cantSplit/>
        </w:trPr>
        <w:tc>
          <w:tcPr>
            <w:tcW w:w="1435" w:type="dxa"/>
          </w:tcPr>
          <w:p w14:paraId="4A851495" w14:textId="77777777" w:rsidR="00696E90" w:rsidRPr="006E6414" w:rsidRDefault="00696E90" w:rsidP="009225EF">
            <w:pPr>
              <w:rPr>
                <w:b/>
              </w:rPr>
            </w:pPr>
            <w:r w:rsidRPr="006E6414">
              <w:rPr>
                <w:b/>
              </w:rPr>
              <w:lastRenderedPageBreak/>
              <w:t>Document</w:t>
            </w:r>
          </w:p>
        </w:tc>
        <w:tc>
          <w:tcPr>
            <w:tcW w:w="3780" w:type="dxa"/>
          </w:tcPr>
          <w:p w14:paraId="6E737A95" w14:textId="77777777" w:rsidR="00696E90" w:rsidRPr="006E6414" w:rsidRDefault="00696E90" w:rsidP="009225EF">
            <w:pPr>
              <w:rPr>
                <w:b/>
              </w:rPr>
            </w:pPr>
            <w:r w:rsidRPr="006E6414">
              <w:rPr>
                <w:b/>
              </w:rPr>
              <w:t>Title</w:t>
            </w:r>
            <w:r>
              <w:rPr>
                <w:b/>
              </w:rPr>
              <w:t xml:space="preserve"> and Issue</w:t>
            </w:r>
          </w:p>
        </w:tc>
        <w:tc>
          <w:tcPr>
            <w:tcW w:w="1350" w:type="dxa"/>
          </w:tcPr>
          <w:p w14:paraId="5F3299E4" w14:textId="77777777" w:rsidR="00696E90" w:rsidRPr="006E6414" w:rsidRDefault="00696E90" w:rsidP="009225EF">
            <w:pPr>
              <w:rPr>
                <w:b/>
              </w:rPr>
            </w:pPr>
            <w:r w:rsidRPr="006E6414">
              <w:rPr>
                <w:b/>
              </w:rPr>
              <w:t>Date</w:t>
            </w:r>
          </w:p>
        </w:tc>
        <w:tc>
          <w:tcPr>
            <w:tcW w:w="2700" w:type="dxa"/>
          </w:tcPr>
          <w:p w14:paraId="3346B218" w14:textId="77777777" w:rsidR="00696E90" w:rsidRPr="006E6414" w:rsidRDefault="00696E90" w:rsidP="009225EF">
            <w:pPr>
              <w:rPr>
                <w:b/>
              </w:rPr>
            </w:pPr>
            <w:r w:rsidRPr="006E6414">
              <w:rPr>
                <w:b/>
              </w:rPr>
              <w:t>Status</w:t>
            </w:r>
          </w:p>
        </w:tc>
      </w:tr>
      <w:tr w:rsidR="00696E90" w:rsidRPr="006E6414" w14:paraId="60D6AC4C" w14:textId="77777777">
        <w:trPr>
          <w:cantSplit/>
        </w:trPr>
        <w:tc>
          <w:tcPr>
            <w:tcW w:w="1435" w:type="dxa"/>
          </w:tcPr>
          <w:p w14:paraId="22F64B7E" w14:textId="4004A1F5" w:rsidR="00696E90" w:rsidRPr="006E6414" w:rsidRDefault="00575F83" w:rsidP="00132154">
            <w:pPr>
              <w:jc w:val="left"/>
            </w:pPr>
            <w:fldSimple w:instr=" DOCPROPERTY  &quot;Document number&quot;  \* MERGEFORMAT ">
              <w:r w:rsidR="00201391">
                <w:t>CCSDS 350.11-G-1</w:t>
              </w:r>
            </w:fldSimple>
          </w:p>
        </w:tc>
        <w:tc>
          <w:tcPr>
            <w:tcW w:w="3780" w:type="dxa"/>
          </w:tcPr>
          <w:p w14:paraId="5DBAF60A" w14:textId="0C60E209" w:rsidR="00696E90" w:rsidRPr="006E6414" w:rsidRDefault="00937B04" w:rsidP="00132154">
            <w:pPr>
              <w:jc w:val="left"/>
            </w:pPr>
            <w:r>
              <w:t>Space Data Link Security</w:t>
            </w:r>
            <w:r w:rsidR="00645BCA">
              <w:t xml:space="preserve"> (SDLS) Extended Procedures – </w:t>
            </w:r>
            <w:r w:rsidR="00645BCA">
              <w:br/>
            </w:r>
            <w:r w:rsidR="00AD4138">
              <w:t>Concept and Rationale</w:t>
            </w:r>
            <w:r w:rsidR="00696E90" w:rsidRPr="006E6414">
              <w:t xml:space="preserve">, </w:t>
            </w:r>
            <w:r w:rsidR="00645BCA">
              <w:br/>
            </w:r>
            <w:fldSimple w:instr=" DOCPROPERTY  &quot;Document Type&quot;  \* MERGEFORMAT ">
              <w:r w:rsidR="00F32A09">
                <w:t>Informational Report</w:t>
              </w:r>
            </w:fldSimple>
            <w:r w:rsidR="00696E90" w:rsidRPr="006E6414">
              <w:t xml:space="preserve">, </w:t>
            </w:r>
            <w:fldSimple w:instr=" DOCPROPERTY  Issue  \* MERGEFORMAT ">
              <w:r w:rsidR="00F32A09">
                <w:t>Issue 1</w:t>
              </w:r>
            </w:fldSimple>
          </w:p>
        </w:tc>
        <w:tc>
          <w:tcPr>
            <w:tcW w:w="1350" w:type="dxa"/>
          </w:tcPr>
          <w:p w14:paraId="687DD298" w14:textId="2D8FBD85" w:rsidR="00696E90" w:rsidRPr="006E6414" w:rsidRDefault="00575F83" w:rsidP="00132154">
            <w:pPr>
              <w:jc w:val="left"/>
            </w:pPr>
            <w:fldSimple w:instr=" DOCPROPERTY  &quot;Issue Date&quot;  \* MERGEFORMAT ">
              <w:r w:rsidR="00201391">
                <w:t>May 2020</w:t>
              </w:r>
            </w:fldSimple>
          </w:p>
        </w:tc>
        <w:tc>
          <w:tcPr>
            <w:tcW w:w="2700" w:type="dxa"/>
          </w:tcPr>
          <w:p w14:paraId="3E04FFD0" w14:textId="552A7CFD" w:rsidR="00696E90" w:rsidRPr="006E6414" w:rsidRDefault="00377805" w:rsidP="00377805">
            <w:pPr>
              <w:jc w:val="left"/>
            </w:pPr>
            <w:r>
              <w:t>Original issue</w:t>
            </w:r>
          </w:p>
        </w:tc>
      </w:tr>
      <w:tr w:rsidR="009A0B27" w:rsidRPr="006E6414" w14:paraId="7989177E" w14:textId="77777777">
        <w:trPr>
          <w:cantSplit/>
        </w:trPr>
        <w:tc>
          <w:tcPr>
            <w:tcW w:w="1435" w:type="dxa"/>
          </w:tcPr>
          <w:p w14:paraId="269CC25E" w14:textId="77777777" w:rsidR="009A0B27" w:rsidRDefault="009A0B27" w:rsidP="00F31027">
            <w:pPr>
              <w:jc w:val="left"/>
            </w:pPr>
          </w:p>
        </w:tc>
        <w:tc>
          <w:tcPr>
            <w:tcW w:w="3780" w:type="dxa"/>
          </w:tcPr>
          <w:p w14:paraId="66D9530F" w14:textId="77777777" w:rsidR="009A0B27" w:rsidDel="00937B04" w:rsidRDefault="009A0B27" w:rsidP="00F31027">
            <w:pPr>
              <w:jc w:val="left"/>
            </w:pPr>
          </w:p>
        </w:tc>
        <w:tc>
          <w:tcPr>
            <w:tcW w:w="1350" w:type="dxa"/>
          </w:tcPr>
          <w:p w14:paraId="3A544828" w14:textId="77777777" w:rsidR="009A0B27" w:rsidDel="00937B04" w:rsidRDefault="009A0B27" w:rsidP="00F31027">
            <w:pPr>
              <w:jc w:val="left"/>
            </w:pPr>
          </w:p>
        </w:tc>
        <w:tc>
          <w:tcPr>
            <w:tcW w:w="2700" w:type="dxa"/>
          </w:tcPr>
          <w:p w14:paraId="4E60FAFA" w14:textId="77777777" w:rsidR="009A0B27" w:rsidRPr="006E6414" w:rsidRDefault="009A0B27" w:rsidP="00F31027">
            <w:pPr>
              <w:jc w:val="left"/>
            </w:pPr>
          </w:p>
        </w:tc>
      </w:tr>
      <w:tr w:rsidR="009A0B27" w:rsidRPr="006E6414" w14:paraId="6E6A86AD" w14:textId="77777777" w:rsidTr="009A0B27">
        <w:trPr>
          <w:cantSplit/>
        </w:trPr>
        <w:tc>
          <w:tcPr>
            <w:tcW w:w="1435" w:type="dxa"/>
          </w:tcPr>
          <w:p w14:paraId="1B573257" w14:textId="77777777" w:rsidR="009A0B27" w:rsidRDefault="009A0B27" w:rsidP="0068687C">
            <w:pPr>
              <w:jc w:val="left"/>
            </w:pPr>
          </w:p>
        </w:tc>
        <w:tc>
          <w:tcPr>
            <w:tcW w:w="3780" w:type="dxa"/>
          </w:tcPr>
          <w:p w14:paraId="7B32E6EE" w14:textId="77777777" w:rsidR="009A0B27" w:rsidDel="00937B04" w:rsidRDefault="009A0B27" w:rsidP="0068687C">
            <w:pPr>
              <w:jc w:val="left"/>
            </w:pPr>
          </w:p>
        </w:tc>
        <w:tc>
          <w:tcPr>
            <w:tcW w:w="1350" w:type="dxa"/>
          </w:tcPr>
          <w:p w14:paraId="6AD2228F" w14:textId="77777777" w:rsidR="009A0B27" w:rsidDel="00937B04" w:rsidRDefault="009A0B27" w:rsidP="00D47CE5">
            <w:pPr>
              <w:jc w:val="left"/>
            </w:pPr>
          </w:p>
        </w:tc>
        <w:tc>
          <w:tcPr>
            <w:tcW w:w="2700" w:type="dxa"/>
          </w:tcPr>
          <w:p w14:paraId="1A84A995" w14:textId="77777777" w:rsidR="009A0B27" w:rsidRPr="006E6414" w:rsidRDefault="009A0B27" w:rsidP="0068687C">
            <w:pPr>
              <w:jc w:val="left"/>
            </w:pPr>
          </w:p>
        </w:tc>
      </w:tr>
      <w:tr w:rsidR="0035012F" w:rsidRPr="006E6414" w14:paraId="5B99E859" w14:textId="77777777" w:rsidTr="0035012F">
        <w:trPr>
          <w:cantSplit/>
        </w:trPr>
        <w:tc>
          <w:tcPr>
            <w:tcW w:w="1435" w:type="dxa"/>
          </w:tcPr>
          <w:p w14:paraId="07BD9AFB" w14:textId="77777777" w:rsidR="0035012F" w:rsidRDefault="0035012F" w:rsidP="0035012F">
            <w:pPr>
              <w:jc w:val="left"/>
            </w:pPr>
          </w:p>
        </w:tc>
        <w:tc>
          <w:tcPr>
            <w:tcW w:w="3780" w:type="dxa"/>
          </w:tcPr>
          <w:p w14:paraId="0FEF33AD" w14:textId="77777777" w:rsidR="0035012F" w:rsidDel="00937B04" w:rsidRDefault="0035012F" w:rsidP="0035012F">
            <w:pPr>
              <w:jc w:val="left"/>
            </w:pPr>
          </w:p>
        </w:tc>
        <w:tc>
          <w:tcPr>
            <w:tcW w:w="1350" w:type="dxa"/>
          </w:tcPr>
          <w:p w14:paraId="669E38EE" w14:textId="77777777" w:rsidR="0035012F" w:rsidDel="00937B04" w:rsidRDefault="0035012F" w:rsidP="0035012F">
            <w:pPr>
              <w:jc w:val="left"/>
            </w:pPr>
          </w:p>
        </w:tc>
        <w:tc>
          <w:tcPr>
            <w:tcW w:w="2700" w:type="dxa"/>
          </w:tcPr>
          <w:p w14:paraId="5EFAEE6E" w14:textId="77777777" w:rsidR="0035012F" w:rsidRPr="006E6414" w:rsidRDefault="0035012F" w:rsidP="0035012F">
            <w:pPr>
              <w:jc w:val="left"/>
            </w:pPr>
          </w:p>
        </w:tc>
      </w:tr>
      <w:tr w:rsidR="00304EFF" w:rsidRPr="006E6414" w14:paraId="6EF2A103" w14:textId="77777777" w:rsidTr="001846F8">
        <w:trPr>
          <w:cantSplit/>
        </w:trPr>
        <w:tc>
          <w:tcPr>
            <w:tcW w:w="1435" w:type="dxa"/>
          </w:tcPr>
          <w:p w14:paraId="3A7377DF" w14:textId="77777777" w:rsidR="00304EFF" w:rsidRDefault="00304EFF" w:rsidP="001846F8">
            <w:pPr>
              <w:jc w:val="left"/>
            </w:pPr>
          </w:p>
        </w:tc>
        <w:tc>
          <w:tcPr>
            <w:tcW w:w="3780" w:type="dxa"/>
          </w:tcPr>
          <w:p w14:paraId="7ACA822C" w14:textId="77777777" w:rsidR="00304EFF" w:rsidDel="00937B04" w:rsidRDefault="00304EFF" w:rsidP="001846F8">
            <w:pPr>
              <w:jc w:val="left"/>
            </w:pPr>
          </w:p>
        </w:tc>
        <w:tc>
          <w:tcPr>
            <w:tcW w:w="1350" w:type="dxa"/>
          </w:tcPr>
          <w:p w14:paraId="45F0BBDC" w14:textId="77777777" w:rsidR="00304EFF" w:rsidDel="00937B04" w:rsidRDefault="00304EFF" w:rsidP="001846F8">
            <w:pPr>
              <w:jc w:val="left"/>
            </w:pPr>
          </w:p>
        </w:tc>
        <w:tc>
          <w:tcPr>
            <w:tcW w:w="2700" w:type="dxa"/>
          </w:tcPr>
          <w:p w14:paraId="3F63B3B9" w14:textId="77777777" w:rsidR="00304EFF" w:rsidRPr="006E6414" w:rsidRDefault="00304EFF" w:rsidP="001846F8">
            <w:pPr>
              <w:jc w:val="left"/>
            </w:pPr>
          </w:p>
        </w:tc>
      </w:tr>
      <w:tr w:rsidR="00304EFF" w:rsidRPr="006E6414" w14:paraId="3BF66A82" w14:textId="77777777" w:rsidTr="0035012F">
        <w:trPr>
          <w:cantSplit/>
        </w:trPr>
        <w:tc>
          <w:tcPr>
            <w:tcW w:w="1435" w:type="dxa"/>
          </w:tcPr>
          <w:p w14:paraId="6D17E400" w14:textId="77777777" w:rsidR="00304EFF" w:rsidRDefault="00304EFF" w:rsidP="0035012F">
            <w:pPr>
              <w:jc w:val="left"/>
            </w:pPr>
          </w:p>
        </w:tc>
        <w:tc>
          <w:tcPr>
            <w:tcW w:w="3780" w:type="dxa"/>
          </w:tcPr>
          <w:p w14:paraId="4892D434" w14:textId="77777777" w:rsidR="00304EFF" w:rsidRDefault="00304EFF" w:rsidP="0035012F">
            <w:pPr>
              <w:jc w:val="left"/>
            </w:pPr>
          </w:p>
        </w:tc>
        <w:tc>
          <w:tcPr>
            <w:tcW w:w="1350" w:type="dxa"/>
          </w:tcPr>
          <w:p w14:paraId="43E3A0A3" w14:textId="77777777" w:rsidR="00304EFF" w:rsidRDefault="00304EFF" w:rsidP="0035012F">
            <w:pPr>
              <w:jc w:val="left"/>
            </w:pPr>
          </w:p>
        </w:tc>
        <w:tc>
          <w:tcPr>
            <w:tcW w:w="2700" w:type="dxa"/>
          </w:tcPr>
          <w:p w14:paraId="0E966D93" w14:textId="77777777" w:rsidR="00304EFF" w:rsidRDefault="00304EFF" w:rsidP="0035012F">
            <w:pPr>
              <w:jc w:val="left"/>
            </w:pPr>
          </w:p>
        </w:tc>
      </w:tr>
      <w:tr w:rsidR="0035012F" w:rsidRPr="006E6414" w14:paraId="40D82FF1" w14:textId="77777777" w:rsidTr="009A0B27">
        <w:trPr>
          <w:cantSplit/>
        </w:trPr>
        <w:tc>
          <w:tcPr>
            <w:tcW w:w="1435" w:type="dxa"/>
          </w:tcPr>
          <w:p w14:paraId="7760C95A" w14:textId="77777777" w:rsidR="0035012F" w:rsidRDefault="0035012F" w:rsidP="0068687C">
            <w:pPr>
              <w:jc w:val="left"/>
            </w:pPr>
          </w:p>
        </w:tc>
        <w:tc>
          <w:tcPr>
            <w:tcW w:w="3780" w:type="dxa"/>
          </w:tcPr>
          <w:p w14:paraId="57197083" w14:textId="77777777" w:rsidR="0035012F" w:rsidRDefault="0035012F" w:rsidP="0068687C">
            <w:pPr>
              <w:jc w:val="left"/>
            </w:pPr>
          </w:p>
        </w:tc>
        <w:tc>
          <w:tcPr>
            <w:tcW w:w="1350" w:type="dxa"/>
          </w:tcPr>
          <w:p w14:paraId="05FE444F" w14:textId="77777777" w:rsidR="0035012F" w:rsidRDefault="0035012F" w:rsidP="00D47CE5">
            <w:pPr>
              <w:jc w:val="left"/>
            </w:pPr>
          </w:p>
        </w:tc>
        <w:tc>
          <w:tcPr>
            <w:tcW w:w="2700" w:type="dxa"/>
          </w:tcPr>
          <w:p w14:paraId="068F41B3" w14:textId="77777777" w:rsidR="0035012F" w:rsidRDefault="0035012F" w:rsidP="0068687C">
            <w:pPr>
              <w:jc w:val="left"/>
            </w:pPr>
          </w:p>
        </w:tc>
      </w:tr>
      <w:tr w:rsidR="009A0B27" w:rsidRPr="006E6414" w14:paraId="7484F1E6" w14:textId="77777777">
        <w:trPr>
          <w:cantSplit/>
        </w:trPr>
        <w:tc>
          <w:tcPr>
            <w:tcW w:w="1435" w:type="dxa"/>
          </w:tcPr>
          <w:p w14:paraId="40B40811" w14:textId="77777777" w:rsidR="009A0B27" w:rsidRDefault="009A0B27" w:rsidP="00F31027">
            <w:pPr>
              <w:jc w:val="left"/>
            </w:pPr>
          </w:p>
        </w:tc>
        <w:tc>
          <w:tcPr>
            <w:tcW w:w="3780" w:type="dxa"/>
          </w:tcPr>
          <w:p w14:paraId="55A65402" w14:textId="77777777" w:rsidR="009A0B27" w:rsidRDefault="009A0B27" w:rsidP="00F31027">
            <w:pPr>
              <w:jc w:val="left"/>
            </w:pPr>
          </w:p>
        </w:tc>
        <w:tc>
          <w:tcPr>
            <w:tcW w:w="1350" w:type="dxa"/>
          </w:tcPr>
          <w:p w14:paraId="68F1B6C7" w14:textId="77777777" w:rsidR="009A0B27" w:rsidRDefault="009A0B27" w:rsidP="00F31027">
            <w:pPr>
              <w:jc w:val="left"/>
            </w:pPr>
          </w:p>
        </w:tc>
        <w:tc>
          <w:tcPr>
            <w:tcW w:w="2700" w:type="dxa"/>
          </w:tcPr>
          <w:p w14:paraId="1BFDD945" w14:textId="77777777" w:rsidR="009A0B27" w:rsidRDefault="009A0B27" w:rsidP="00F31027">
            <w:pPr>
              <w:jc w:val="left"/>
            </w:pPr>
          </w:p>
        </w:tc>
      </w:tr>
      <w:tr w:rsidR="00696E90" w:rsidRPr="006E6414" w14:paraId="593314B6" w14:textId="77777777">
        <w:trPr>
          <w:cantSplit/>
        </w:trPr>
        <w:tc>
          <w:tcPr>
            <w:tcW w:w="1435" w:type="dxa"/>
          </w:tcPr>
          <w:p w14:paraId="2B40E97C" w14:textId="77777777" w:rsidR="00696E90" w:rsidRPr="006E6414" w:rsidRDefault="00696E90" w:rsidP="009225EF">
            <w:pPr>
              <w:spacing w:before="0"/>
            </w:pPr>
          </w:p>
        </w:tc>
        <w:tc>
          <w:tcPr>
            <w:tcW w:w="3780" w:type="dxa"/>
          </w:tcPr>
          <w:p w14:paraId="744A074C" w14:textId="77777777" w:rsidR="00696E90" w:rsidRPr="006E6414" w:rsidRDefault="00696E90" w:rsidP="009225EF">
            <w:pPr>
              <w:spacing w:before="0"/>
            </w:pPr>
          </w:p>
        </w:tc>
        <w:tc>
          <w:tcPr>
            <w:tcW w:w="1350" w:type="dxa"/>
          </w:tcPr>
          <w:p w14:paraId="5706D2DD" w14:textId="77777777" w:rsidR="00696E90" w:rsidRPr="006E6414" w:rsidRDefault="00696E90" w:rsidP="009225EF">
            <w:pPr>
              <w:spacing w:before="0"/>
            </w:pPr>
          </w:p>
        </w:tc>
        <w:tc>
          <w:tcPr>
            <w:tcW w:w="2700" w:type="dxa"/>
          </w:tcPr>
          <w:p w14:paraId="3BD443A0" w14:textId="77777777" w:rsidR="00696E90" w:rsidRPr="006E6414" w:rsidRDefault="00696E90" w:rsidP="009225EF">
            <w:pPr>
              <w:spacing w:before="0"/>
            </w:pPr>
          </w:p>
        </w:tc>
      </w:tr>
      <w:tr w:rsidR="00696E90" w:rsidRPr="006E6414" w14:paraId="71868075" w14:textId="77777777">
        <w:trPr>
          <w:cantSplit/>
        </w:trPr>
        <w:tc>
          <w:tcPr>
            <w:tcW w:w="1435" w:type="dxa"/>
          </w:tcPr>
          <w:p w14:paraId="17AE5DD1" w14:textId="77777777" w:rsidR="00696E90" w:rsidRPr="006E6414" w:rsidRDefault="00696E90" w:rsidP="009225EF">
            <w:pPr>
              <w:spacing w:before="0"/>
            </w:pPr>
          </w:p>
        </w:tc>
        <w:tc>
          <w:tcPr>
            <w:tcW w:w="3780" w:type="dxa"/>
          </w:tcPr>
          <w:p w14:paraId="1751CA49" w14:textId="77777777" w:rsidR="00696E90" w:rsidRPr="006E6414" w:rsidRDefault="00696E90" w:rsidP="009225EF">
            <w:pPr>
              <w:spacing w:before="0"/>
            </w:pPr>
          </w:p>
        </w:tc>
        <w:tc>
          <w:tcPr>
            <w:tcW w:w="1350" w:type="dxa"/>
          </w:tcPr>
          <w:p w14:paraId="37C9FE34" w14:textId="77777777" w:rsidR="00696E90" w:rsidRPr="006E6414" w:rsidRDefault="00696E90" w:rsidP="009225EF">
            <w:pPr>
              <w:spacing w:before="0"/>
            </w:pPr>
          </w:p>
        </w:tc>
        <w:tc>
          <w:tcPr>
            <w:tcW w:w="2700" w:type="dxa"/>
          </w:tcPr>
          <w:p w14:paraId="5B29E6C2" w14:textId="77777777" w:rsidR="00696E90" w:rsidRPr="006E6414" w:rsidRDefault="00696E90" w:rsidP="009225EF">
            <w:pPr>
              <w:spacing w:before="0"/>
            </w:pPr>
          </w:p>
        </w:tc>
      </w:tr>
    </w:tbl>
    <w:p w14:paraId="4FFAFC7E" w14:textId="77777777" w:rsidR="00696E90" w:rsidRPr="006E6414" w:rsidRDefault="00696E90" w:rsidP="00696E90"/>
    <w:p w14:paraId="6AB54E81" w14:textId="77777777" w:rsidR="00696E90" w:rsidRPr="006E6414" w:rsidRDefault="00696E90" w:rsidP="00696E90"/>
    <w:p w14:paraId="489197CF" w14:textId="77777777" w:rsidR="00696E90" w:rsidRPr="006E6414" w:rsidRDefault="00FB522A" w:rsidP="00696E90">
      <w:pPr>
        <w:pStyle w:val="TOCF"/>
        <w:outlineLvl w:val="0"/>
      </w:pPr>
      <w:r>
        <w:br w:type="page"/>
      </w:r>
      <w:bookmarkStart w:id="7" w:name="_Toc39222609"/>
      <w:r w:rsidR="00696E90" w:rsidRPr="006E6414">
        <w:lastRenderedPageBreak/>
        <w:t>CONTENTS</w:t>
      </w:r>
      <w:bookmarkEnd w:id="7"/>
    </w:p>
    <w:p w14:paraId="1479BE16" w14:textId="77777777" w:rsidR="00696E90" w:rsidRPr="006E6414" w:rsidRDefault="00696E90" w:rsidP="00696E90">
      <w:pPr>
        <w:pStyle w:val="Liste"/>
      </w:pPr>
      <w:r w:rsidRPr="006E6414">
        <w:t>Section</w:t>
      </w:r>
      <w:r w:rsidRPr="006E6414">
        <w:tab/>
        <w:t>Page</w:t>
      </w:r>
    </w:p>
    <w:p w14:paraId="1795DDB1" w14:textId="3F8E07C3" w:rsidR="00DC556C" w:rsidRDefault="008F39E9">
      <w:pPr>
        <w:pStyle w:val="TM1"/>
        <w:rPr>
          <w:ins w:id="8" w:author="Biggerstaff, Craig (JSC-CD42)[SGT, INC]" w:date="2020-05-01T10:49:00Z"/>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ins w:id="9" w:author="Biggerstaff, Craig (JSC-CD42)[SGT, INC]" w:date="2020-05-01T10:49:00Z">
        <w:r w:rsidR="00DC556C" w:rsidRPr="00AE3848">
          <w:rPr>
            <w:rStyle w:val="Lienhypertexte"/>
            <w:noProof/>
          </w:rPr>
          <w:fldChar w:fldCharType="begin"/>
        </w:r>
        <w:r w:rsidR="00DC556C" w:rsidRPr="00AE3848">
          <w:rPr>
            <w:rStyle w:val="Lienhypertexte"/>
            <w:noProof/>
          </w:rPr>
          <w:instrText xml:space="preserve"> </w:instrText>
        </w:r>
        <w:r w:rsidR="00DC556C">
          <w:rPr>
            <w:noProof/>
          </w:rPr>
          <w:instrText>HYPERLINK \l "_Toc39222608"</w:instrText>
        </w:r>
        <w:r w:rsidR="00DC556C" w:rsidRPr="00AE3848">
          <w:rPr>
            <w:rStyle w:val="Lienhypertexte"/>
            <w:noProof/>
          </w:rPr>
          <w:instrText xml:space="preserve"> </w:instrText>
        </w:r>
        <w:r w:rsidR="00DC556C" w:rsidRPr="00AE3848">
          <w:rPr>
            <w:rStyle w:val="Lienhypertexte"/>
            <w:noProof/>
          </w:rPr>
          <w:fldChar w:fldCharType="separate"/>
        </w:r>
        <w:r w:rsidR="00DC556C" w:rsidRPr="00AE3848">
          <w:rPr>
            <w:rStyle w:val="Lienhypertexte"/>
            <w:noProof/>
          </w:rPr>
          <w:t>DOCUMENT CONTROL</w:t>
        </w:r>
        <w:r w:rsidR="00DC556C">
          <w:rPr>
            <w:noProof/>
            <w:webHidden/>
          </w:rPr>
          <w:tab/>
        </w:r>
        <w:r w:rsidR="00DC556C">
          <w:rPr>
            <w:noProof/>
            <w:webHidden/>
          </w:rPr>
          <w:fldChar w:fldCharType="begin"/>
        </w:r>
        <w:r w:rsidR="00DC556C">
          <w:rPr>
            <w:noProof/>
            <w:webHidden/>
          </w:rPr>
          <w:instrText xml:space="preserve"> PAGEREF _Toc39222608 \h </w:instrText>
        </w:r>
      </w:ins>
      <w:r w:rsidR="00DC556C">
        <w:rPr>
          <w:noProof/>
          <w:webHidden/>
        </w:rPr>
      </w:r>
      <w:r w:rsidR="00DC556C">
        <w:rPr>
          <w:noProof/>
          <w:webHidden/>
        </w:rPr>
        <w:fldChar w:fldCharType="separate"/>
      </w:r>
      <w:ins w:id="10" w:author="Biggerstaff, Craig (JSC-CD42)[SGT, INC]" w:date="2020-05-01T10:49:00Z">
        <w:r w:rsidR="00DC556C">
          <w:rPr>
            <w:noProof/>
            <w:webHidden/>
          </w:rPr>
          <w:t>iii</w:t>
        </w:r>
        <w:r w:rsidR="00DC556C">
          <w:rPr>
            <w:noProof/>
            <w:webHidden/>
          </w:rPr>
          <w:fldChar w:fldCharType="end"/>
        </w:r>
        <w:r w:rsidR="00DC556C" w:rsidRPr="00AE3848">
          <w:rPr>
            <w:rStyle w:val="Lienhypertexte"/>
            <w:noProof/>
          </w:rPr>
          <w:fldChar w:fldCharType="end"/>
        </w:r>
      </w:ins>
    </w:p>
    <w:p w14:paraId="6B668FE3" w14:textId="3A96389F" w:rsidR="00DC556C" w:rsidRDefault="00DC556C">
      <w:pPr>
        <w:pStyle w:val="TM1"/>
        <w:rPr>
          <w:ins w:id="11" w:author="Biggerstaff, Craig (JSC-CD42)[SGT, INC]" w:date="2020-05-01T10:49:00Z"/>
          <w:rFonts w:asciiTheme="minorHAnsi" w:eastAsiaTheme="minorEastAsia" w:hAnsiTheme="minorHAnsi" w:cstheme="minorBidi"/>
          <w:b w:val="0"/>
          <w:caps w:val="0"/>
          <w:noProof/>
          <w:sz w:val="22"/>
          <w:szCs w:val="22"/>
        </w:rPr>
      </w:pPr>
      <w:ins w:id="1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0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CONTENTS</w:t>
        </w:r>
        <w:r>
          <w:rPr>
            <w:noProof/>
            <w:webHidden/>
          </w:rPr>
          <w:tab/>
        </w:r>
        <w:r>
          <w:rPr>
            <w:noProof/>
            <w:webHidden/>
          </w:rPr>
          <w:fldChar w:fldCharType="begin"/>
        </w:r>
        <w:r>
          <w:rPr>
            <w:noProof/>
            <w:webHidden/>
          </w:rPr>
          <w:instrText xml:space="preserve"> PAGEREF _Toc39222609 \h </w:instrText>
        </w:r>
      </w:ins>
      <w:r>
        <w:rPr>
          <w:noProof/>
          <w:webHidden/>
        </w:rPr>
      </w:r>
      <w:r>
        <w:rPr>
          <w:noProof/>
          <w:webHidden/>
        </w:rPr>
        <w:fldChar w:fldCharType="separate"/>
      </w:r>
      <w:ins w:id="13" w:author="Biggerstaff, Craig (JSC-CD42)[SGT, INC]" w:date="2020-05-01T10:49:00Z">
        <w:r>
          <w:rPr>
            <w:noProof/>
            <w:webHidden/>
          </w:rPr>
          <w:t>v</w:t>
        </w:r>
        <w:r>
          <w:rPr>
            <w:noProof/>
            <w:webHidden/>
          </w:rPr>
          <w:fldChar w:fldCharType="end"/>
        </w:r>
        <w:r w:rsidRPr="00AE3848">
          <w:rPr>
            <w:rStyle w:val="Lienhypertexte"/>
            <w:noProof/>
          </w:rPr>
          <w:fldChar w:fldCharType="end"/>
        </w:r>
      </w:ins>
    </w:p>
    <w:p w14:paraId="58AAE755" w14:textId="0A8BFB15" w:rsidR="00DC556C" w:rsidRDefault="00DC556C">
      <w:pPr>
        <w:pStyle w:val="TM1"/>
        <w:rPr>
          <w:ins w:id="14" w:author="Biggerstaff, Craig (JSC-CD42)[SGT, INC]" w:date="2020-05-01T10:49:00Z"/>
          <w:rFonts w:asciiTheme="minorHAnsi" w:eastAsiaTheme="minorEastAsia" w:hAnsiTheme="minorHAnsi" w:cstheme="minorBidi"/>
          <w:b w:val="0"/>
          <w:caps w:val="0"/>
          <w:noProof/>
          <w:sz w:val="22"/>
          <w:szCs w:val="22"/>
        </w:rPr>
      </w:pPr>
      <w:ins w:id="1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w:t>
        </w:r>
        <w:r>
          <w:rPr>
            <w:rFonts w:asciiTheme="minorHAnsi" w:eastAsiaTheme="minorEastAsia" w:hAnsiTheme="minorHAnsi" w:cstheme="minorBidi"/>
            <w:b w:val="0"/>
            <w:caps w:val="0"/>
            <w:noProof/>
            <w:sz w:val="22"/>
            <w:szCs w:val="22"/>
          </w:rPr>
          <w:tab/>
        </w:r>
        <w:r w:rsidRPr="00AE3848">
          <w:rPr>
            <w:rStyle w:val="Lienhypertexte"/>
            <w:noProof/>
          </w:rPr>
          <w:t>Introduction</w:t>
        </w:r>
        <w:r>
          <w:rPr>
            <w:noProof/>
            <w:webHidden/>
          </w:rPr>
          <w:tab/>
        </w:r>
        <w:r>
          <w:rPr>
            <w:noProof/>
            <w:webHidden/>
          </w:rPr>
          <w:fldChar w:fldCharType="begin"/>
        </w:r>
        <w:r>
          <w:rPr>
            <w:noProof/>
            <w:webHidden/>
          </w:rPr>
          <w:instrText xml:space="preserve"> PAGEREF _Toc39222610 \h </w:instrText>
        </w:r>
      </w:ins>
      <w:r>
        <w:rPr>
          <w:noProof/>
          <w:webHidden/>
        </w:rPr>
      </w:r>
      <w:r>
        <w:rPr>
          <w:noProof/>
          <w:webHidden/>
        </w:rPr>
        <w:fldChar w:fldCharType="separate"/>
      </w:r>
      <w:ins w:id="16" w:author="Biggerstaff, Craig (JSC-CD42)[SGT, INC]" w:date="2020-05-01T10:49:00Z">
        <w:r>
          <w:rPr>
            <w:noProof/>
            <w:webHidden/>
          </w:rPr>
          <w:t>1-1</w:t>
        </w:r>
        <w:r>
          <w:rPr>
            <w:noProof/>
            <w:webHidden/>
          </w:rPr>
          <w:fldChar w:fldCharType="end"/>
        </w:r>
        <w:r w:rsidRPr="00AE3848">
          <w:rPr>
            <w:rStyle w:val="Lienhypertexte"/>
            <w:noProof/>
          </w:rPr>
          <w:fldChar w:fldCharType="end"/>
        </w:r>
      </w:ins>
    </w:p>
    <w:p w14:paraId="2F798910" w14:textId="411499A0" w:rsidR="00DC556C" w:rsidRDefault="00DC556C">
      <w:pPr>
        <w:pStyle w:val="TM2"/>
        <w:rPr>
          <w:ins w:id="17" w:author="Biggerstaff, Craig (JSC-CD42)[SGT, INC]" w:date="2020-05-01T10:49:00Z"/>
          <w:rFonts w:asciiTheme="minorHAnsi" w:eastAsiaTheme="minorEastAsia" w:hAnsiTheme="minorHAnsi" w:cstheme="minorBidi"/>
          <w:caps w:val="0"/>
          <w:noProof/>
          <w:sz w:val="22"/>
          <w:szCs w:val="22"/>
        </w:rPr>
      </w:pPr>
      <w:ins w:id="1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1</w:t>
        </w:r>
        <w:r>
          <w:rPr>
            <w:rFonts w:asciiTheme="minorHAnsi" w:eastAsiaTheme="minorEastAsia" w:hAnsiTheme="minorHAnsi" w:cstheme="minorBidi"/>
            <w:caps w:val="0"/>
            <w:noProof/>
            <w:sz w:val="22"/>
            <w:szCs w:val="22"/>
          </w:rPr>
          <w:tab/>
        </w:r>
        <w:r w:rsidRPr="00AE3848">
          <w:rPr>
            <w:rStyle w:val="Lienhypertexte"/>
            <w:noProof/>
          </w:rPr>
          <w:t>purpose</w:t>
        </w:r>
        <w:r>
          <w:rPr>
            <w:noProof/>
            <w:webHidden/>
          </w:rPr>
          <w:tab/>
        </w:r>
        <w:r>
          <w:rPr>
            <w:noProof/>
            <w:webHidden/>
          </w:rPr>
          <w:fldChar w:fldCharType="begin"/>
        </w:r>
        <w:r>
          <w:rPr>
            <w:noProof/>
            <w:webHidden/>
          </w:rPr>
          <w:instrText xml:space="preserve"> PAGEREF _Toc39222611 \h </w:instrText>
        </w:r>
      </w:ins>
      <w:r>
        <w:rPr>
          <w:noProof/>
          <w:webHidden/>
        </w:rPr>
      </w:r>
      <w:r>
        <w:rPr>
          <w:noProof/>
          <w:webHidden/>
        </w:rPr>
        <w:fldChar w:fldCharType="separate"/>
      </w:r>
      <w:ins w:id="19" w:author="Biggerstaff, Craig (JSC-CD42)[SGT, INC]" w:date="2020-05-01T10:49:00Z">
        <w:r>
          <w:rPr>
            <w:noProof/>
            <w:webHidden/>
          </w:rPr>
          <w:t>1-1</w:t>
        </w:r>
        <w:r>
          <w:rPr>
            <w:noProof/>
            <w:webHidden/>
          </w:rPr>
          <w:fldChar w:fldCharType="end"/>
        </w:r>
        <w:r w:rsidRPr="00AE3848">
          <w:rPr>
            <w:rStyle w:val="Lienhypertexte"/>
            <w:noProof/>
          </w:rPr>
          <w:fldChar w:fldCharType="end"/>
        </w:r>
      </w:ins>
    </w:p>
    <w:p w14:paraId="648BF4D7" w14:textId="50821C4D" w:rsidR="00DC556C" w:rsidRDefault="00DC556C">
      <w:pPr>
        <w:pStyle w:val="TM2"/>
        <w:rPr>
          <w:ins w:id="20" w:author="Biggerstaff, Craig (JSC-CD42)[SGT, INC]" w:date="2020-05-01T10:49:00Z"/>
          <w:rFonts w:asciiTheme="minorHAnsi" w:eastAsiaTheme="minorEastAsia" w:hAnsiTheme="minorHAnsi" w:cstheme="minorBidi"/>
          <w:caps w:val="0"/>
          <w:noProof/>
          <w:sz w:val="22"/>
          <w:szCs w:val="22"/>
        </w:rPr>
      </w:pPr>
      <w:ins w:id="2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2</w:t>
        </w:r>
        <w:r>
          <w:rPr>
            <w:rFonts w:asciiTheme="minorHAnsi" w:eastAsiaTheme="minorEastAsia" w:hAnsiTheme="minorHAnsi" w:cstheme="minorBidi"/>
            <w:caps w:val="0"/>
            <w:noProof/>
            <w:sz w:val="22"/>
            <w:szCs w:val="22"/>
          </w:rPr>
          <w:tab/>
        </w:r>
        <w:r w:rsidRPr="00AE3848">
          <w:rPr>
            <w:rStyle w:val="Lienhypertexte"/>
            <w:noProof/>
          </w:rPr>
          <w:t>scope</w:t>
        </w:r>
        <w:r>
          <w:rPr>
            <w:noProof/>
            <w:webHidden/>
          </w:rPr>
          <w:tab/>
        </w:r>
        <w:r>
          <w:rPr>
            <w:noProof/>
            <w:webHidden/>
          </w:rPr>
          <w:fldChar w:fldCharType="begin"/>
        </w:r>
        <w:r>
          <w:rPr>
            <w:noProof/>
            <w:webHidden/>
          </w:rPr>
          <w:instrText xml:space="preserve"> PAGEREF _Toc39222612 \h </w:instrText>
        </w:r>
      </w:ins>
      <w:r>
        <w:rPr>
          <w:noProof/>
          <w:webHidden/>
        </w:rPr>
      </w:r>
      <w:r>
        <w:rPr>
          <w:noProof/>
          <w:webHidden/>
        </w:rPr>
        <w:fldChar w:fldCharType="separate"/>
      </w:r>
      <w:ins w:id="22" w:author="Biggerstaff, Craig (JSC-CD42)[SGT, INC]" w:date="2020-05-01T10:49:00Z">
        <w:r>
          <w:rPr>
            <w:noProof/>
            <w:webHidden/>
          </w:rPr>
          <w:t>1-1</w:t>
        </w:r>
        <w:r>
          <w:rPr>
            <w:noProof/>
            <w:webHidden/>
          </w:rPr>
          <w:fldChar w:fldCharType="end"/>
        </w:r>
        <w:r w:rsidRPr="00AE3848">
          <w:rPr>
            <w:rStyle w:val="Lienhypertexte"/>
            <w:noProof/>
          </w:rPr>
          <w:fldChar w:fldCharType="end"/>
        </w:r>
      </w:ins>
    </w:p>
    <w:p w14:paraId="683CC7A0" w14:textId="165DA116" w:rsidR="00DC556C" w:rsidRDefault="00DC556C">
      <w:pPr>
        <w:pStyle w:val="TM2"/>
        <w:rPr>
          <w:ins w:id="23" w:author="Biggerstaff, Craig (JSC-CD42)[SGT, INC]" w:date="2020-05-01T10:49:00Z"/>
          <w:rFonts w:asciiTheme="minorHAnsi" w:eastAsiaTheme="minorEastAsia" w:hAnsiTheme="minorHAnsi" w:cstheme="minorBidi"/>
          <w:caps w:val="0"/>
          <w:noProof/>
          <w:sz w:val="22"/>
          <w:szCs w:val="22"/>
        </w:rPr>
      </w:pPr>
      <w:ins w:id="2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3</w:t>
        </w:r>
        <w:r>
          <w:rPr>
            <w:rFonts w:asciiTheme="minorHAnsi" w:eastAsiaTheme="minorEastAsia" w:hAnsiTheme="minorHAnsi" w:cstheme="minorBidi"/>
            <w:caps w:val="0"/>
            <w:noProof/>
            <w:sz w:val="22"/>
            <w:szCs w:val="22"/>
          </w:rPr>
          <w:tab/>
        </w:r>
        <w:r w:rsidRPr="00AE3848">
          <w:rPr>
            <w:rStyle w:val="Lienhypertexte"/>
            <w:noProof/>
          </w:rPr>
          <w:t>organization of this report</w:t>
        </w:r>
        <w:r>
          <w:rPr>
            <w:noProof/>
            <w:webHidden/>
          </w:rPr>
          <w:tab/>
        </w:r>
        <w:r>
          <w:rPr>
            <w:noProof/>
            <w:webHidden/>
          </w:rPr>
          <w:fldChar w:fldCharType="begin"/>
        </w:r>
        <w:r>
          <w:rPr>
            <w:noProof/>
            <w:webHidden/>
          </w:rPr>
          <w:instrText xml:space="preserve"> PAGEREF _Toc39222613 \h </w:instrText>
        </w:r>
      </w:ins>
      <w:r>
        <w:rPr>
          <w:noProof/>
          <w:webHidden/>
        </w:rPr>
      </w:r>
      <w:r>
        <w:rPr>
          <w:noProof/>
          <w:webHidden/>
        </w:rPr>
        <w:fldChar w:fldCharType="separate"/>
      </w:r>
      <w:ins w:id="25" w:author="Biggerstaff, Craig (JSC-CD42)[SGT, INC]" w:date="2020-05-01T10:49:00Z">
        <w:r>
          <w:rPr>
            <w:noProof/>
            <w:webHidden/>
          </w:rPr>
          <w:t>1-2</w:t>
        </w:r>
        <w:r>
          <w:rPr>
            <w:noProof/>
            <w:webHidden/>
          </w:rPr>
          <w:fldChar w:fldCharType="end"/>
        </w:r>
        <w:r w:rsidRPr="00AE3848">
          <w:rPr>
            <w:rStyle w:val="Lienhypertexte"/>
            <w:noProof/>
          </w:rPr>
          <w:fldChar w:fldCharType="end"/>
        </w:r>
      </w:ins>
    </w:p>
    <w:p w14:paraId="7EC33810" w14:textId="036CD470" w:rsidR="00DC556C" w:rsidRDefault="00DC556C">
      <w:pPr>
        <w:pStyle w:val="TM2"/>
        <w:rPr>
          <w:ins w:id="26" w:author="Biggerstaff, Craig (JSC-CD42)[SGT, INC]" w:date="2020-05-01T10:49:00Z"/>
          <w:rFonts w:asciiTheme="minorHAnsi" w:eastAsiaTheme="minorEastAsia" w:hAnsiTheme="minorHAnsi" w:cstheme="minorBidi"/>
          <w:caps w:val="0"/>
          <w:noProof/>
          <w:sz w:val="22"/>
          <w:szCs w:val="22"/>
        </w:rPr>
      </w:pPr>
      <w:ins w:id="2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4"</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4</w:t>
        </w:r>
        <w:r>
          <w:rPr>
            <w:rFonts w:asciiTheme="minorHAnsi" w:eastAsiaTheme="minorEastAsia" w:hAnsiTheme="minorHAnsi" w:cstheme="minorBidi"/>
            <w:caps w:val="0"/>
            <w:noProof/>
            <w:sz w:val="22"/>
            <w:szCs w:val="22"/>
          </w:rPr>
          <w:tab/>
        </w:r>
        <w:r w:rsidRPr="00AE3848">
          <w:rPr>
            <w:rStyle w:val="Lienhypertexte"/>
            <w:noProof/>
          </w:rPr>
          <w:t>conventions and definitions</w:t>
        </w:r>
        <w:r>
          <w:rPr>
            <w:noProof/>
            <w:webHidden/>
          </w:rPr>
          <w:tab/>
        </w:r>
        <w:r>
          <w:rPr>
            <w:noProof/>
            <w:webHidden/>
          </w:rPr>
          <w:fldChar w:fldCharType="begin"/>
        </w:r>
        <w:r>
          <w:rPr>
            <w:noProof/>
            <w:webHidden/>
          </w:rPr>
          <w:instrText xml:space="preserve"> PAGEREF _Toc39222614 \h </w:instrText>
        </w:r>
      </w:ins>
      <w:r>
        <w:rPr>
          <w:noProof/>
          <w:webHidden/>
        </w:rPr>
      </w:r>
      <w:r>
        <w:rPr>
          <w:noProof/>
          <w:webHidden/>
        </w:rPr>
        <w:fldChar w:fldCharType="separate"/>
      </w:r>
      <w:ins w:id="28" w:author="Biggerstaff, Craig (JSC-CD42)[SGT, INC]" w:date="2020-05-01T10:49:00Z">
        <w:r>
          <w:rPr>
            <w:noProof/>
            <w:webHidden/>
          </w:rPr>
          <w:t>1-2</w:t>
        </w:r>
        <w:r>
          <w:rPr>
            <w:noProof/>
            <w:webHidden/>
          </w:rPr>
          <w:fldChar w:fldCharType="end"/>
        </w:r>
        <w:r w:rsidRPr="00AE3848">
          <w:rPr>
            <w:rStyle w:val="Lienhypertexte"/>
            <w:noProof/>
          </w:rPr>
          <w:fldChar w:fldCharType="end"/>
        </w:r>
      </w:ins>
    </w:p>
    <w:p w14:paraId="224AB015" w14:textId="100E2C58" w:rsidR="00DC556C" w:rsidRDefault="00DC556C">
      <w:pPr>
        <w:pStyle w:val="TM2"/>
        <w:rPr>
          <w:ins w:id="29" w:author="Biggerstaff, Craig (JSC-CD42)[SGT, INC]" w:date="2020-05-01T10:49:00Z"/>
          <w:rFonts w:asciiTheme="minorHAnsi" w:eastAsiaTheme="minorEastAsia" w:hAnsiTheme="minorHAnsi" w:cstheme="minorBidi"/>
          <w:caps w:val="0"/>
          <w:noProof/>
          <w:sz w:val="22"/>
          <w:szCs w:val="22"/>
        </w:rPr>
      </w:pPr>
      <w:ins w:id="3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1.5</w:t>
        </w:r>
        <w:r>
          <w:rPr>
            <w:rFonts w:asciiTheme="minorHAnsi" w:eastAsiaTheme="minorEastAsia" w:hAnsiTheme="minorHAnsi" w:cstheme="minorBidi"/>
            <w:caps w:val="0"/>
            <w:noProof/>
            <w:sz w:val="22"/>
            <w:szCs w:val="22"/>
          </w:rPr>
          <w:tab/>
        </w:r>
        <w:r w:rsidRPr="00AE3848">
          <w:rPr>
            <w:rStyle w:val="Lienhypertexte"/>
            <w:noProof/>
          </w:rPr>
          <w:t>References</w:t>
        </w:r>
        <w:r>
          <w:rPr>
            <w:noProof/>
            <w:webHidden/>
          </w:rPr>
          <w:tab/>
        </w:r>
        <w:r>
          <w:rPr>
            <w:noProof/>
            <w:webHidden/>
          </w:rPr>
          <w:fldChar w:fldCharType="begin"/>
        </w:r>
        <w:r>
          <w:rPr>
            <w:noProof/>
            <w:webHidden/>
          </w:rPr>
          <w:instrText xml:space="preserve"> PAGEREF _Toc39222615 \h </w:instrText>
        </w:r>
      </w:ins>
      <w:r>
        <w:rPr>
          <w:noProof/>
          <w:webHidden/>
        </w:rPr>
      </w:r>
      <w:r>
        <w:rPr>
          <w:noProof/>
          <w:webHidden/>
        </w:rPr>
        <w:fldChar w:fldCharType="separate"/>
      </w:r>
      <w:ins w:id="31" w:author="Biggerstaff, Craig (JSC-CD42)[SGT, INC]" w:date="2020-05-01T10:49:00Z">
        <w:r>
          <w:rPr>
            <w:noProof/>
            <w:webHidden/>
          </w:rPr>
          <w:t>1-2</w:t>
        </w:r>
        <w:r>
          <w:rPr>
            <w:noProof/>
            <w:webHidden/>
          </w:rPr>
          <w:fldChar w:fldCharType="end"/>
        </w:r>
        <w:r w:rsidRPr="00AE3848">
          <w:rPr>
            <w:rStyle w:val="Lienhypertexte"/>
            <w:noProof/>
          </w:rPr>
          <w:fldChar w:fldCharType="end"/>
        </w:r>
      </w:ins>
    </w:p>
    <w:p w14:paraId="2651C942" w14:textId="6A21BDE7" w:rsidR="00DC556C" w:rsidRDefault="00DC556C">
      <w:pPr>
        <w:pStyle w:val="TM1"/>
        <w:rPr>
          <w:ins w:id="32" w:author="Biggerstaff, Craig (JSC-CD42)[SGT, INC]" w:date="2020-05-01T10:49:00Z"/>
          <w:rFonts w:asciiTheme="minorHAnsi" w:eastAsiaTheme="minorEastAsia" w:hAnsiTheme="minorHAnsi" w:cstheme="minorBidi"/>
          <w:b w:val="0"/>
          <w:caps w:val="0"/>
          <w:noProof/>
          <w:sz w:val="22"/>
          <w:szCs w:val="22"/>
        </w:rPr>
      </w:pPr>
      <w:ins w:id="3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w:t>
        </w:r>
        <w:r>
          <w:rPr>
            <w:rFonts w:asciiTheme="minorHAnsi" w:eastAsiaTheme="minorEastAsia" w:hAnsiTheme="minorHAnsi" w:cstheme="minorBidi"/>
            <w:b w:val="0"/>
            <w:caps w:val="0"/>
            <w:noProof/>
            <w:sz w:val="22"/>
            <w:szCs w:val="22"/>
          </w:rPr>
          <w:tab/>
        </w:r>
        <w:r w:rsidRPr="00AE3848">
          <w:rPr>
            <w:rStyle w:val="Lienhypertexte"/>
            <w:noProof/>
          </w:rPr>
          <w:t>Overview and Rationale</w:t>
        </w:r>
        <w:r>
          <w:rPr>
            <w:noProof/>
            <w:webHidden/>
          </w:rPr>
          <w:tab/>
        </w:r>
        <w:r>
          <w:rPr>
            <w:noProof/>
            <w:webHidden/>
          </w:rPr>
          <w:fldChar w:fldCharType="begin"/>
        </w:r>
        <w:r>
          <w:rPr>
            <w:noProof/>
            <w:webHidden/>
          </w:rPr>
          <w:instrText xml:space="preserve"> PAGEREF _Toc39222616 \h </w:instrText>
        </w:r>
      </w:ins>
      <w:r>
        <w:rPr>
          <w:noProof/>
          <w:webHidden/>
        </w:rPr>
      </w:r>
      <w:r>
        <w:rPr>
          <w:noProof/>
          <w:webHidden/>
        </w:rPr>
        <w:fldChar w:fldCharType="separate"/>
      </w:r>
      <w:ins w:id="34" w:author="Biggerstaff, Craig (JSC-CD42)[SGT, INC]" w:date="2020-05-01T10:49:00Z">
        <w:r>
          <w:rPr>
            <w:noProof/>
            <w:webHidden/>
          </w:rPr>
          <w:t>2-4</w:t>
        </w:r>
        <w:r>
          <w:rPr>
            <w:noProof/>
            <w:webHidden/>
          </w:rPr>
          <w:fldChar w:fldCharType="end"/>
        </w:r>
        <w:r w:rsidRPr="00AE3848">
          <w:rPr>
            <w:rStyle w:val="Lienhypertexte"/>
            <w:noProof/>
          </w:rPr>
          <w:fldChar w:fldCharType="end"/>
        </w:r>
      </w:ins>
    </w:p>
    <w:p w14:paraId="2AA2A239" w14:textId="5B6B23CC" w:rsidR="00DC556C" w:rsidRDefault="00DC556C">
      <w:pPr>
        <w:pStyle w:val="TM2"/>
        <w:rPr>
          <w:ins w:id="35" w:author="Biggerstaff, Craig (JSC-CD42)[SGT, INC]" w:date="2020-05-01T10:49:00Z"/>
          <w:rFonts w:asciiTheme="minorHAnsi" w:eastAsiaTheme="minorEastAsia" w:hAnsiTheme="minorHAnsi" w:cstheme="minorBidi"/>
          <w:caps w:val="0"/>
          <w:noProof/>
          <w:sz w:val="22"/>
          <w:szCs w:val="22"/>
        </w:rPr>
      </w:pPr>
      <w:ins w:id="3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1</w:t>
        </w:r>
        <w:r>
          <w:rPr>
            <w:rFonts w:asciiTheme="minorHAnsi" w:eastAsiaTheme="minorEastAsia" w:hAnsiTheme="minorHAnsi" w:cstheme="minorBidi"/>
            <w:caps w:val="0"/>
            <w:noProof/>
            <w:sz w:val="22"/>
            <w:szCs w:val="22"/>
          </w:rPr>
          <w:tab/>
        </w:r>
        <w:r w:rsidRPr="00AE3848">
          <w:rPr>
            <w:rStyle w:val="Lienhypertexte"/>
            <w:noProof/>
          </w:rPr>
          <w:t>SDLS</w:t>
        </w:r>
        <w:r>
          <w:rPr>
            <w:noProof/>
            <w:webHidden/>
          </w:rPr>
          <w:tab/>
        </w:r>
        <w:r>
          <w:rPr>
            <w:noProof/>
            <w:webHidden/>
          </w:rPr>
          <w:fldChar w:fldCharType="begin"/>
        </w:r>
        <w:r>
          <w:rPr>
            <w:noProof/>
            <w:webHidden/>
          </w:rPr>
          <w:instrText xml:space="preserve"> PAGEREF _Toc39222617 \h </w:instrText>
        </w:r>
      </w:ins>
      <w:r>
        <w:rPr>
          <w:noProof/>
          <w:webHidden/>
        </w:rPr>
      </w:r>
      <w:r>
        <w:rPr>
          <w:noProof/>
          <w:webHidden/>
        </w:rPr>
        <w:fldChar w:fldCharType="separate"/>
      </w:r>
      <w:ins w:id="37" w:author="Biggerstaff, Craig (JSC-CD42)[SGT, INC]" w:date="2020-05-01T10:49:00Z">
        <w:r>
          <w:rPr>
            <w:noProof/>
            <w:webHidden/>
          </w:rPr>
          <w:t>2-4</w:t>
        </w:r>
        <w:r>
          <w:rPr>
            <w:noProof/>
            <w:webHidden/>
          </w:rPr>
          <w:fldChar w:fldCharType="end"/>
        </w:r>
        <w:r w:rsidRPr="00AE3848">
          <w:rPr>
            <w:rStyle w:val="Lienhypertexte"/>
            <w:noProof/>
          </w:rPr>
          <w:fldChar w:fldCharType="end"/>
        </w:r>
      </w:ins>
    </w:p>
    <w:p w14:paraId="3C3635DB" w14:textId="3922FF10" w:rsidR="00DC556C" w:rsidRDefault="00DC556C">
      <w:pPr>
        <w:pStyle w:val="TM2"/>
        <w:rPr>
          <w:ins w:id="38" w:author="Biggerstaff, Craig (JSC-CD42)[SGT, INC]" w:date="2020-05-01T10:49:00Z"/>
          <w:rFonts w:asciiTheme="minorHAnsi" w:eastAsiaTheme="minorEastAsia" w:hAnsiTheme="minorHAnsi" w:cstheme="minorBidi"/>
          <w:caps w:val="0"/>
          <w:noProof/>
          <w:sz w:val="22"/>
          <w:szCs w:val="22"/>
        </w:rPr>
      </w:pPr>
      <w:ins w:id="3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2</w:t>
        </w:r>
        <w:r>
          <w:rPr>
            <w:rFonts w:asciiTheme="minorHAnsi" w:eastAsiaTheme="minorEastAsia" w:hAnsiTheme="minorHAnsi" w:cstheme="minorBidi"/>
            <w:caps w:val="0"/>
            <w:noProof/>
            <w:sz w:val="22"/>
            <w:szCs w:val="22"/>
          </w:rPr>
          <w:tab/>
        </w:r>
        <w:r w:rsidRPr="00AE3848">
          <w:rPr>
            <w:rStyle w:val="Lienhypertexte"/>
            <w:noProof/>
          </w:rPr>
          <w:t>Extended Procedures</w:t>
        </w:r>
        <w:r>
          <w:rPr>
            <w:noProof/>
            <w:webHidden/>
          </w:rPr>
          <w:tab/>
        </w:r>
        <w:r>
          <w:rPr>
            <w:noProof/>
            <w:webHidden/>
          </w:rPr>
          <w:fldChar w:fldCharType="begin"/>
        </w:r>
        <w:r>
          <w:rPr>
            <w:noProof/>
            <w:webHidden/>
          </w:rPr>
          <w:instrText xml:space="preserve"> PAGEREF _Toc39222618 \h </w:instrText>
        </w:r>
      </w:ins>
      <w:r>
        <w:rPr>
          <w:noProof/>
          <w:webHidden/>
        </w:rPr>
      </w:r>
      <w:r>
        <w:rPr>
          <w:noProof/>
          <w:webHidden/>
        </w:rPr>
        <w:fldChar w:fldCharType="separate"/>
      </w:r>
      <w:ins w:id="40" w:author="Biggerstaff, Craig (JSC-CD42)[SGT, INC]" w:date="2020-05-01T10:49:00Z">
        <w:r>
          <w:rPr>
            <w:noProof/>
            <w:webHidden/>
          </w:rPr>
          <w:t>2-4</w:t>
        </w:r>
        <w:r>
          <w:rPr>
            <w:noProof/>
            <w:webHidden/>
          </w:rPr>
          <w:fldChar w:fldCharType="end"/>
        </w:r>
        <w:r w:rsidRPr="00AE3848">
          <w:rPr>
            <w:rStyle w:val="Lienhypertexte"/>
            <w:noProof/>
          </w:rPr>
          <w:fldChar w:fldCharType="end"/>
        </w:r>
      </w:ins>
    </w:p>
    <w:p w14:paraId="06BCE189" w14:textId="449B47BF" w:rsidR="00DC556C" w:rsidRDefault="00DC556C">
      <w:pPr>
        <w:pStyle w:val="TM2"/>
        <w:rPr>
          <w:ins w:id="41" w:author="Biggerstaff, Craig (JSC-CD42)[SGT, INC]" w:date="2020-05-01T10:49:00Z"/>
          <w:rFonts w:asciiTheme="minorHAnsi" w:eastAsiaTheme="minorEastAsia" w:hAnsiTheme="minorHAnsi" w:cstheme="minorBidi"/>
          <w:caps w:val="0"/>
          <w:noProof/>
          <w:sz w:val="22"/>
          <w:szCs w:val="22"/>
        </w:rPr>
      </w:pPr>
      <w:ins w:id="4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1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3</w:t>
        </w:r>
        <w:r>
          <w:rPr>
            <w:rFonts w:asciiTheme="minorHAnsi" w:eastAsiaTheme="minorEastAsia" w:hAnsiTheme="minorHAnsi" w:cstheme="minorBidi"/>
            <w:caps w:val="0"/>
            <w:noProof/>
            <w:sz w:val="22"/>
            <w:szCs w:val="22"/>
          </w:rPr>
          <w:tab/>
        </w:r>
        <w:r w:rsidRPr="00AE3848">
          <w:rPr>
            <w:rStyle w:val="Lienhypertexte"/>
            <w:noProof/>
          </w:rPr>
          <w:t>Design goals and constraints</w:t>
        </w:r>
        <w:r>
          <w:rPr>
            <w:noProof/>
            <w:webHidden/>
          </w:rPr>
          <w:tab/>
        </w:r>
        <w:r>
          <w:rPr>
            <w:noProof/>
            <w:webHidden/>
          </w:rPr>
          <w:fldChar w:fldCharType="begin"/>
        </w:r>
        <w:r>
          <w:rPr>
            <w:noProof/>
            <w:webHidden/>
          </w:rPr>
          <w:instrText xml:space="preserve"> PAGEREF _Toc39222619 \h </w:instrText>
        </w:r>
      </w:ins>
      <w:r>
        <w:rPr>
          <w:noProof/>
          <w:webHidden/>
        </w:rPr>
      </w:r>
      <w:r>
        <w:rPr>
          <w:noProof/>
          <w:webHidden/>
        </w:rPr>
        <w:fldChar w:fldCharType="separate"/>
      </w:r>
      <w:ins w:id="43" w:author="Biggerstaff, Craig (JSC-CD42)[SGT, INC]" w:date="2020-05-01T10:49:00Z">
        <w:r>
          <w:rPr>
            <w:noProof/>
            <w:webHidden/>
          </w:rPr>
          <w:t>2-5</w:t>
        </w:r>
        <w:r>
          <w:rPr>
            <w:noProof/>
            <w:webHidden/>
          </w:rPr>
          <w:fldChar w:fldCharType="end"/>
        </w:r>
        <w:r w:rsidRPr="00AE3848">
          <w:rPr>
            <w:rStyle w:val="Lienhypertexte"/>
            <w:noProof/>
          </w:rPr>
          <w:fldChar w:fldCharType="end"/>
        </w:r>
      </w:ins>
    </w:p>
    <w:p w14:paraId="1725097B" w14:textId="06EA9C9C" w:rsidR="00DC556C" w:rsidRDefault="00DC556C">
      <w:pPr>
        <w:pStyle w:val="TM3"/>
        <w:rPr>
          <w:ins w:id="44" w:author="Biggerstaff, Craig (JSC-CD42)[SGT, INC]" w:date="2020-05-01T10:49:00Z"/>
          <w:rFonts w:asciiTheme="minorHAnsi" w:eastAsiaTheme="minorEastAsia" w:hAnsiTheme="minorHAnsi" w:cstheme="minorBidi"/>
          <w:caps w:val="0"/>
          <w:noProof/>
          <w:sz w:val="22"/>
          <w:szCs w:val="22"/>
        </w:rPr>
      </w:pPr>
      <w:ins w:id="4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3.1</w:t>
        </w:r>
        <w:r>
          <w:rPr>
            <w:rFonts w:asciiTheme="minorHAnsi" w:eastAsiaTheme="minorEastAsia" w:hAnsiTheme="minorHAnsi" w:cstheme="minorBidi"/>
            <w:caps w:val="0"/>
            <w:noProof/>
            <w:sz w:val="22"/>
            <w:szCs w:val="22"/>
          </w:rPr>
          <w:tab/>
        </w:r>
        <w:r w:rsidRPr="00AE3848">
          <w:rPr>
            <w:rStyle w:val="Lienhypertexte"/>
            <w:noProof/>
          </w:rPr>
          <w:t>compatibility with sdl services</w:t>
        </w:r>
        <w:r>
          <w:rPr>
            <w:noProof/>
            <w:webHidden/>
          </w:rPr>
          <w:tab/>
        </w:r>
        <w:r>
          <w:rPr>
            <w:noProof/>
            <w:webHidden/>
          </w:rPr>
          <w:fldChar w:fldCharType="begin"/>
        </w:r>
        <w:r>
          <w:rPr>
            <w:noProof/>
            <w:webHidden/>
          </w:rPr>
          <w:instrText xml:space="preserve"> PAGEREF _Toc39222620 \h </w:instrText>
        </w:r>
      </w:ins>
      <w:r>
        <w:rPr>
          <w:noProof/>
          <w:webHidden/>
        </w:rPr>
      </w:r>
      <w:r>
        <w:rPr>
          <w:noProof/>
          <w:webHidden/>
        </w:rPr>
        <w:fldChar w:fldCharType="separate"/>
      </w:r>
      <w:ins w:id="46" w:author="Biggerstaff, Craig (JSC-CD42)[SGT, INC]" w:date="2020-05-01T10:49:00Z">
        <w:r>
          <w:rPr>
            <w:noProof/>
            <w:webHidden/>
          </w:rPr>
          <w:t>2-5</w:t>
        </w:r>
        <w:r>
          <w:rPr>
            <w:noProof/>
            <w:webHidden/>
          </w:rPr>
          <w:fldChar w:fldCharType="end"/>
        </w:r>
        <w:r w:rsidRPr="00AE3848">
          <w:rPr>
            <w:rStyle w:val="Lienhypertexte"/>
            <w:noProof/>
          </w:rPr>
          <w:fldChar w:fldCharType="end"/>
        </w:r>
      </w:ins>
    </w:p>
    <w:p w14:paraId="02E97CD1" w14:textId="75A5772E" w:rsidR="00DC556C" w:rsidRDefault="00DC556C">
      <w:pPr>
        <w:pStyle w:val="TM3"/>
        <w:rPr>
          <w:ins w:id="47" w:author="Biggerstaff, Craig (JSC-CD42)[SGT, INC]" w:date="2020-05-01T10:49:00Z"/>
          <w:rFonts w:asciiTheme="minorHAnsi" w:eastAsiaTheme="minorEastAsia" w:hAnsiTheme="minorHAnsi" w:cstheme="minorBidi"/>
          <w:caps w:val="0"/>
          <w:noProof/>
          <w:sz w:val="22"/>
          <w:szCs w:val="22"/>
        </w:rPr>
      </w:pPr>
      <w:ins w:id="4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3.2</w:t>
        </w:r>
        <w:r>
          <w:rPr>
            <w:rFonts w:asciiTheme="minorHAnsi" w:eastAsiaTheme="minorEastAsia" w:hAnsiTheme="minorHAnsi" w:cstheme="minorBidi"/>
            <w:caps w:val="0"/>
            <w:noProof/>
            <w:sz w:val="22"/>
            <w:szCs w:val="22"/>
          </w:rPr>
          <w:tab/>
        </w:r>
        <w:r w:rsidRPr="00AE3848">
          <w:rPr>
            <w:rStyle w:val="Lienhypertexte"/>
            <w:noProof/>
          </w:rPr>
          <w:t>requirements</w:t>
        </w:r>
        <w:r>
          <w:rPr>
            <w:noProof/>
            <w:webHidden/>
          </w:rPr>
          <w:tab/>
        </w:r>
        <w:r>
          <w:rPr>
            <w:noProof/>
            <w:webHidden/>
          </w:rPr>
          <w:fldChar w:fldCharType="begin"/>
        </w:r>
        <w:r>
          <w:rPr>
            <w:noProof/>
            <w:webHidden/>
          </w:rPr>
          <w:instrText xml:space="preserve"> PAGEREF _Toc39222621 \h </w:instrText>
        </w:r>
      </w:ins>
      <w:r>
        <w:rPr>
          <w:noProof/>
          <w:webHidden/>
        </w:rPr>
      </w:r>
      <w:r>
        <w:rPr>
          <w:noProof/>
          <w:webHidden/>
        </w:rPr>
        <w:fldChar w:fldCharType="separate"/>
      </w:r>
      <w:ins w:id="49"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52661C31" w14:textId="6843991E" w:rsidR="00DC556C" w:rsidRDefault="00DC556C">
      <w:pPr>
        <w:pStyle w:val="TM2"/>
        <w:rPr>
          <w:ins w:id="50" w:author="Biggerstaff, Craig (JSC-CD42)[SGT, INC]" w:date="2020-05-01T10:49:00Z"/>
          <w:rFonts w:asciiTheme="minorHAnsi" w:eastAsiaTheme="minorEastAsia" w:hAnsiTheme="minorHAnsi" w:cstheme="minorBidi"/>
          <w:caps w:val="0"/>
          <w:noProof/>
          <w:sz w:val="22"/>
          <w:szCs w:val="22"/>
        </w:rPr>
      </w:pPr>
      <w:ins w:id="5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4</w:t>
        </w:r>
        <w:r>
          <w:rPr>
            <w:rFonts w:asciiTheme="minorHAnsi" w:eastAsiaTheme="minorEastAsia" w:hAnsiTheme="minorHAnsi" w:cstheme="minorBidi"/>
            <w:caps w:val="0"/>
            <w:noProof/>
            <w:sz w:val="22"/>
            <w:szCs w:val="22"/>
          </w:rPr>
          <w:tab/>
        </w:r>
        <w:r w:rsidRPr="00AE3848">
          <w:rPr>
            <w:rStyle w:val="Lienhypertexte"/>
            <w:noProof/>
          </w:rPr>
          <w:t>Key Management</w:t>
        </w:r>
        <w:r>
          <w:rPr>
            <w:noProof/>
            <w:webHidden/>
          </w:rPr>
          <w:tab/>
        </w:r>
        <w:r>
          <w:rPr>
            <w:noProof/>
            <w:webHidden/>
          </w:rPr>
          <w:fldChar w:fldCharType="begin"/>
        </w:r>
        <w:r>
          <w:rPr>
            <w:noProof/>
            <w:webHidden/>
          </w:rPr>
          <w:instrText xml:space="preserve"> PAGEREF _Toc39222622 \h </w:instrText>
        </w:r>
      </w:ins>
      <w:r>
        <w:rPr>
          <w:noProof/>
          <w:webHidden/>
        </w:rPr>
      </w:r>
      <w:r>
        <w:rPr>
          <w:noProof/>
          <w:webHidden/>
        </w:rPr>
        <w:fldChar w:fldCharType="separate"/>
      </w:r>
      <w:ins w:id="52"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32545B78" w14:textId="11288675" w:rsidR="00DC556C" w:rsidRDefault="00DC556C">
      <w:pPr>
        <w:pStyle w:val="TM3"/>
        <w:rPr>
          <w:ins w:id="53" w:author="Biggerstaff, Craig (JSC-CD42)[SGT, INC]" w:date="2020-05-01T10:49:00Z"/>
          <w:rFonts w:asciiTheme="minorHAnsi" w:eastAsiaTheme="minorEastAsia" w:hAnsiTheme="minorHAnsi" w:cstheme="minorBidi"/>
          <w:caps w:val="0"/>
          <w:noProof/>
          <w:sz w:val="22"/>
          <w:szCs w:val="22"/>
        </w:rPr>
      </w:pPr>
      <w:ins w:id="5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4.1</w:t>
        </w:r>
        <w:r>
          <w:rPr>
            <w:rFonts w:asciiTheme="minorHAnsi" w:eastAsiaTheme="minorEastAsia" w:hAnsiTheme="minorHAnsi" w:cstheme="minorBidi"/>
            <w:caps w:val="0"/>
            <w:noProof/>
            <w:sz w:val="22"/>
            <w:szCs w:val="22"/>
          </w:rPr>
          <w:tab/>
        </w:r>
        <w:r w:rsidRPr="00AE3848">
          <w:rPr>
            <w:rStyle w:val="Lienhypertexte"/>
            <w:noProof/>
          </w:rPr>
          <w:t>Justification</w:t>
        </w:r>
        <w:r>
          <w:rPr>
            <w:noProof/>
            <w:webHidden/>
          </w:rPr>
          <w:tab/>
        </w:r>
        <w:r>
          <w:rPr>
            <w:noProof/>
            <w:webHidden/>
          </w:rPr>
          <w:fldChar w:fldCharType="begin"/>
        </w:r>
        <w:r>
          <w:rPr>
            <w:noProof/>
            <w:webHidden/>
          </w:rPr>
          <w:instrText xml:space="preserve"> PAGEREF _Toc39222623 \h </w:instrText>
        </w:r>
      </w:ins>
      <w:r>
        <w:rPr>
          <w:noProof/>
          <w:webHidden/>
        </w:rPr>
      </w:r>
      <w:r>
        <w:rPr>
          <w:noProof/>
          <w:webHidden/>
        </w:rPr>
        <w:fldChar w:fldCharType="separate"/>
      </w:r>
      <w:ins w:id="55"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6945E900" w14:textId="12C05659" w:rsidR="00DC556C" w:rsidRDefault="00DC556C">
      <w:pPr>
        <w:pStyle w:val="TM3"/>
        <w:rPr>
          <w:ins w:id="56" w:author="Biggerstaff, Craig (JSC-CD42)[SGT, INC]" w:date="2020-05-01T10:49:00Z"/>
          <w:rFonts w:asciiTheme="minorHAnsi" w:eastAsiaTheme="minorEastAsia" w:hAnsiTheme="minorHAnsi" w:cstheme="minorBidi"/>
          <w:caps w:val="0"/>
          <w:noProof/>
          <w:sz w:val="22"/>
          <w:szCs w:val="22"/>
        </w:rPr>
      </w:pPr>
      <w:ins w:id="5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4"</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4.2</w:t>
        </w:r>
        <w:r>
          <w:rPr>
            <w:rFonts w:asciiTheme="minorHAnsi" w:eastAsiaTheme="minorEastAsia" w:hAnsiTheme="minorHAnsi" w:cstheme="minorBidi"/>
            <w:caps w:val="0"/>
            <w:noProof/>
            <w:sz w:val="22"/>
            <w:szCs w:val="22"/>
          </w:rPr>
          <w:tab/>
        </w:r>
        <w:r w:rsidRPr="00AE3848">
          <w:rPr>
            <w:rStyle w:val="Lienhypertexte"/>
            <w:noProof/>
          </w:rPr>
          <w:t>Summary of capabilities</w:t>
        </w:r>
        <w:r>
          <w:rPr>
            <w:noProof/>
            <w:webHidden/>
          </w:rPr>
          <w:tab/>
        </w:r>
        <w:r>
          <w:rPr>
            <w:noProof/>
            <w:webHidden/>
          </w:rPr>
          <w:fldChar w:fldCharType="begin"/>
        </w:r>
        <w:r>
          <w:rPr>
            <w:noProof/>
            <w:webHidden/>
          </w:rPr>
          <w:instrText xml:space="preserve"> PAGEREF _Toc39222624 \h </w:instrText>
        </w:r>
      </w:ins>
      <w:r>
        <w:rPr>
          <w:noProof/>
          <w:webHidden/>
        </w:rPr>
      </w:r>
      <w:r>
        <w:rPr>
          <w:noProof/>
          <w:webHidden/>
        </w:rPr>
        <w:fldChar w:fldCharType="separate"/>
      </w:r>
      <w:ins w:id="58"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3A08A01C" w14:textId="39EF3C93" w:rsidR="00DC556C" w:rsidRDefault="00DC556C">
      <w:pPr>
        <w:pStyle w:val="TM2"/>
        <w:rPr>
          <w:ins w:id="59" w:author="Biggerstaff, Craig (JSC-CD42)[SGT, INC]" w:date="2020-05-01T10:49:00Z"/>
          <w:rFonts w:asciiTheme="minorHAnsi" w:eastAsiaTheme="minorEastAsia" w:hAnsiTheme="minorHAnsi" w:cstheme="minorBidi"/>
          <w:caps w:val="0"/>
          <w:noProof/>
          <w:sz w:val="22"/>
          <w:szCs w:val="22"/>
        </w:rPr>
      </w:pPr>
      <w:ins w:id="6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5</w:t>
        </w:r>
        <w:r>
          <w:rPr>
            <w:rFonts w:asciiTheme="minorHAnsi" w:eastAsiaTheme="minorEastAsia" w:hAnsiTheme="minorHAnsi" w:cstheme="minorBidi"/>
            <w:caps w:val="0"/>
            <w:noProof/>
            <w:sz w:val="22"/>
            <w:szCs w:val="22"/>
          </w:rPr>
          <w:tab/>
        </w:r>
        <w:r w:rsidRPr="00AE3848">
          <w:rPr>
            <w:rStyle w:val="Lienhypertexte"/>
            <w:noProof/>
          </w:rPr>
          <w:t>Security Association (SA) Management</w:t>
        </w:r>
        <w:r>
          <w:rPr>
            <w:noProof/>
            <w:webHidden/>
          </w:rPr>
          <w:tab/>
        </w:r>
        <w:r>
          <w:rPr>
            <w:noProof/>
            <w:webHidden/>
          </w:rPr>
          <w:fldChar w:fldCharType="begin"/>
        </w:r>
        <w:r>
          <w:rPr>
            <w:noProof/>
            <w:webHidden/>
          </w:rPr>
          <w:instrText xml:space="preserve"> PAGEREF _Toc39222625 \h </w:instrText>
        </w:r>
      </w:ins>
      <w:r>
        <w:rPr>
          <w:noProof/>
          <w:webHidden/>
        </w:rPr>
      </w:r>
      <w:r>
        <w:rPr>
          <w:noProof/>
          <w:webHidden/>
        </w:rPr>
        <w:fldChar w:fldCharType="separate"/>
      </w:r>
      <w:ins w:id="61"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77F3165B" w14:textId="7114B261" w:rsidR="00DC556C" w:rsidRDefault="00DC556C">
      <w:pPr>
        <w:pStyle w:val="TM3"/>
        <w:rPr>
          <w:ins w:id="62" w:author="Biggerstaff, Craig (JSC-CD42)[SGT, INC]" w:date="2020-05-01T10:49:00Z"/>
          <w:rFonts w:asciiTheme="minorHAnsi" w:eastAsiaTheme="minorEastAsia" w:hAnsiTheme="minorHAnsi" w:cstheme="minorBidi"/>
          <w:caps w:val="0"/>
          <w:noProof/>
          <w:sz w:val="22"/>
          <w:szCs w:val="22"/>
        </w:rPr>
      </w:pPr>
      <w:ins w:id="6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5.1</w:t>
        </w:r>
        <w:r>
          <w:rPr>
            <w:rFonts w:asciiTheme="minorHAnsi" w:eastAsiaTheme="minorEastAsia" w:hAnsiTheme="minorHAnsi" w:cstheme="minorBidi"/>
            <w:caps w:val="0"/>
            <w:noProof/>
            <w:sz w:val="22"/>
            <w:szCs w:val="22"/>
          </w:rPr>
          <w:tab/>
        </w:r>
        <w:r w:rsidRPr="00AE3848">
          <w:rPr>
            <w:rStyle w:val="Lienhypertexte"/>
            <w:noProof/>
          </w:rPr>
          <w:t>Justification</w:t>
        </w:r>
        <w:r>
          <w:rPr>
            <w:noProof/>
            <w:webHidden/>
          </w:rPr>
          <w:tab/>
        </w:r>
        <w:r>
          <w:rPr>
            <w:noProof/>
            <w:webHidden/>
          </w:rPr>
          <w:fldChar w:fldCharType="begin"/>
        </w:r>
        <w:r>
          <w:rPr>
            <w:noProof/>
            <w:webHidden/>
          </w:rPr>
          <w:instrText xml:space="preserve"> PAGEREF _Toc39222626 \h </w:instrText>
        </w:r>
      </w:ins>
      <w:r>
        <w:rPr>
          <w:noProof/>
          <w:webHidden/>
        </w:rPr>
      </w:r>
      <w:r>
        <w:rPr>
          <w:noProof/>
          <w:webHidden/>
        </w:rPr>
        <w:fldChar w:fldCharType="separate"/>
      </w:r>
      <w:ins w:id="64" w:author="Biggerstaff, Craig (JSC-CD42)[SGT, INC]" w:date="2020-05-01T10:49:00Z">
        <w:r>
          <w:rPr>
            <w:noProof/>
            <w:webHidden/>
          </w:rPr>
          <w:t>2-6</w:t>
        </w:r>
        <w:r>
          <w:rPr>
            <w:noProof/>
            <w:webHidden/>
          </w:rPr>
          <w:fldChar w:fldCharType="end"/>
        </w:r>
        <w:r w:rsidRPr="00AE3848">
          <w:rPr>
            <w:rStyle w:val="Lienhypertexte"/>
            <w:noProof/>
          </w:rPr>
          <w:fldChar w:fldCharType="end"/>
        </w:r>
      </w:ins>
    </w:p>
    <w:p w14:paraId="43AD8623" w14:textId="7CCAA580" w:rsidR="00DC556C" w:rsidRDefault="00DC556C">
      <w:pPr>
        <w:pStyle w:val="TM3"/>
        <w:rPr>
          <w:ins w:id="65" w:author="Biggerstaff, Craig (JSC-CD42)[SGT, INC]" w:date="2020-05-01T10:49:00Z"/>
          <w:rFonts w:asciiTheme="minorHAnsi" w:eastAsiaTheme="minorEastAsia" w:hAnsiTheme="minorHAnsi" w:cstheme="minorBidi"/>
          <w:caps w:val="0"/>
          <w:noProof/>
          <w:sz w:val="22"/>
          <w:szCs w:val="22"/>
        </w:rPr>
      </w:pPr>
      <w:ins w:id="6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5.2</w:t>
        </w:r>
        <w:r>
          <w:rPr>
            <w:rFonts w:asciiTheme="minorHAnsi" w:eastAsiaTheme="minorEastAsia" w:hAnsiTheme="minorHAnsi" w:cstheme="minorBidi"/>
            <w:caps w:val="0"/>
            <w:noProof/>
            <w:sz w:val="22"/>
            <w:szCs w:val="22"/>
          </w:rPr>
          <w:tab/>
        </w:r>
        <w:r w:rsidRPr="00AE3848">
          <w:rPr>
            <w:rStyle w:val="Lienhypertexte"/>
            <w:noProof/>
          </w:rPr>
          <w:t>Summary of capabilities</w:t>
        </w:r>
        <w:r>
          <w:rPr>
            <w:noProof/>
            <w:webHidden/>
          </w:rPr>
          <w:tab/>
        </w:r>
        <w:r>
          <w:rPr>
            <w:noProof/>
            <w:webHidden/>
          </w:rPr>
          <w:fldChar w:fldCharType="begin"/>
        </w:r>
        <w:r>
          <w:rPr>
            <w:noProof/>
            <w:webHidden/>
          </w:rPr>
          <w:instrText xml:space="preserve"> PAGEREF _Toc39222627 \h </w:instrText>
        </w:r>
      </w:ins>
      <w:r>
        <w:rPr>
          <w:noProof/>
          <w:webHidden/>
        </w:rPr>
      </w:r>
      <w:r>
        <w:rPr>
          <w:noProof/>
          <w:webHidden/>
        </w:rPr>
        <w:fldChar w:fldCharType="separate"/>
      </w:r>
      <w:ins w:id="67" w:author="Biggerstaff, Craig (JSC-CD42)[SGT, INC]" w:date="2020-05-01T10:49:00Z">
        <w:r>
          <w:rPr>
            <w:noProof/>
            <w:webHidden/>
          </w:rPr>
          <w:t>2-7</w:t>
        </w:r>
        <w:r>
          <w:rPr>
            <w:noProof/>
            <w:webHidden/>
          </w:rPr>
          <w:fldChar w:fldCharType="end"/>
        </w:r>
        <w:r w:rsidRPr="00AE3848">
          <w:rPr>
            <w:rStyle w:val="Lienhypertexte"/>
            <w:noProof/>
          </w:rPr>
          <w:fldChar w:fldCharType="end"/>
        </w:r>
      </w:ins>
    </w:p>
    <w:p w14:paraId="72FFC7E6" w14:textId="5773DA85" w:rsidR="00DC556C" w:rsidRDefault="00DC556C">
      <w:pPr>
        <w:pStyle w:val="TM2"/>
        <w:rPr>
          <w:ins w:id="68" w:author="Biggerstaff, Craig (JSC-CD42)[SGT, INC]" w:date="2020-05-01T10:49:00Z"/>
          <w:rFonts w:asciiTheme="minorHAnsi" w:eastAsiaTheme="minorEastAsia" w:hAnsiTheme="minorHAnsi" w:cstheme="minorBidi"/>
          <w:caps w:val="0"/>
          <w:noProof/>
          <w:sz w:val="22"/>
          <w:szCs w:val="22"/>
        </w:rPr>
      </w:pPr>
      <w:ins w:id="6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6</w:t>
        </w:r>
        <w:r>
          <w:rPr>
            <w:rFonts w:asciiTheme="minorHAnsi" w:eastAsiaTheme="minorEastAsia" w:hAnsiTheme="minorHAnsi" w:cstheme="minorBidi"/>
            <w:caps w:val="0"/>
            <w:noProof/>
            <w:sz w:val="22"/>
            <w:szCs w:val="22"/>
          </w:rPr>
          <w:tab/>
        </w:r>
        <w:r w:rsidRPr="00AE3848">
          <w:rPr>
            <w:rStyle w:val="Lienhypertexte"/>
            <w:noProof/>
          </w:rPr>
          <w:t>Monitoring &amp; Control</w:t>
        </w:r>
        <w:r>
          <w:rPr>
            <w:noProof/>
            <w:webHidden/>
          </w:rPr>
          <w:tab/>
        </w:r>
        <w:r>
          <w:rPr>
            <w:noProof/>
            <w:webHidden/>
          </w:rPr>
          <w:fldChar w:fldCharType="begin"/>
        </w:r>
        <w:r>
          <w:rPr>
            <w:noProof/>
            <w:webHidden/>
          </w:rPr>
          <w:instrText xml:space="preserve"> PAGEREF _Toc39222628 \h </w:instrText>
        </w:r>
      </w:ins>
      <w:r>
        <w:rPr>
          <w:noProof/>
          <w:webHidden/>
        </w:rPr>
      </w:r>
      <w:r>
        <w:rPr>
          <w:noProof/>
          <w:webHidden/>
        </w:rPr>
        <w:fldChar w:fldCharType="separate"/>
      </w:r>
      <w:ins w:id="70"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59A4C4EE" w14:textId="4FEA1D9E" w:rsidR="00DC556C" w:rsidRDefault="00DC556C">
      <w:pPr>
        <w:pStyle w:val="TM3"/>
        <w:rPr>
          <w:ins w:id="71" w:author="Biggerstaff, Craig (JSC-CD42)[SGT, INC]" w:date="2020-05-01T10:49:00Z"/>
          <w:rFonts w:asciiTheme="minorHAnsi" w:eastAsiaTheme="minorEastAsia" w:hAnsiTheme="minorHAnsi" w:cstheme="minorBidi"/>
          <w:caps w:val="0"/>
          <w:noProof/>
          <w:sz w:val="22"/>
          <w:szCs w:val="22"/>
        </w:rPr>
      </w:pPr>
      <w:ins w:id="7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2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6.1</w:t>
        </w:r>
        <w:r>
          <w:rPr>
            <w:rFonts w:asciiTheme="minorHAnsi" w:eastAsiaTheme="minorEastAsia" w:hAnsiTheme="minorHAnsi" w:cstheme="minorBidi"/>
            <w:caps w:val="0"/>
            <w:noProof/>
            <w:sz w:val="22"/>
            <w:szCs w:val="22"/>
          </w:rPr>
          <w:tab/>
        </w:r>
        <w:r w:rsidRPr="00AE3848">
          <w:rPr>
            <w:rStyle w:val="Lienhypertexte"/>
            <w:noProof/>
          </w:rPr>
          <w:t>Justification</w:t>
        </w:r>
        <w:r>
          <w:rPr>
            <w:noProof/>
            <w:webHidden/>
          </w:rPr>
          <w:tab/>
        </w:r>
        <w:r>
          <w:rPr>
            <w:noProof/>
            <w:webHidden/>
          </w:rPr>
          <w:fldChar w:fldCharType="begin"/>
        </w:r>
        <w:r>
          <w:rPr>
            <w:noProof/>
            <w:webHidden/>
          </w:rPr>
          <w:instrText xml:space="preserve"> PAGEREF _Toc39222629 \h </w:instrText>
        </w:r>
      </w:ins>
      <w:r>
        <w:rPr>
          <w:noProof/>
          <w:webHidden/>
        </w:rPr>
      </w:r>
      <w:r>
        <w:rPr>
          <w:noProof/>
          <w:webHidden/>
        </w:rPr>
        <w:fldChar w:fldCharType="separate"/>
      </w:r>
      <w:ins w:id="73"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2123BA66" w14:textId="5C685813" w:rsidR="00DC556C" w:rsidRDefault="00DC556C">
      <w:pPr>
        <w:pStyle w:val="TM3"/>
        <w:rPr>
          <w:ins w:id="74" w:author="Biggerstaff, Craig (JSC-CD42)[SGT, INC]" w:date="2020-05-01T10:49:00Z"/>
          <w:rFonts w:asciiTheme="minorHAnsi" w:eastAsiaTheme="minorEastAsia" w:hAnsiTheme="minorHAnsi" w:cstheme="minorBidi"/>
          <w:caps w:val="0"/>
          <w:noProof/>
          <w:sz w:val="22"/>
          <w:szCs w:val="22"/>
        </w:rPr>
      </w:pPr>
      <w:ins w:id="7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6.2</w:t>
        </w:r>
        <w:r>
          <w:rPr>
            <w:rFonts w:asciiTheme="minorHAnsi" w:eastAsiaTheme="minorEastAsia" w:hAnsiTheme="minorHAnsi" w:cstheme="minorBidi"/>
            <w:caps w:val="0"/>
            <w:noProof/>
            <w:sz w:val="22"/>
            <w:szCs w:val="22"/>
          </w:rPr>
          <w:tab/>
        </w:r>
        <w:r w:rsidRPr="00AE3848">
          <w:rPr>
            <w:rStyle w:val="Lienhypertexte"/>
            <w:noProof/>
          </w:rPr>
          <w:t>Summary of capabilities</w:t>
        </w:r>
        <w:r>
          <w:rPr>
            <w:noProof/>
            <w:webHidden/>
          </w:rPr>
          <w:tab/>
        </w:r>
        <w:r>
          <w:rPr>
            <w:noProof/>
            <w:webHidden/>
          </w:rPr>
          <w:fldChar w:fldCharType="begin"/>
        </w:r>
        <w:r>
          <w:rPr>
            <w:noProof/>
            <w:webHidden/>
          </w:rPr>
          <w:instrText xml:space="preserve"> PAGEREF _Toc39222630 \h </w:instrText>
        </w:r>
      </w:ins>
      <w:r>
        <w:rPr>
          <w:noProof/>
          <w:webHidden/>
        </w:rPr>
      </w:r>
      <w:r>
        <w:rPr>
          <w:noProof/>
          <w:webHidden/>
        </w:rPr>
        <w:fldChar w:fldCharType="separate"/>
      </w:r>
      <w:ins w:id="76"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72B2B005" w14:textId="37BFCCE6" w:rsidR="00DC556C" w:rsidRDefault="00DC556C">
      <w:pPr>
        <w:pStyle w:val="TM2"/>
        <w:rPr>
          <w:ins w:id="77" w:author="Biggerstaff, Craig (JSC-CD42)[SGT, INC]" w:date="2020-05-01T10:49:00Z"/>
          <w:rFonts w:asciiTheme="minorHAnsi" w:eastAsiaTheme="minorEastAsia" w:hAnsiTheme="minorHAnsi" w:cstheme="minorBidi"/>
          <w:caps w:val="0"/>
          <w:noProof/>
          <w:sz w:val="22"/>
          <w:szCs w:val="22"/>
        </w:rPr>
      </w:pPr>
      <w:ins w:id="7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7</w:t>
        </w:r>
        <w:r>
          <w:rPr>
            <w:rFonts w:asciiTheme="minorHAnsi" w:eastAsiaTheme="minorEastAsia" w:hAnsiTheme="minorHAnsi" w:cstheme="minorBidi"/>
            <w:caps w:val="0"/>
            <w:noProof/>
            <w:sz w:val="22"/>
            <w:szCs w:val="22"/>
          </w:rPr>
          <w:tab/>
        </w:r>
        <w:r w:rsidRPr="00AE3848">
          <w:rPr>
            <w:rStyle w:val="Lienhypertexte"/>
            <w:noProof/>
          </w:rPr>
          <w:t>Frame Security Report (FSR)</w:t>
        </w:r>
        <w:r>
          <w:rPr>
            <w:noProof/>
            <w:webHidden/>
          </w:rPr>
          <w:tab/>
        </w:r>
        <w:r>
          <w:rPr>
            <w:noProof/>
            <w:webHidden/>
          </w:rPr>
          <w:fldChar w:fldCharType="begin"/>
        </w:r>
        <w:r>
          <w:rPr>
            <w:noProof/>
            <w:webHidden/>
          </w:rPr>
          <w:instrText xml:space="preserve"> PAGEREF _Toc39222631 \h </w:instrText>
        </w:r>
      </w:ins>
      <w:r>
        <w:rPr>
          <w:noProof/>
          <w:webHidden/>
        </w:rPr>
      </w:r>
      <w:r>
        <w:rPr>
          <w:noProof/>
          <w:webHidden/>
        </w:rPr>
        <w:fldChar w:fldCharType="separate"/>
      </w:r>
      <w:ins w:id="79"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4C17AF45" w14:textId="29BD0B53" w:rsidR="00DC556C" w:rsidRDefault="00DC556C">
      <w:pPr>
        <w:pStyle w:val="TM3"/>
        <w:rPr>
          <w:ins w:id="80" w:author="Biggerstaff, Craig (JSC-CD42)[SGT, INC]" w:date="2020-05-01T10:49:00Z"/>
          <w:rFonts w:asciiTheme="minorHAnsi" w:eastAsiaTheme="minorEastAsia" w:hAnsiTheme="minorHAnsi" w:cstheme="minorBidi"/>
          <w:caps w:val="0"/>
          <w:noProof/>
          <w:sz w:val="22"/>
          <w:szCs w:val="22"/>
        </w:rPr>
      </w:pPr>
      <w:ins w:id="8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7.1</w:t>
        </w:r>
        <w:r>
          <w:rPr>
            <w:rFonts w:asciiTheme="minorHAnsi" w:eastAsiaTheme="minorEastAsia" w:hAnsiTheme="minorHAnsi" w:cstheme="minorBidi"/>
            <w:caps w:val="0"/>
            <w:noProof/>
            <w:sz w:val="22"/>
            <w:szCs w:val="22"/>
          </w:rPr>
          <w:tab/>
        </w:r>
        <w:r w:rsidRPr="00AE3848">
          <w:rPr>
            <w:rStyle w:val="Lienhypertexte"/>
            <w:noProof/>
          </w:rPr>
          <w:t>Justification</w:t>
        </w:r>
        <w:r>
          <w:rPr>
            <w:noProof/>
            <w:webHidden/>
          </w:rPr>
          <w:tab/>
        </w:r>
        <w:r>
          <w:rPr>
            <w:noProof/>
            <w:webHidden/>
          </w:rPr>
          <w:fldChar w:fldCharType="begin"/>
        </w:r>
        <w:r>
          <w:rPr>
            <w:noProof/>
            <w:webHidden/>
          </w:rPr>
          <w:instrText xml:space="preserve"> PAGEREF _Toc39222632 \h </w:instrText>
        </w:r>
      </w:ins>
      <w:r>
        <w:rPr>
          <w:noProof/>
          <w:webHidden/>
        </w:rPr>
      </w:r>
      <w:r>
        <w:rPr>
          <w:noProof/>
          <w:webHidden/>
        </w:rPr>
        <w:fldChar w:fldCharType="separate"/>
      </w:r>
      <w:ins w:id="82" w:author="Biggerstaff, Craig (JSC-CD42)[SGT, INC]" w:date="2020-05-01T10:49:00Z">
        <w:r>
          <w:rPr>
            <w:noProof/>
            <w:webHidden/>
          </w:rPr>
          <w:t>2-8</w:t>
        </w:r>
        <w:r>
          <w:rPr>
            <w:noProof/>
            <w:webHidden/>
          </w:rPr>
          <w:fldChar w:fldCharType="end"/>
        </w:r>
        <w:r w:rsidRPr="00AE3848">
          <w:rPr>
            <w:rStyle w:val="Lienhypertexte"/>
            <w:noProof/>
          </w:rPr>
          <w:fldChar w:fldCharType="end"/>
        </w:r>
      </w:ins>
    </w:p>
    <w:p w14:paraId="43ABC2DB" w14:textId="214A70D0" w:rsidR="00DC556C" w:rsidRDefault="00DC556C">
      <w:pPr>
        <w:pStyle w:val="TM3"/>
        <w:rPr>
          <w:ins w:id="83" w:author="Biggerstaff, Craig (JSC-CD42)[SGT, INC]" w:date="2020-05-01T10:49:00Z"/>
          <w:rFonts w:asciiTheme="minorHAnsi" w:eastAsiaTheme="minorEastAsia" w:hAnsiTheme="minorHAnsi" w:cstheme="minorBidi"/>
          <w:caps w:val="0"/>
          <w:noProof/>
          <w:sz w:val="22"/>
          <w:szCs w:val="22"/>
        </w:rPr>
      </w:pPr>
      <w:ins w:id="8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2.7.2</w:t>
        </w:r>
        <w:r>
          <w:rPr>
            <w:rFonts w:asciiTheme="minorHAnsi" w:eastAsiaTheme="minorEastAsia" w:hAnsiTheme="minorHAnsi" w:cstheme="minorBidi"/>
            <w:caps w:val="0"/>
            <w:noProof/>
            <w:sz w:val="22"/>
            <w:szCs w:val="22"/>
          </w:rPr>
          <w:tab/>
        </w:r>
        <w:r w:rsidRPr="00AE3848">
          <w:rPr>
            <w:rStyle w:val="Lienhypertexte"/>
            <w:noProof/>
          </w:rPr>
          <w:t>Summary of capabilities</w:t>
        </w:r>
        <w:r>
          <w:rPr>
            <w:noProof/>
            <w:webHidden/>
          </w:rPr>
          <w:tab/>
        </w:r>
        <w:r>
          <w:rPr>
            <w:noProof/>
            <w:webHidden/>
          </w:rPr>
          <w:fldChar w:fldCharType="begin"/>
        </w:r>
        <w:r>
          <w:rPr>
            <w:noProof/>
            <w:webHidden/>
          </w:rPr>
          <w:instrText xml:space="preserve"> PAGEREF _Toc39222635 \h </w:instrText>
        </w:r>
      </w:ins>
      <w:r>
        <w:rPr>
          <w:noProof/>
          <w:webHidden/>
        </w:rPr>
      </w:r>
      <w:r>
        <w:rPr>
          <w:noProof/>
          <w:webHidden/>
        </w:rPr>
        <w:fldChar w:fldCharType="separate"/>
      </w:r>
      <w:ins w:id="85" w:author="Biggerstaff, Craig (JSC-CD42)[SGT, INC]" w:date="2020-05-01T10:49:00Z">
        <w:r>
          <w:rPr>
            <w:noProof/>
            <w:webHidden/>
          </w:rPr>
          <w:t>2-9</w:t>
        </w:r>
        <w:r>
          <w:rPr>
            <w:noProof/>
            <w:webHidden/>
          </w:rPr>
          <w:fldChar w:fldCharType="end"/>
        </w:r>
        <w:r w:rsidRPr="00AE3848">
          <w:rPr>
            <w:rStyle w:val="Lienhypertexte"/>
            <w:noProof/>
          </w:rPr>
          <w:fldChar w:fldCharType="end"/>
        </w:r>
      </w:ins>
    </w:p>
    <w:p w14:paraId="2F5F2EC4" w14:textId="7F4431DA" w:rsidR="00DC556C" w:rsidRDefault="00DC556C">
      <w:pPr>
        <w:pStyle w:val="TM1"/>
        <w:rPr>
          <w:ins w:id="86" w:author="Biggerstaff, Craig (JSC-CD42)[SGT, INC]" w:date="2020-05-01T10:49:00Z"/>
          <w:rFonts w:asciiTheme="minorHAnsi" w:eastAsiaTheme="minorEastAsia" w:hAnsiTheme="minorHAnsi" w:cstheme="minorBidi"/>
          <w:b w:val="0"/>
          <w:caps w:val="0"/>
          <w:noProof/>
          <w:sz w:val="22"/>
          <w:szCs w:val="22"/>
        </w:rPr>
      </w:pPr>
      <w:ins w:id="8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w:t>
        </w:r>
        <w:r>
          <w:rPr>
            <w:rFonts w:asciiTheme="minorHAnsi" w:eastAsiaTheme="minorEastAsia" w:hAnsiTheme="minorHAnsi" w:cstheme="minorBidi"/>
            <w:b w:val="0"/>
            <w:caps w:val="0"/>
            <w:noProof/>
            <w:sz w:val="22"/>
            <w:szCs w:val="22"/>
          </w:rPr>
          <w:tab/>
        </w:r>
        <w:r w:rsidRPr="00AE3848">
          <w:rPr>
            <w:rStyle w:val="Lienhypertexte"/>
            <w:noProof/>
          </w:rPr>
          <w:t>Concept of Operation</w:t>
        </w:r>
        <w:r>
          <w:rPr>
            <w:noProof/>
            <w:webHidden/>
          </w:rPr>
          <w:tab/>
        </w:r>
        <w:r>
          <w:rPr>
            <w:noProof/>
            <w:webHidden/>
          </w:rPr>
          <w:fldChar w:fldCharType="begin"/>
        </w:r>
        <w:r>
          <w:rPr>
            <w:noProof/>
            <w:webHidden/>
          </w:rPr>
          <w:instrText xml:space="preserve"> PAGEREF _Toc39222638 \h </w:instrText>
        </w:r>
      </w:ins>
      <w:r>
        <w:rPr>
          <w:noProof/>
          <w:webHidden/>
        </w:rPr>
      </w:r>
      <w:r>
        <w:rPr>
          <w:noProof/>
          <w:webHidden/>
        </w:rPr>
        <w:fldChar w:fldCharType="separate"/>
      </w:r>
      <w:ins w:id="88" w:author="Biggerstaff, Craig (JSC-CD42)[SGT, INC]" w:date="2020-05-01T10:49:00Z">
        <w:r>
          <w:rPr>
            <w:noProof/>
            <w:webHidden/>
          </w:rPr>
          <w:t>3-10</w:t>
        </w:r>
        <w:r>
          <w:rPr>
            <w:noProof/>
            <w:webHidden/>
          </w:rPr>
          <w:fldChar w:fldCharType="end"/>
        </w:r>
        <w:r w:rsidRPr="00AE3848">
          <w:rPr>
            <w:rStyle w:val="Lienhypertexte"/>
            <w:noProof/>
          </w:rPr>
          <w:fldChar w:fldCharType="end"/>
        </w:r>
      </w:ins>
    </w:p>
    <w:p w14:paraId="7191DB8F" w14:textId="669477CC" w:rsidR="00DC556C" w:rsidRDefault="00DC556C">
      <w:pPr>
        <w:pStyle w:val="TM2"/>
        <w:rPr>
          <w:ins w:id="89" w:author="Biggerstaff, Craig (JSC-CD42)[SGT, INC]" w:date="2020-05-01T10:49:00Z"/>
          <w:rFonts w:asciiTheme="minorHAnsi" w:eastAsiaTheme="minorEastAsia" w:hAnsiTheme="minorHAnsi" w:cstheme="minorBidi"/>
          <w:caps w:val="0"/>
          <w:noProof/>
          <w:sz w:val="22"/>
          <w:szCs w:val="22"/>
        </w:rPr>
      </w:pPr>
      <w:ins w:id="9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3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1</w:t>
        </w:r>
        <w:r>
          <w:rPr>
            <w:rFonts w:asciiTheme="minorHAnsi" w:eastAsiaTheme="minorEastAsia" w:hAnsiTheme="minorHAnsi" w:cstheme="minorBidi"/>
            <w:caps w:val="0"/>
            <w:noProof/>
            <w:sz w:val="22"/>
            <w:szCs w:val="22"/>
          </w:rPr>
          <w:tab/>
        </w:r>
        <w:r w:rsidRPr="00AE3848">
          <w:rPr>
            <w:rStyle w:val="Lienhypertexte"/>
            <w:noProof/>
          </w:rPr>
          <w:t>Overview</w:t>
        </w:r>
        <w:r>
          <w:rPr>
            <w:noProof/>
            <w:webHidden/>
          </w:rPr>
          <w:tab/>
        </w:r>
        <w:r>
          <w:rPr>
            <w:noProof/>
            <w:webHidden/>
          </w:rPr>
          <w:fldChar w:fldCharType="begin"/>
        </w:r>
        <w:r>
          <w:rPr>
            <w:noProof/>
            <w:webHidden/>
          </w:rPr>
          <w:instrText xml:space="preserve"> PAGEREF _Toc39222639 \h </w:instrText>
        </w:r>
      </w:ins>
      <w:r>
        <w:rPr>
          <w:noProof/>
          <w:webHidden/>
        </w:rPr>
      </w:r>
      <w:r>
        <w:rPr>
          <w:noProof/>
          <w:webHidden/>
        </w:rPr>
        <w:fldChar w:fldCharType="separate"/>
      </w:r>
      <w:ins w:id="91" w:author="Biggerstaff, Craig (JSC-CD42)[SGT, INC]" w:date="2020-05-01T10:49:00Z">
        <w:r>
          <w:rPr>
            <w:noProof/>
            <w:webHidden/>
          </w:rPr>
          <w:t>3-10</w:t>
        </w:r>
        <w:r>
          <w:rPr>
            <w:noProof/>
            <w:webHidden/>
          </w:rPr>
          <w:fldChar w:fldCharType="end"/>
        </w:r>
        <w:r w:rsidRPr="00AE3848">
          <w:rPr>
            <w:rStyle w:val="Lienhypertexte"/>
            <w:noProof/>
          </w:rPr>
          <w:fldChar w:fldCharType="end"/>
        </w:r>
      </w:ins>
    </w:p>
    <w:p w14:paraId="03A0EC4C" w14:textId="3485D10A" w:rsidR="00DC556C" w:rsidRDefault="00DC556C">
      <w:pPr>
        <w:pStyle w:val="TM3"/>
        <w:rPr>
          <w:ins w:id="92" w:author="Biggerstaff, Craig (JSC-CD42)[SGT, INC]" w:date="2020-05-01T10:49:00Z"/>
          <w:rFonts w:asciiTheme="minorHAnsi" w:eastAsiaTheme="minorEastAsia" w:hAnsiTheme="minorHAnsi" w:cstheme="minorBidi"/>
          <w:caps w:val="0"/>
          <w:noProof/>
          <w:sz w:val="22"/>
          <w:szCs w:val="22"/>
        </w:rPr>
      </w:pPr>
      <w:ins w:id="9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1.1</w:t>
        </w:r>
        <w:r>
          <w:rPr>
            <w:rFonts w:asciiTheme="minorHAnsi" w:eastAsiaTheme="minorEastAsia" w:hAnsiTheme="minorHAnsi" w:cstheme="minorBidi"/>
            <w:caps w:val="0"/>
            <w:noProof/>
            <w:sz w:val="22"/>
            <w:szCs w:val="22"/>
          </w:rPr>
          <w:tab/>
        </w:r>
        <w:r w:rsidRPr="00AE3848">
          <w:rPr>
            <w:rStyle w:val="Lienhypertexte"/>
            <w:noProof/>
          </w:rPr>
          <w:t>Protocol Data Units</w:t>
        </w:r>
        <w:r>
          <w:rPr>
            <w:noProof/>
            <w:webHidden/>
          </w:rPr>
          <w:tab/>
        </w:r>
        <w:r>
          <w:rPr>
            <w:noProof/>
            <w:webHidden/>
          </w:rPr>
          <w:fldChar w:fldCharType="begin"/>
        </w:r>
        <w:r>
          <w:rPr>
            <w:noProof/>
            <w:webHidden/>
          </w:rPr>
          <w:instrText xml:space="preserve"> PAGEREF _Toc39222640 \h </w:instrText>
        </w:r>
      </w:ins>
      <w:r>
        <w:rPr>
          <w:noProof/>
          <w:webHidden/>
        </w:rPr>
      </w:r>
      <w:r>
        <w:rPr>
          <w:noProof/>
          <w:webHidden/>
        </w:rPr>
        <w:fldChar w:fldCharType="separate"/>
      </w:r>
      <w:ins w:id="94" w:author="Biggerstaff, Craig (JSC-CD42)[SGT, INC]" w:date="2020-05-01T10:49:00Z">
        <w:r>
          <w:rPr>
            <w:noProof/>
            <w:webHidden/>
          </w:rPr>
          <w:t>3-10</w:t>
        </w:r>
        <w:r>
          <w:rPr>
            <w:noProof/>
            <w:webHidden/>
          </w:rPr>
          <w:fldChar w:fldCharType="end"/>
        </w:r>
        <w:r w:rsidRPr="00AE3848">
          <w:rPr>
            <w:rStyle w:val="Lienhypertexte"/>
            <w:noProof/>
          </w:rPr>
          <w:fldChar w:fldCharType="end"/>
        </w:r>
      </w:ins>
    </w:p>
    <w:p w14:paraId="4F95D016" w14:textId="60D0317A" w:rsidR="00DC556C" w:rsidRDefault="00DC556C">
      <w:pPr>
        <w:pStyle w:val="TM2"/>
        <w:rPr>
          <w:ins w:id="95" w:author="Biggerstaff, Craig (JSC-CD42)[SGT, INC]" w:date="2020-05-01T10:49:00Z"/>
          <w:rFonts w:asciiTheme="minorHAnsi" w:eastAsiaTheme="minorEastAsia" w:hAnsiTheme="minorHAnsi" w:cstheme="minorBidi"/>
          <w:caps w:val="0"/>
          <w:noProof/>
          <w:sz w:val="22"/>
          <w:szCs w:val="22"/>
        </w:rPr>
      </w:pPr>
      <w:ins w:id="9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w:t>
        </w:r>
        <w:r>
          <w:rPr>
            <w:rFonts w:asciiTheme="minorHAnsi" w:eastAsiaTheme="minorEastAsia" w:hAnsiTheme="minorHAnsi" w:cstheme="minorBidi"/>
            <w:caps w:val="0"/>
            <w:noProof/>
            <w:sz w:val="22"/>
            <w:szCs w:val="22"/>
          </w:rPr>
          <w:tab/>
        </w:r>
        <w:r w:rsidRPr="00AE3848">
          <w:rPr>
            <w:rStyle w:val="Lienhypertexte"/>
            <w:noProof/>
          </w:rPr>
          <w:t>Key Management</w:t>
        </w:r>
        <w:r>
          <w:rPr>
            <w:noProof/>
            <w:webHidden/>
          </w:rPr>
          <w:tab/>
        </w:r>
        <w:r>
          <w:rPr>
            <w:noProof/>
            <w:webHidden/>
          </w:rPr>
          <w:fldChar w:fldCharType="begin"/>
        </w:r>
        <w:r>
          <w:rPr>
            <w:noProof/>
            <w:webHidden/>
          </w:rPr>
          <w:instrText xml:space="preserve"> PAGEREF _Toc39222641 \h </w:instrText>
        </w:r>
      </w:ins>
      <w:r>
        <w:rPr>
          <w:noProof/>
          <w:webHidden/>
        </w:rPr>
      </w:r>
      <w:r>
        <w:rPr>
          <w:noProof/>
          <w:webHidden/>
        </w:rPr>
        <w:fldChar w:fldCharType="separate"/>
      </w:r>
      <w:ins w:id="97" w:author="Biggerstaff, Craig (JSC-CD42)[SGT, INC]" w:date="2020-05-01T10:49:00Z">
        <w:r>
          <w:rPr>
            <w:noProof/>
            <w:webHidden/>
          </w:rPr>
          <w:t>3-13</w:t>
        </w:r>
        <w:r>
          <w:rPr>
            <w:noProof/>
            <w:webHidden/>
          </w:rPr>
          <w:fldChar w:fldCharType="end"/>
        </w:r>
        <w:r w:rsidRPr="00AE3848">
          <w:rPr>
            <w:rStyle w:val="Lienhypertexte"/>
            <w:noProof/>
          </w:rPr>
          <w:fldChar w:fldCharType="end"/>
        </w:r>
      </w:ins>
    </w:p>
    <w:p w14:paraId="415CC9D6" w14:textId="40388510" w:rsidR="00DC556C" w:rsidRDefault="00DC556C">
      <w:pPr>
        <w:pStyle w:val="TM3"/>
        <w:rPr>
          <w:ins w:id="98" w:author="Biggerstaff, Craig (JSC-CD42)[SGT, INC]" w:date="2020-05-01T10:49:00Z"/>
          <w:rFonts w:asciiTheme="minorHAnsi" w:eastAsiaTheme="minorEastAsia" w:hAnsiTheme="minorHAnsi" w:cstheme="minorBidi"/>
          <w:caps w:val="0"/>
          <w:noProof/>
          <w:sz w:val="22"/>
          <w:szCs w:val="22"/>
        </w:rPr>
      </w:pPr>
      <w:ins w:id="9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1</w:t>
        </w:r>
        <w:r>
          <w:rPr>
            <w:rFonts w:asciiTheme="minorHAnsi" w:eastAsiaTheme="minorEastAsia" w:hAnsiTheme="minorHAnsi" w:cstheme="minorBidi"/>
            <w:caps w:val="0"/>
            <w:noProof/>
            <w:sz w:val="22"/>
            <w:szCs w:val="22"/>
          </w:rPr>
          <w:tab/>
        </w:r>
        <w:r w:rsidRPr="00AE3848">
          <w:rPr>
            <w:rStyle w:val="Lienhypertexte"/>
            <w:noProof/>
          </w:rPr>
          <w:t>Cryptographic Key LifecyCle</w:t>
        </w:r>
        <w:r>
          <w:rPr>
            <w:noProof/>
            <w:webHidden/>
          </w:rPr>
          <w:tab/>
        </w:r>
        <w:r>
          <w:rPr>
            <w:noProof/>
            <w:webHidden/>
          </w:rPr>
          <w:fldChar w:fldCharType="begin"/>
        </w:r>
        <w:r>
          <w:rPr>
            <w:noProof/>
            <w:webHidden/>
          </w:rPr>
          <w:instrText xml:space="preserve"> PAGEREF _Toc39222645 \h </w:instrText>
        </w:r>
      </w:ins>
      <w:r>
        <w:rPr>
          <w:noProof/>
          <w:webHidden/>
        </w:rPr>
      </w:r>
      <w:r>
        <w:rPr>
          <w:noProof/>
          <w:webHidden/>
        </w:rPr>
        <w:fldChar w:fldCharType="separate"/>
      </w:r>
      <w:ins w:id="100" w:author="Biggerstaff, Craig (JSC-CD42)[SGT, INC]" w:date="2020-05-01T10:49:00Z">
        <w:r>
          <w:rPr>
            <w:noProof/>
            <w:webHidden/>
          </w:rPr>
          <w:t>3-13</w:t>
        </w:r>
        <w:r>
          <w:rPr>
            <w:noProof/>
            <w:webHidden/>
          </w:rPr>
          <w:fldChar w:fldCharType="end"/>
        </w:r>
        <w:r w:rsidRPr="00AE3848">
          <w:rPr>
            <w:rStyle w:val="Lienhypertexte"/>
            <w:noProof/>
          </w:rPr>
          <w:fldChar w:fldCharType="end"/>
        </w:r>
      </w:ins>
    </w:p>
    <w:p w14:paraId="1FB7FB86" w14:textId="161E832F" w:rsidR="00DC556C" w:rsidRDefault="00DC556C">
      <w:pPr>
        <w:pStyle w:val="TM3"/>
        <w:rPr>
          <w:ins w:id="101" w:author="Biggerstaff, Craig (JSC-CD42)[SGT, INC]" w:date="2020-05-01T10:49:00Z"/>
          <w:rFonts w:asciiTheme="minorHAnsi" w:eastAsiaTheme="minorEastAsia" w:hAnsiTheme="minorHAnsi" w:cstheme="minorBidi"/>
          <w:caps w:val="0"/>
          <w:noProof/>
          <w:sz w:val="22"/>
          <w:szCs w:val="22"/>
        </w:rPr>
      </w:pPr>
      <w:ins w:id="10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2</w:t>
        </w:r>
        <w:r>
          <w:rPr>
            <w:rFonts w:asciiTheme="minorHAnsi" w:eastAsiaTheme="minorEastAsia" w:hAnsiTheme="minorHAnsi" w:cstheme="minorBidi"/>
            <w:caps w:val="0"/>
            <w:noProof/>
            <w:sz w:val="22"/>
            <w:szCs w:val="22"/>
          </w:rPr>
          <w:tab/>
        </w:r>
        <w:r w:rsidRPr="00AE3848">
          <w:rPr>
            <w:rStyle w:val="Lienhypertexte"/>
            <w:noProof/>
          </w:rPr>
          <w:t>Key Identifier</w:t>
        </w:r>
        <w:r>
          <w:rPr>
            <w:noProof/>
            <w:webHidden/>
          </w:rPr>
          <w:tab/>
        </w:r>
        <w:r>
          <w:rPr>
            <w:noProof/>
            <w:webHidden/>
          </w:rPr>
          <w:fldChar w:fldCharType="begin"/>
        </w:r>
        <w:r>
          <w:rPr>
            <w:noProof/>
            <w:webHidden/>
          </w:rPr>
          <w:instrText xml:space="preserve"> PAGEREF _Toc39222646 \h </w:instrText>
        </w:r>
      </w:ins>
      <w:r>
        <w:rPr>
          <w:noProof/>
          <w:webHidden/>
        </w:rPr>
      </w:r>
      <w:r>
        <w:rPr>
          <w:noProof/>
          <w:webHidden/>
        </w:rPr>
        <w:fldChar w:fldCharType="separate"/>
      </w:r>
      <w:ins w:id="103" w:author="Biggerstaff, Craig (JSC-CD42)[SGT, INC]" w:date="2020-05-01T10:49:00Z">
        <w:r>
          <w:rPr>
            <w:noProof/>
            <w:webHidden/>
          </w:rPr>
          <w:t>3-14</w:t>
        </w:r>
        <w:r>
          <w:rPr>
            <w:noProof/>
            <w:webHidden/>
          </w:rPr>
          <w:fldChar w:fldCharType="end"/>
        </w:r>
        <w:r w:rsidRPr="00AE3848">
          <w:rPr>
            <w:rStyle w:val="Lienhypertexte"/>
            <w:noProof/>
          </w:rPr>
          <w:fldChar w:fldCharType="end"/>
        </w:r>
      </w:ins>
    </w:p>
    <w:p w14:paraId="703902EB" w14:textId="5AD0117D" w:rsidR="00DC556C" w:rsidRDefault="00DC556C">
      <w:pPr>
        <w:pStyle w:val="TM3"/>
        <w:rPr>
          <w:ins w:id="104" w:author="Biggerstaff, Craig (JSC-CD42)[SGT, INC]" w:date="2020-05-01T10:49:00Z"/>
          <w:rFonts w:asciiTheme="minorHAnsi" w:eastAsiaTheme="minorEastAsia" w:hAnsiTheme="minorHAnsi" w:cstheme="minorBidi"/>
          <w:caps w:val="0"/>
          <w:noProof/>
          <w:sz w:val="22"/>
          <w:szCs w:val="22"/>
        </w:rPr>
      </w:pPr>
      <w:ins w:id="10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3</w:t>
        </w:r>
        <w:r>
          <w:rPr>
            <w:rFonts w:asciiTheme="minorHAnsi" w:eastAsiaTheme="minorEastAsia" w:hAnsiTheme="minorHAnsi" w:cstheme="minorBidi"/>
            <w:caps w:val="0"/>
            <w:noProof/>
            <w:sz w:val="22"/>
            <w:szCs w:val="22"/>
          </w:rPr>
          <w:tab/>
        </w:r>
        <w:r w:rsidRPr="00AE3848">
          <w:rPr>
            <w:rStyle w:val="Lienhypertexte"/>
            <w:noProof/>
          </w:rPr>
          <w:t>Procedures implementing lifecycle transitions</w:t>
        </w:r>
        <w:r>
          <w:rPr>
            <w:noProof/>
            <w:webHidden/>
          </w:rPr>
          <w:tab/>
        </w:r>
        <w:r>
          <w:rPr>
            <w:noProof/>
            <w:webHidden/>
          </w:rPr>
          <w:fldChar w:fldCharType="begin"/>
        </w:r>
        <w:r>
          <w:rPr>
            <w:noProof/>
            <w:webHidden/>
          </w:rPr>
          <w:instrText xml:space="preserve"> PAGEREF _Toc39222647 \h </w:instrText>
        </w:r>
      </w:ins>
      <w:r>
        <w:rPr>
          <w:noProof/>
          <w:webHidden/>
        </w:rPr>
      </w:r>
      <w:r>
        <w:rPr>
          <w:noProof/>
          <w:webHidden/>
        </w:rPr>
        <w:fldChar w:fldCharType="separate"/>
      </w:r>
      <w:ins w:id="106" w:author="Biggerstaff, Craig (JSC-CD42)[SGT, INC]" w:date="2020-05-01T10:49:00Z">
        <w:r>
          <w:rPr>
            <w:noProof/>
            <w:webHidden/>
          </w:rPr>
          <w:t>3-14</w:t>
        </w:r>
        <w:r>
          <w:rPr>
            <w:noProof/>
            <w:webHidden/>
          </w:rPr>
          <w:fldChar w:fldCharType="end"/>
        </w:r>
        <w:r w:rsidRPr="00AE3848">
          <w:rPr>
            <w:rStyle w:val="Lienhypertexte"/>
            <w:noProof/>
          </w:rPr>
          <w:fldChar w:fldCharType="end"/>
        </w:r>
      </w:ins>
    </w:p>
    <w:p w14:paraId="5631D6E6" w14:textId="31DF6059" w:rsidR="00DC556C" w:rsidRDefault="00DC556C">
      <w:pPr>
        <w:pStyle w:val="TM3"/>
        <w:rPr>
          <w:ins w:id="107" w:author="Biggerstaff, Craig (JSC-CD42)[SGT, INC]" w:date="2020-05-01T10:49:00Z"/>
          <w:rFonts w:asciiTheme="minorHAnsi" w:eastAsiaTheme="minorEastAsia" w:hAnsiTheme="minorHAnsi" w:cstheme="minorBidi"/>
          <w:caps w:val="0"/>
          <w:noProof/>
          <w:sz w:val="22"/>
          <w:szCs w:val="22"/>
        </w:rPr>
      </w:pPr>
      <w:ins w:id="10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4</w:t>
        </w:r>
        <w:r>
          <w:rPr>
            <w:rFonts w:asciiTheme="minorHAnsi" w:eastAsiaTheme="minorEastAsia" w:hAnsiTheme="minorHAnsi" w:cstheme="minorBidi"/>
            <w:caps w:val="0"/>
            <w:noProof/>
            <w:sz w:val="22"/>
            <w:szCs w:val="22"/>
          </w:rPr>
          <w:tab/>
        </w:r>
        <w:r w:rsidRPr="00AE3848">
          <w:rPr>
            <w:rStyle w:val="Lienhypertexte"/>
            <w:noProof/>
          </w:rPr>
          <w:t>Key renewal schemes</w:t>
        </w:r>
        <w:r>
          <w:rPr>
            <w:noProof/>
            <w:webHidden/>
          </w:rPr>
          <w:tab/>
        </w:r>
        <w:r>
          <w:rPr>
            <w:noProof/>
            <w:webHidden/>
          </w:rPr>
          <w:fldChar w:fldCharType="begin"/>
        </w:r>
        <w:r>
          <w:rPr>
            <w:noProof/>
            <w:webHidden/>
          </w:rPr>
          <w:instrText xml:space="preserve"> PAGEREF _Toc39222648 \h </w:instrText>
        </w:r>
      </w:ins>
      <w:r>
        <w:rPr>
          <w:noProof/>
          <w:webHidden/>
        </w:rPr>
      </w:r>
      <w:r>
        <w:rPr>
          <w:noProof/>
          <w:webHidden/>
        </w:rPr>
        <w:fldChar w:fldCharType="separate"/>
      </w:r>
      <w:ins w:id="109" w:author="Biggerstaff, Craig (JSC-CD42)[SGT, INC]" w:date="2020-05-01T10:49:00Z">
        <w:r>
          <w:rPr>
            <w:noProof/>
            <w:webHidden/>
          </w:rPr>
          <w:t>3-15</w:t>
        </w:r>
        <w:r>
          <w:rPr>
            <w:noProof/>
            <w:webHidden/>
          </w:rPr>
          <w:fldChar w:fldCharType="end"/>
        </w:r>
        <w:r w:rsidRPr="00AE3848">
          <w:rPr>
            <w:rStyle w:val="Lienhypertexte"/>
            <w:noProof/>
          </w:rPr>
          <w:fldChar w:fldCharType="end"/>
        </w:r>
      </w:ins>
    </w:p>
    <w:p w14:paraId="510E1430" w14:textId="74D193EC" w:rsidR="00DC556C" w:rsidRDefault="00DC556C">
      <w:pPr>
        <w:pStyle w:val="TM3"/>
        <w:rPr>
          <w:ins w:id="110" w:author="Biggerstaff, Craig (JSC-CD42)[SGT, INC]" w:date="2020-05-01T10:49:00Z"/>
          <w:rFonts w:asciiTheme="minorHAnsi" w:eastAsiaTheme="minorEastAsia" w:hAnsiTheme="minorHAnsi" w:cstheme="minorBidi"/>
          <w:caps w:val="0"/>
          <w:noProof/>
          <w:sz w:val="22"/>
          <w:szCs w:val="22"/>
        </w:rPr>
      </w:pPr>
      <w:ins w:id="11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4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5</w:t>
        </w:r>
        <w:r>
          <w:rPr>
            <w:rFonts w:asciiTheme="minorHAnsi" w:eastAsiaTheme="minorEastAsia" w:hAnsiTheme="minorHAnsi" w:cstheme="minorBidi"/>
            <w:caps w:val="0"/>
            <w:noProof/>
            <w:sz w:val="22"/>
            <w:szCs w:val="22"/>
          </w:rPr>
          <w:tab/>
        </w:r>
        <w:r w:rsidRPr="00AE3848">
          <w:rPr>
            <w:rStyle w:val="Lienhypertexte"/>
            <w:noProof/>
          </w:rPr>
          <w:t>Procedures for confirming key information</w:t>
        </w:r>
        <w:r>
          <w:rPr>
            <w:noProof/>
            <w:webHidden/>
          </w:rPr>
          <w:tab/>
        </w:r>
        <w:r>
          <w:rPr>
            <w:noProof/>
            <w:webHidden/>
          </w:rPr>
          <w:fldChar w:fldCharType="begin"/>
        </w:r>
        <w:r>
          <w:rPr>
            <w:noProof/>
            <w:webHidden/>
          </w:rPr>
          <w:instrText xml:space="preserve"> PAGEREF _Toc39222649 \h </w:instrText>
        </w:r>
      </w:ins>
      <w:r>
        <w:rPr>
          <w:noProof/>
          <w:webHidden/>
        </w:rPr>
      </w:r>
      <w:r>
        <w:rPr>
          <w:noProof/>
          <w:webHidden/>
        </w:rPr>
        <w:fldChar w:fldCharType="separate"/>
      </w:r>
      <w:ins w:id="112" w:author="Biggerstaff, Craig (JSC-CD42)[SGT, INC]" w:date="2020-05-01T10:49:00Z">
        <w:r>
          <w:rPr>
            <w:noProof/>
            <w:webHidden/>
          </w:rPr>
          <w:t>3-17</w:t>
        </w:r>
        <w:r>
          <w:rPr>
            <w:noProof/>
            <w:webHidden/>
          </w:rPr>
          <w:fldChar w:fldCharType="end"/>
        </w:r>
        <w:r w:rsidRPr="00AE3848">
          <w:rPr>
            <w:rStyle w:val="Lienhypertexte"/>
            <w:noProof/>
          </w:rPr>
          <w:fldChar w:fldCharType="end"/>
        </w:r>
      </w:ins>
    </w:p>
    <w:p w14:paraId="24295F17" w14:textId="00CFA498" w:rsidR="00DC556C" w:rsidRDefault="00DC556C">
      <w:pPr>
        <w:pStyle w:val="TM3"/>
        <w:rPr>
          <w:ins w:id="113" w:author="Biggerstaff, Craig (JSC-CD42)[SGT, INC]" w:date="2020-05-01T10:49:00Z"/>
          <w:rFonts w:asciiTheme="minorHAnsi" w:eastAsiaTheme="minorEastAsia" w:hAnsiTheme="minorHAnsi" w:cstheme="minorBidi"/>
          <w:caps w:val="0"/>
          <w:noProof/>
          <w:sz w:val="22"/>
          <w:szCs w:val="22"/>
        </w:rPr>
      </w:pPr>
      <w:ins w:id="11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6</w:t>
        </w:r>
        <w:r>
          <w:rPr>
            <w:rFonts w:asciiTheme="minorHAnsi" w:eastAsiaTheme="minorEastAsia" w:hAnsiTheme="minorHAnsi" w:cstheme="minorBidi"/>
            <w:caps w:val="0"/>
            <w:noProof/>
            <w:sz w:val="22"/>
            <w:szCs w:val="22"/>
          </w:rPr>
          <w:tab/>
        </w:r>
        <w:r w:rsidRPr="00AE3848">
          <w:rPr>
            <w:rStyle w:val="Lienhypertexte"/>
            <w:noProof/>
          </w:rPr>
          <w:t>Key Management concept of operations</w:t>
        </w:r>
        <w:r>
          <w:rPr>
            <w:noProof/>
            <w:webHidden/>
          </w:rPr>
          <w:tab/>
        </w:r>
        <w:r>
          <w:rPr>
            <w:noProof/>
            <w:webHidden/>
          </w:rPr>
          <w:fldChar w:fldCharType="begin"/>
        </w:r>
        <w:r>
          <w:rPr>
            <w:noProof/>
            <w:webHidden/>
          </w:rPr>
          <w:instrText xml:space="preserve"> PAGEREF _Toc39222650 \h </w:instrText>
        </w:r>
      </w:ins>
      <w:r>
        <w:rPr>
          <w:noProof/>
          <w:webHidden/>
        </w:rPr>
      </w:r>
      <w:r>
        <w:rPr>
          <w:noProof/>
          <w:webHidden/>
        </w:rPr>
        <w:fldChar w:fldCharType="separate"/>
      </w:r>
      <w:ins w:id="115" w:author="Biggerstaff, Craig (JSC-CD42)[SGT, INC]" w:date="2020-05-01T10:49:00Z">
        <w:r>
          <w:rPr>
            <w:noProof/>
            <w:webHidden/>
          </w:rPr>
          <w:t>3-18</w:t>
        </w:r>
        <w:r>
          <w:rPr>
            <w:noProof/>
            <w:webHidden/>
          </w:rPr>
          <w:fldChar w:fldCharType="end"/>
        </w:r>
        <w:r w:rsidRPr="00AE3848">
          <w:rPr>
            <w:rStyle w:val="Lienhypertexte"/>
            <w:noProof/>
          </w:rPr>
          <w:fldChar w:fldCharType="end"/>
        </w:r>
      </w:ins>
    </w:p>
    <w:p w14:paraId="6231AD2D" w14:textId="361D7E28" w:rsidR="00DC556C" w:rsidRDefault="00DC556C">
      <w:pPr>
        <w:pStyle w:val="TM3"/>
        <w:rPr>
          <w:ins w:id="116" w:author="Biggerstaff, Craig (JSC-CD42)[SGT, INC]" w:date="2020-05-01T10:49:00Z"/>
          <w:rFonts w:asciiTheme="minorHAnsi" w:eastAsiaTheme="minorEastAsia" w:hAnsiTheme="minorHAnsi" w:cstheme="minorBidi"/>
          <w:caps w:val="0"/>
          <w:noProof/>
          <w:sz w:val="22"/>
          <w:szCs w:val="22"/>
        </w:rPr>
      </w:pPr>
      <w:ins w:id="11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2.7</w:t>
        </w:r>
        <w:r>
          <w:rPr>
            <w:rFonts w:asciiTheme="minorHAnsi" w:eastAsiaTheme="minorEastAsia" w:hAnsiTheme="minorHAnsi" w:cstheme="minorBidi"/>
            <w:caps w:val="0"/>
            <w:noProof/>
            <w:sz w:val="22"/>
            <w:szCs w:val="22"/>
          </w:rPr>
          <w:tab/>
        </w:r>
        <w:r w:rsidRPr="00AE3848">
          <w:rPr>
            <w:rStyle w:val="Lienhypertexte"/>
            <w:noProof/>
          </w:rPr>
          <w:t>Contingency and off nominal scenarios</w:t>
        </w:r>
        <w:r>
          <w:rPr>
            <w:noProof/>
            <w:webHidden/>
          </w:rPr>
          <w:tab/>
        </w:r>
        <w:r>
          <w:rPr>
            <w:noProof/>
            <w:webHidden/>
          </w:rPr>
          <w:fldChar w:fldCharType="begin"/>
        </w:r>
        <w:r>
          <w:rPr>
            <w:noProof/>
            <w:webHidden/>
          </w:rPr>
          <w:instrText xml:space="preserve"> PAGEREF _Toc39222651 \h </w:instrText>
        </w:r>
      </w:ins>
      <w:r>
        <w:rPr>
          <w:noProof/>
          <w:webHidden/>
        </w:rPr>
      </w:r>
      <w:r>
        <w:rPr>
          <w:noProof/>
          <w:webHidden/>
        </w:rPr>
        <w:fldChar w:fldCharType="separate"/>
      </w:r>
      <w:ins w:id="118" w:author="Biggerstaff, Craig (JSC-CD42)[SGT, INC]" w:date="2020-05-01T10:49:00Z">
        <w:r>
          <w:rPr>
            <w:noProof/>
            <w:webHidden/>
          </w:rPr>
          <w:t>3-18</w:t>
        </w:r>
        <w:r>
          <w:rPr>
            <w:noProof/>
            <w:webHidden/>
          </w:rPr>
          <w:fldChar w:fldCharType="end"/>
        </w:r>
        <w:r w:rsidRPr="00AE3848">
          <w:rPr>
            <w:rStyle w:val="Lienhypertexte"/>
            <w:noProof/>
          </w:rPr>
          <w:fldChar w:fldCharType="end"/>
        </w:r>
      </w:ins>
    </w:p>
    <w:p w14:paraId="26CD7D8D" w14:textId="43C5F968" w:rsidR="00DC556C" w:rsidRDefault="00DC556C">
      <w:pPr>
        <w:pStyle w:val="TM2"/>
        <w:rPr>
          <w:ins w:id="119" w:author="Biggerstaff, Craig (JSC-CD42)[SGT, INC]" w:date="2020-05-01T10:49:00Z"/>
          <w:rFonts w:asciiTheme="minorHAnsi" w:eastAsiaTheme="minorEastAsia" w:hAnsiTheme="minorHAnsi" w:cstheme="minorBidi"/>
          <w:caps w:val="0"/>
          <w:noProof/>
          <w:sz w:val="22"/>
          <w:szCs w:val="22"/>
        </w:rPr>
      </w:pPr>
      <w:ins w:id="12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w:t>
        </w:r>
        <w:r>
          <w:rPr>
            <w:rFonts w:asciiTheme="minorHAnsi" w:eastAsiaTheme="minorEastAsia" w:hAnsiTheme="minorHAnsi" w:cstheme="minorBidi"/>
            <w:caps w:val="0"/>
            <w:noProof/>
            <w:sz w:val="22"/>
            <w:szCs w:val="22"/>
          </w:rPr>
          <w:tab/>
        </w:r>
        <w:r w:rsidRPr="00AE3848">
          <w:rPr>
            <w:rStyle w:val="Lienhypertexte"/>
            <w:noProof/>
          </w:rPr>
          <w:t>Security Association Management</w:t>
        </w:r>
        <w:r>
          <w:rPr>
            <w:noProof/>
            <w:webHidden/>
          </w:rPr>
          <w:tab/>
        </w:r>
        <w:r>
          <w:rPr>
            <w:noProof/>
            <w:webHidden/>
          </w:rPr>
          <w:fldChar w:fldCharType="begin"/>
        </w:r>
        <w:r>
          <w:rPr>
            <w:noProof/>
            <w:webHidden/>
          </w:rPr>
          <w:instrText xml:space="preserve"> PAGEREF _Toc39222652 \h </w:instrText>
        </w:r>
      </w:ins>
      <w:r>
        <w:rPr>
          <w:noProof/>
          <w:webHidden/>
        </w:rPr>
      </w:r>
      <w:r>
        <w:rPr>
          <w:noProof/>
          <w:webHidden/>
        </w:rPr>
        <w:fldChar w:fldCharType="separate"/>
      </w:r>
      <w:ins w:id="121" w:author="Biggerstaff, Craig (JSC-CD42)[SGT, INC]" w:date="2020-05-01T10:49:00Z">
        <w:r>
          <w:rPr>
            <w:noProof/>
            <w:webHidden/>
          </w:rPr>
          <w:t>3-18</w:t>
        </w:r>
        <w:r>
          <w:rPr>
            <w:noProof/>
            <w:webHidden/>
          </w:rPr>
          <w:fldChar w:fldCharType="end"/>
        </w:r>
        <w:r w:rsidRPr="00AE3848">
          <w:rPr>
            <w:rStyle w:val="Lienhypertexte"/>
            <w:noProof/>
          </w:rPr>
          <w:fldChar w:fldCharType="end"/>
        </w:r>
      </w:ins>
    </w:p>
    <w:p w14:paraId="34565AC6" w14:textId="1BF221DC" w:rsidR="00DC556C" w:rsidRDefault="00DC556C">
      <w:pPr>
        <w:pStyle w:val="TM3"/>
        <w:rPr>
          <w:ins w:id="122" w:author="Biggerstaff, Craig (JSC-CD42)[SGT, INC]" w:date="2020-05-01T10:49:00Z"/>
          <w:rFonts w:asciiTheme="minorHAnsi" w:eastAsiaTheme="minorEastAsia" w:hAnsiTheme="minorHAnsi" w:cstheme="minorBidi"/>
          <w:caps w:val="0"/>
          <w:noProof/>
          <w:sz w:val="22"/>
          <w:szCs w:val="22"/>
        </w:rPr>
      </w:pPr>
      <w:ins w:id="12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1</w:t>
        </w:r>
        <w:r>
          <w:rPr>
            <w:rFonts w:asciiTheme="minorHAnsi" w:eastAsiaTheme="minorEastAsia" w:hAnsiTheme="minorHAnsi" w:cstheme="minorBidi"/>
            <w:caps w:val="0"/>
            <w:noProof/>
            <w:sz w:val="22"/>
            <w:szCs w:val="22"/>
          </w:rPr>
          <w:tab/>
        </w:r>
        <w:r w:rsidRPr="00AE3848">
          <w:rPr>
            <w:rStyle w:val="Lienhypertexte"/>
            <w:noProof/>
          </w:rPr>
          <w:t>Guidelines on planning &amp; assigning Security Associations</w:t>
        </w:r>
        <w:r>
          <w:rPr>
            <w:noProof/>
            <w:webHidden/>
          </w:rPr>
          <w:tab/>
        </w:r>
        <w:r>
          <w:rPr>
            <w:noProof/>
            <w:webHidden/>
          </w:rPr>
          <w:fldChar w:fldCharType="begin"/>
        </w:r>
        <w:r>
          <w:rPr>
            <w:noProof/>
            <w:webHidden/>
          </w:rPr>
          <w:instrText xml:space="preserve"> PAGEREF _Toc39222653 \h </w:instrText>
        </w:r>
      </w:ins>
      <w:r>
        <w:rPr>
          <w:noProof/>
          <w:webHidden/>
        </w:rPr>
      </w:r>
      <w:r>
        <w:rPr>
          <w:noProof/>
          <w:webHidden/>
        </w:rPr>
        <w:fldChar w:fldCharType="separate"/>
      </w:r>
      <w:ins w:id="124" w:author="Biggerstaff, Craig (JSC-CD42)[SGT, INC]" w:date="2020-05-01T10:49:00Z">
        <w:r>
          <w:rPr>
            <w:noProof/>
            <w:webHidden/>
          </w:rPr>
          <w:t>3-19</w:t>
        </w:r>
        <w:r>
          <w:rPr>
            <w:noProof/>
            <w:webHidden/>
          </w:rPr>
          <w:fldChar w:fldCharType="end"/>
        </w:r>
        <w:r w:rsidRPr="00AE3848">
          <w:rPr>
            <w:rStyle w:val="Lienhypertexte"/>
            <w:noProof/>
          </w:rPr>
          <w:fldChar w:fldCharType="end"/>
        </w:r>
      </w:ins>
    </w:p>
    <w:p w14:paraId="6FE51B85" w14:textId="5406B8C9" w:rsidR="00DC556C" w:rsidRDefault="00DC556C">
      <w:pPr>
        <w:pStyle w:val="TM3"/>
        <w:rPr>
          <w:ins w:id="125" w:author="Biggerstaff, Craig (JSC-CD42)[SGT, INC]" w:date="2020-05-01T10:49:00Z"/>
          <w:rFonts w:asciiTheme="minorHAnsi" w:eastAsiaTheme="minorEastAsia" w:hAnsiTheme="minorHAnsi" w:cstheme="minorBidi"/>
          <w:caps w:val="0"/>
          <w:noProof/>
          <w:sz w:val="22"/>
          <w:szCs w:val="22"/>
        </w:rPr>
      </w:pPr>
      <w:ins w:id="12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2</w:t>
        </w:r>
        <w:r>
          <w:rPr>
            <w:rFonts w:asciiTheme="minorHAnsi" w:eastAsiaTheme="minorEastAsia" w:hAnsiTheme="minorHAnsi" w:cstheme="minorBidi"/>
            <w:caps w:val="0"/>
            <w:noProof/>
            <w:sz w:val="22"/>
            <w:szCs w:val="22"/>
          </w:rPr>
          <w:tab/>
        </w:r>
        <w:r w:rsidRPr="00AE3848">
          <w:rPr>
            <w:rStyle w:val="Lienhypertexte"/>
            <w:noProof/>
          </w:rPr>
          <w:t>Normal procedures for SA management</w:t>
        </w:r>
        <w:r>
          <w:rPr>
            <w:noProof/>
            <w:webHidden/>
          </w:rPr>
          <w:tab/>
        </w:r>
        <w:r>
          <w:rPr>
            <w:noProof/>
            <w:webHidden/>
          </w:rPr>
          <w:fldChar w:fldCharType="begin"/>
        </w:r>
        <w:r>
          <w:rPr>
            <w:noProof/>
            <w:webHidden/>
          </w:rPr>
          <w:instrText xml:space="preserve"> PAGEREF _Toc39222656 \h </w:instrText>
        </w:r>
      </w:ins>
      <w:r>
        <w:rPr>
          <w:noProof/>
          <w:webHidden/>
        </w:rPr>
      </w:r>
      <w:r>
        <w:rPr>
          <w:noProof/>
          <w:webHidden/>
        </w:rPr>
        <w:fldChar w:fldCharType="separate"/>
      </w:r>
      <w:ins w:id="127" w:author="Biggerstaff, Craig (JSC-CD42)[SGT, INC]" w:date="2020-05-01T10:49:00Z">
        <w:r>
          <w:rPr>
            <w:noProof/>
            <w:webHidden/>
          </w:rPr>
          <w:t>3-20</w:t>
        </w:r>
        <w:r>
          <w:rPr>
            <w:noProof/>
            <w:webHidden/>
          </w:rPr>
          <w:fldChar w:fldCharType="end"/>
        </w:r>
        <w:r w:rsidRPr="00AE3848">
          <w:rPr>
            <w:rStyle w:val="Lienhypertexte"/>
            <w:noProof/>
          </w:rPr>
          <w:fldChar w:fldCharType="end"/>
        </w:r>
      </w:ins>
    </w:p>
    <w:p w14:paraId="435DA2FF" w14:textId="2F2B4FA4" w:rsidR="00DC556C" w:rsidRDefault="00DC556C">
      <w:pPr>
        <w:pStyle w:val="TM3"/>
        <w:rPr>
          <w:ins w:id="128" w:author="Biggerstaff, Craig (JSC-CD42)[SGT, INC]" w:date="2020-05-01T10:49:00Z"/>
          <w:rFonts w:asciiTheme="minorHAnsi" w:eastAsiaTheme="minorEastAsia" w:hAnsiTheme="minorHAnsi" w:cstheme="minorBidi"/>
          <w:caps w:val="0"/>
          <w:noProof/>
          <w:sz w:val="22"/>
          <w:szCs w:val="22"/>
        </w:rPr>
      </w:pPr>
      <w:ins w:id="12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3</w:t>
        </w:r>
        <w:r>
          <w:rPr>
            <w:rFonts w:asciiTheme="minorHAnsi" w:eastAsiaTheme="minorEastAsia" w:hAnsiTheme="minorHAnsi" w:cstheme="minorBidi"/>
            <w:caps w:val="0"/>
            <w:noProof/>
            <w:sz w:val="22"/>
            <w:szCs w:val="22"/>
          </w:rPr>
          <w:tab/>
        </w:r>
        <w:r w:rsidRPr="00AE3848">
          <w:rPr>
            <w:rStyle w:val="Lienhypertexte"/>
            <w:noProof/>
          </w:rPr>
          <w:t>Implementing SA life cycle with the EP procedures</w:t>
        </w:r>
        <w:r>
          <w:rPr>
            <w:noProof/>
            <w:webHidden/>
          </w:rPr>
          <w:tab/>
        </w:r>
        <w:r>
          <w:rPr>
            <w:noProof/>
            <w:webHidden/>
          </w:rPr>
          <w:fldChar w:fldCharType="begin"/>
        </w:r>
        <w:r>
          <w:rPr>
            <w:noProof/>
            <w:webHidden/>
          </w:rPr>
          <w:instrText xml:space="preserve"> PAGEREF _Toc39222657 \h </w:instrText>
        </w:r>
      </w:ins>
      <w:r>
        <w:rPr>
          <w:noProof/>
          <w:webHidden/>
        </w:rPr>
      </w:r>
      <w:r>
        <w:rPr>
          <w:noProof/>
          <w:webHidden/>
        </w:rPr>
        <w:fldChar w:fldCharType="separate"/>
      </w:r>
      <w:ins w:id="130" w:author="Biggerstaff, Craig (JSC-CD42)[SGT, INC]" w:date="2020-05-01T10:49:00Z">
        <w:r>
          <w:rPr>
            <w:noProof/>
            <w:webHidden/>
          </w:rPr>
          <w:t>3-23</w:t>
        </w:r>
        <w:r>
          <w:rPr>
            <w:noProof/>
            <w:webHidden/>
          </w:rPr>
          <w:fldChar w:fldCharType="end"/>
        </w:r>
        <w:r w:rsidRPr="00AE3848">
          <w:rPr>
            <w:rStyle w:val="Lienhypertexte"/>
            <w:noProof/>
          </w:rPr>
          <w:fldChar w:fldCharType="end"/>
        </w:r>
      </w:ins>
    </w:p>
    <w:p w14:paraId="7A42D6D7" w14:textId="1A3AE692" w:rsidR="00DC556C" w:rsidRDefault="00DC556C">
      <w:pPr>
        <w:pStyle w:val="TM3"/>
        <w:rPr>
          <w:ins w:id="131" w:author="Biggerstaff, Craig (JSC-CD42)[SGT, INC]" w:date="2020-05-01T10:49:00Z"/>
          <w:rFonts w:asciiTheme="minorHAnsi" w:eastAsiaTheme="minorEastAsia" w:hAnsiTheme="minorHAnsi" w:cstheme="minorBidi"/>
          <w:caps w:val="0"/>
          <w:noProof/>
          <w:sz w:val="22"/>
          <w:szCs w:val="22"/>
        </w:rPr>
      </w:pPr>
      <w:ins w:id="13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5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3.4</w:t>
        </w:r>
        <w:r>
          <w:rPr>
            <w:rFonts w:asciiTheme="minorHAnsi" w:eastAsiaTheme="minorEastAsia" w:hAnsiTheme="minorHAnsi" w:cstheme="minorBidi"/>
            <w:caps w:val="0"/>
            <w:noProof/>
            <w:sz w:val="22"/>
            <w:szCs w:val="22"/>
          </w:rPr>
          <w:tab/>
        </w:r>
        <w:r w:rsidRPr="00AE3848">
          <w:rPr>
            <w:rStyle w:val="Lienhypertexte"/>
            <w:noProof/>
          </w:rPr>
          <w:t>Contingency and off-nominal scenarios</w:t>
        </w:r>
        <w:r>
          <w:rPr>
            <w:noProof/>
            <w:webHidden/>
          </w:rPr>
          <w:tab/>
        </w:r>
        <w:r>
          <w:rPr>
            <w:noProof/>
            <w:webHidden/>
          </w:rPr>
          <w:fldChar w:fldCharType="begin"/>
        </w:r>
        <w:r>
          <w:rPr>
            <w:noProof/>
            <w:webHidden/>
          </w:rPr>
          <w:instrText xml:space="preserve"> PAGEREF _Toc39222658 \h </w:instrText>
        </w:r>
      </w:ins>
      <w:r>
        <w:rPr>
          <w:noProof/>
          <w:webHidden/>
        </w:rPr>
      </w:r>
      <w:r>
        <w:rPr>
          <w:noProof/>
          <w:webHidden/>
        </w:rPr>
        <w:fldChar w:fldCharType="separate"/>
      </w:r>
      <w:ins w:id="133" w:author="Biggerstaff, Craig (JSC-CD42)[SGT, INC]" w:date="2020-05-01T10:49:00Z">
        <w:r>
          <w:rPr>
            <w:noProof/>
            <w:webHidden/>
          </w:rPr>
          <w:t>3-23</w:t>
        </w:r>
        <w:r>
          <w:rPr>
            <w:noProof/>
            <w:webHidden/>
          </w:rPr>
          <w:fldChar w:fldCharType="end"/>
        </w:r>
        <w:r w:rsidRPr="00AE3848">
          <w:rPr>
            <w:rStyle w:val="Lienhypertexte"/>
            <w:noProof/>
          </w:rPr>
          <w:fldChar w:fldCharType="end"/>
        </w:r>
      </w:ins>
    </w:p>
    <w:p w14:paraId="7138FDDF" w14:textId="2B4D0E5E" w:rsidR="00DC556C" w:rsidRDefault="00DC556C">
      <w:pPr>
        <w:pStyle w:val="TM2"/>
        <w:rPr>
          <w:ins w:id="134" w:author="Biggerstaff, Craig (JSC-CD42)[SGT, INC]" w:date="2020-05-01T10:49:00Z"/>
          <w:rFonts w:asciiTheme="minorHAnsi" w:eastAsiaTheme="minorEastAsia" w:hAnsiTheme="minorHAnsi" w:cstheme="minorBidi"/>
          <w:caps w:val="0"/>
          <w:noProof/>
          <w:sz w:val="22"/>
          <w:szCs w:val="22"/>
        </w:rPr>
      </w:pPr>
      <w:ins w:id="135" w:author="Biggerstaff, Craig (JSC-CD42)[SGT, INC]" w:date="2020-05-01T10:49:00Z">
        <w:r w:rsidRPr="00AE3848">
          <w:rPr>
            <w:rStyle w:val="Lienhypertexte"/>
            <w:noProof/>
          </w:rPr>
          <w:lastRenderedPageBreak/>
          <w:fldChar w:fldCharType="begin"/>
        </w:r>
        <w:r w:rsidRPr="00AE3848">
          <w:rPr>
            <w:rStyle w:val="Lienhypertexte"/>
            <w:noProof/>
          </w:rPr>
          <w:instrText xml:space="preserve"> </w:instrText>
        </w:r>
        <w:r>
          <w:rPr>
            <w:noProof/>
          </w:rPr>
          <w:instrText>HYPERLINK \l "_Toc3922265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4</w:t>
        </w:r>
        <w:r>
          <w:rPr>
            <w:rFonts w:asciiTheme="minorHAnsi" w:eastAsiaTheme="minorEastAsia" w:hAnsiTheme="minorHAnsi" w:cstheme="minorBidi"/>
            <w:caps w:val="0"/>
            <w:noProof/>
            <w:sz w:val="22"/>
            <w:szCs w:val="22"/>
          </w:rPr>
          <w:tab/>
        </w:r>
        <w:r w:rsidRPr="00AE3848">
          <w:rPr>
            <w:rStyle w:val="Lienhypertexte"/>
            <w:noProof/>
          </w:rPr>
          <w:t>Monitoring &amp; Control</w:t>
        </w:r>
        <w:r>
          <w:rPr>
            <w:noProof/>
            <w:webHidden/>
          </w:rPr>
          <w:tab/>
        </w:r>
        <w:r>
          <w:rPr>
            <w:noProof/>
            <w:webHidden/>
          </w:rPr>
          <w:fldChar w:fldCharType="begin"/>
        </w:r>
        <w:r>
          <w:rPr>
            <w:noProof/>
            <w:webHidden/>
          </w:rPr>
          <w:instrText xml:space="preserve"> PAGEREF _Toc39222659 \h </w:instrText>
        </w:r>
      </w:ins>
      <w:r>
        <w:rPr>
          <w:noProof/>
          <w:webHidden/>
        </w:rPr>
      </w:r>
      <w:r>
        <w:rPr>
          <w:noProof/>
          <w:webHidden/>
        </w:rPr>
        <w:fldChar w:fldCharType="separate"/>
      </w:r>
      <w:ins w:id="136" w:author="Biggerstaff, Craig (JSC-CD42)[SGT, INC]" w:date="2020-05-01T10:49:00Z">
        <w:r>
          <w:rPr>
            <w:noProof/>
            <w:webHidden/>
          </w:rPr>
          <w:t>3-23</w:t>
        </w:r>
        <w:r>
          <w:rPr>
            <w:noProof/>
            <w:webHidden/>
          </w:rPr>
          <w:fldChar w:fldCharType="end"/>
        </w:r>
        <w:r w:rsidRPr="00AE3848">
          <w:rPr>
            <w:rStyle w:val="Lienhypertexte"/>
            <w:noProof/>
          </w:rPr>
          <w:fldChar w:fldCharType="end"/>
        </w:r>
      </w:ins>
    </w:p>
    <w:p w14:paraId="3270594F" w14:textId="171256D0" w:rsidR="00DC556C" w:rsidRDefault="00DC556C">
      <w:pPr>
        <w:pStyle w:val="TM3"/>
        <w:rPr>
          <w:ins w:id="137" w:author="Biggerstaff, Craig (JSC-CD42)[SGT, INC]" w:date="2020-05-01T10:49:00Z"/>
          <w:rFonts w:asciiTheme="minorHAnsi" w:eastAsiaTheme="minorEastAsia" w:hAnsiTheme="minorHAnsi" w:cstheme="minorBidi"/>
          <w:caps w:val="0"/>
          <w:noProof/>
          <w:sz w:val="22"/>
          <w:szCs w:val="22"/>
        </w:rPr>
      </w:pPr>
      <w:ins w:id="13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4.1</w:t>
        </w:r>
        <w:r>
          <w:rPr>
            <w:rFonts w:asciiTheme="minorHAnsi" w:eastAsiaTheme="minorEastAsia" w:hAnsiTheme="minorHAnsi" w:cstheme="minorBidi"/>
            <w:caps w:val="0"/>
            <w:noProof/>
            <w:sz w:val="22"/>
            <w:szCs w:val="22"/>
          </w:rPr>
          <w:tab/>
        </w:r>
        <w:r w:rsidRPr="00AE3848">
          <w:rPr>
            <w:rStyle w:val="Lienhypertexte"/>
            <w:noProof/>
          </w:rPr>
          <w:t>Monitoring &amp; Control Procedures</w:t>
        </w:r>
        <w:r>
          <w:rPr>
            <w:noProof/>
            <w:webHidden/>
          </w:rPr>
          <w:tab/>
        </w:r>
        <w:r>
          <w:rPr>
            <w:noProof/>
            <w:webHidden/>
          </w:rPr>
          <w:fldChar w:fldCharType="begin"/>
        </w:r>
        <w:r>
          <w:rPr>
            <w:noProof/>
            <w:webHidden/>
          </w:rPr>
          <w:instrText xml:space="preserve"> PAGEREF _Toc39222660 \h </w:instrText>
        </w:r>
      </w:ins>
      <w:r>
        <w:rPr>
          <w:noProof/>
          <w:webHidden/>
        </w:rPr>
      </w:r>
      <w:r>
        <w:rPr>
          <w:noProof/>
          <w:webHidden/>
        </w:rPr>
        <w:fldChar w:fldCharType="separate"/>
      </w:r>
      <w:ins w:id="139" w:author="Biggerstaff, Craig (JSC-CD42)[SGT, INC]" w:date="2020-05-01T10:49:00Z">
        <w:r>
          <w:rPr>
            <w:noProof/>
            <w:webHidden/>
          </w:rPr>
          <w:t>3-23</w:t>
        </w:r>
        <w:r>
          <w:rPr>
            <w:noProof/>
            <w:webHidden/>
          </w:rPr>
          <w:fldChar w:fldCharType="end"/>
        </w:r>
        <w:r w:rsidRPr="00AE3848">
          <w:rPr>
            <w:rStyle w:val="Lienhypertexte"/>
            <w:noProof/>
          </w:rPr>
          <w:fldChar w:fldCharType="end"/>
        </w:r>
      </w:ins>
    </w:p>
    <w:p w14:paraId="1B1F0AF0" w14:textId="4A0DF26C" w:rsidR="00DC556C" w:rsidRDefault="00DC556C">
      <w:pPr>
        <w:pStyle w:val="TM3"/>
        <w:rPr>
          <w:ins w:id="140" w:author="Biggerstaff, Craig (JSC-CD42)[SGT, INC]" w:date="2020-05-01T10:49:00Z"/>
          <w:rFonts w:asciiTheme="minorHAnsi" w:eastAsiaTheme="minorEastAsia" w:hAnsiTheme="minorHAnsi" w:cstheme="minorBidi"/>
          <w:caps w:val="0"/>
          <w:noProof/>
          <w:sz w:val="22"/>
          <w:szCs w:val="22"/>
        </w:rPr>
      </w:pPr>
      <w:ins w:id="14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4.2</w:t>
        </w:r>
        <w:r>
          <w:rPr>
            <w:rFonts w:asciiTheme="minorHAnsi" w:eastAsiaTheme="minorEastAsia" w:hAnsiTheme="minorHAnsi" w:cstheme="minorBidi"/>
            <w:caps w:val="0"/>
            <w:noProof/>
            <w:sz w:val="22"/>
            <w:szCs w:val="22"/>
          </w:rPr>
          <w:tab/>
        </w:r>
        <w:r w:rsidRPr="00AE3848">
          <w:rPr>
            <w:rStyle w:val="Lienhypertexte"/>
            <w:noProof/>
          </w:rPr>
          <w:t>Security Log</w:t>
        </w:r>
        <w:r>
          <w:rPr>
            <w:noProof/>
            <w:webHidden/>
          </w:rPr>
          <w:tab/>
        </w:r>
        <w:r>
          <w:rPr>
            <w:noProof/>
            <w:webHidden/>
          </w:rPr>
          <w:fldChar w:fldCharType="begin"/>
        </w:r>
        <w:r>
          <w:rPr>
            <w:noProof/>
            <w:webHidden/>
          </w:rPr>
          <w:instrText xml:space="preserve"> PAGEREF _Toc39222661 \h </w:instrText>
        </w:r>
      </w:ins>
      <w:r>
        <w:rPr>
          <w:noProof/>
          <w:webHidden/>
        </w:rPr>
      </w:r>
      <w:r>
        <w:rPr>
          <w:noProof/>
          <w:webHidden/>
        </w:rPr>
        <w:fldChar w:fldCharType="separate"/>
      </w:r>
      <w:ins w:id="142" w:author="Biggerstaff, Craig (JSC-CD42)[SGT, INC]" w:date="2020-05-01T10:49:00Z">
        <w:r>
          <w:rPr>
            <w:noProof/>
            <w:webHidden/>
          </w:rPr>
          <w:t>3-25</w:t>
        </w:r>
        <w:r>
          <w:rPr>
            <w:noProof/>
            <w:webHidden/>
          </w:rPr>
          <w:fldChar w:fldCharType="end"/>
        </w:r>
        <w:r w:rsidRPr="00AE3848">
          <w:rPr>
            <w:rStyle w:val="Lienhypertexte"/>
            <w:noProof/>
          </w:rPr>
          <w:fldChar w:fldCharType="end"/>
        </w:r>
      </w:ins>
    </w:p>
    <w:p w14:paraId="10F3477F" w14:textId="28BDFC07" w:rsidR="00DC556C" w:rsidRDefault="00DC556C">
      <w:pPr>
        <w:pStyle w:val="TM3"/>
        <w:rPr>
          <w:ins w:id="143" w:author="Biggerstaff, Craig (JSC-CD42)[SGT, INC]" w:date="2020-05-01T10:49:00Z"/>
          <w:rFonts w:asciiTheme="minorHAnsi" w:eastAsiaTheme="minorEastAsia" w:hAnsiTheme="minorHAnsi" w:cstheme="minorBidi"/>
          <w:caps w:val="0"/>
          <w:noProof/>
          <w:sz w:val="22"/>
          <w:szCs w:val="22"/>
        </w:rPr>
      </w:pPr>
      <w:ins w:id="14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4.3</w:t>
        </w:r>
        <w:r>
          <w:rPr>
            <w:rFonts w:asciiTheme="minorHAnsi" w:eastAsiaTheme="minorEastAsia" w:hAnsiTheme="minorHAnsi" w:cstheme="minorBidi"/>
            <w:caps w:val="0"/>
            <w:noProof/>
            <w:sz w:val="22"/>
            <w:szCs w:val="22"/>
          </w:rPr>
          <w:tab/>
        </w:r>
        <w:r w:rsidRPr="00AE3848">
          <w:rPr>
            <w:rStyle w:val="Lienhypertexte"/>
            <w:noProof/>
          </w:rPr>
          <w:t>self-test</w:t>
        </w:r>
        <w:r>
          <w:rPr>
            <w:noProof/>
            <w:webHidden/>
          </w:rPr>
          <w:tab/>
        </w:r>
        <w:r>
          <w:rPr>
            <w:noProof/>
            <w:webHidden/>
          </w:rPr>
          <w:fldChar w:fldCharType="begin"/>
        </w:r>
        <w:r>
          <w:rPr>
            <w:noProof/>
            <w:webHidden/>
          </w:rPr>
          <w:instrText xml:space="preserve"> PAGEREF _Toc39222662 \h </w:instrText>
        </w:r>
      </w:ins>
      <w:r>
        <w:rPr>
          <w:noProof/>
          <w:webHidden/>
        </w:rPr>
      </w:r>
      <w:r>
        <w:rPr>
          <w:noProof/>
          <w:webHidden/>
        </w:rPr>
        <w:fldChar w:fldCharType="separate"/>
      </w:r>
      <w:ins w:id="145" w:author="Biggerstaff, Craig (JSC-CD42)[SGT, INC]" w:date="2020-05-01T10:49:00Z">
        <w:r>
          <w:rPr>
            <w:noProof/>
            <w:webHidden/>
          </w:rPr>
          <w:t>3-26</w:t>
        </w:r>
        <w:r>
          <w:rPr>
            <w:noProof/>
            <w:webHidden/>
          </w:rPr>
          <w:fldChar w:fldCharType="end"/>
        </w:r>
        <w:r w:rsidRPr="00AE3848">
          <w:rPr>
            <w:rStyle w:val="Lienhypertexte"/>
            <w:noProof/>
          </w:rPr>
          <w:fldChar w:fldCharType="end"/>
        </w:r>
      </w:ins>
    </w:p>
    <w:p w14:paraId="600A905A" w14:textId="5C0A83AA" w:rsidR="00DC556C" w:rsidRDefault="00DC556C">
      <w:pPr>
        <w:pStyle w:val="TM2"/>
        <w:rPr>
          <w:ins w:id="146" w:author="Biggerstaff, Craig (JSC-CD42)[SGT, INC]" w:date="2020-05-01T10:49:00Z"/>
          <w:rFonts w:asciiTheme="minorHAnsi" w:eastAsiaTheme="minorEastAsia" w:hAnsiTheme="minorHAnsi" w:cstheme="minorBidi"/>
          <w:caps w:val="0"/>
          <w:noProof/>
          <w:sz w:val="22"/>
          <w:szCs w:val="22"/>
        </w:rPr>
      </w:pPr>
      <w:ins w:id="14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5</w:t>
        </w:r>
        <w:r>
          <w:rPr>
            <w:rFonts w:asciiTheme="minorHAnsi" w:eastAsiaTheme="minorEastAsia" w:hAnsiTheme="minorHAnsi" w:cstheme="minorBidi"/>
            <w:caps w:val="0"/>
            <w:noProof/>
            <w:sz w:val="22"/>
            <w:szCs w:val="22"/>
          </w:rPr>
          <w:tab/>
        </w:r>
        <w:r w:rsidRPr="00AE3848">
          <w:rPr>
            <w:rStyle w:val="Lienhypertexte"/>
            <w:noProof/>
          </w:rPr>
          <w:t>Frame Security Report (FSR)</w:t>
        </w:r>
        <w:r>
          <w:rPr>
            <w:noProof/>
            <w:webHidden/>
          </w:rPr>
          <w:tab/>
        </w:r>
        <w:r>
          <w:rPr>
            <w:noProof/>
            <w:webHidden/>
          </w:rPr>
          <w:fldChar w:fldCharType="begin"/>
        </w:r>
        <w:r>
          <w:rPr>
            <w:noProof/>
            <w:webHidden/>
          </w:rPr>
          <w:instrText xml:space="preserve"> PAGEREF _Toc39222663 \h </w:instrText>
        </w:r>
      </w:ins>
      <w:r>
        <w:rPr>
          <w:noProof/>
          <w:webHidden/>
        </w:rPr>
      </w:r>
      <w:r>
        <w:rPr>
          <w:noProof/>
          <w:webHidden/>
        </w:rPr>
        <w:fldChar w:fldCharType="separate"/>
      </w:r>
      <w:ins w:id="148" w:author="Biggerstaff, Craig (JSC-CD42)[SGT, INC]" w:date="2020-05-01T10:49:00Z">
        <w:r>
          <w:rPr>
            <w:noProof/>
            <w:webHidden/>
          </w:rPr>
          <w:t>3-27</w:t>
        </w:r>
        <w:r>
          <w:rPr>
            <w:noProof/>
            <w:webHidden/>
          </w:rPr>
          <w:fldChar w:fldCharType="end"/>
        </w:r>
        <w:r w:rsidRPr="00AE3848">
          <w:rPr>
            <w:rStyle w:val="Lienhypertexte"/>
            <w:noProof/>
          </w:rPr>
          <w:fldChar w:fldCharType="end"/>
        </w:r>
      </w:ins>
    </w:p>
    <w:p w14:paraId="1050B5E6" w14:textId="69289276" w:rsidR="00DC556C" w:rsidRDefault="00DC556C">
      <w:pPr>
        <w:pStyle w:val="TM3"/>
        <w:rPr>
          <w:ins w:id="149" w:author="Biggerstaff, Craig (JSC-CD42)[SGT, INC]" w:date="2020-05-01T10:49:00Z"/>
          <w:rFonts w:asciiTheme="minorHAnsi" w:eastAsiaTheme="minorEastAsia" w:hAnsiTheme="minorHAnsi" w:cstheme="minorBidi"/>
          <w:caps w:val="0"/>
          <w:noProof/>
          <w:sz w:val="22"/>
          <w:szCs w:val="22"/>
        </w:rPr>
      </w:pPr>
      <w:ins w:id="15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5.1</w:t>
        </w:r>
        <w:r>
          <w:rPr>
            <w:rFonts w:asciiTheme="minorHAnsi" w:eastAsiaTheme="minorEastAsia" w:hAnsiTheme="minorHAnsi" w:cstheme="minorBidi"/>
            <w:caps w:val="0"/>
            <w:noProof/>
            <w:sz w:val="22"/>
            <w:szCs w:val="22"/>
          </w:rPr>
          <w:tab/>
        </w:r>
        <w:r w:rsidRPr="00AE3848">
          <w:rPr>
            <w:rStyle w:val="Lienhypertexte"/>
            <w:noProof/>
          </w:rPr>
          <w:t>Relation to space link protocols</w:t>
        </w:r>
        <w:r>
          <w:rPr>
            <w:noProof/>
            <w:webHidden/>
          </w:rPr>
          <w:tab/>
        </w:r>
        <w:r>
          <w:rPr>
            <w:noProof/>
            <w:webHidden/>
          </w:rPr>
          <w:fldChar w:fldCharType="begin"/>
        </w:r>
        <w:r>
          <w:rPr>
            <w:noProof/>
            <w:webHidden/>
          </w:rPr>
          <w:instrText xml:space="preserve"> PAGEREF _Toc39222665 \h </w:instrText>
        </w:r>
      </w:ins>
      <w:r>
        <w:rPr>
          <w:noProof/>
          <w:webHidden/>
        </w:rPr>
      </w:r>
      <w:r>
        <w:rPr>
          <w:noProof/>
          <w:webHidden/>
        </w:rPr>
        <w:fldChar w:fldCharType="separate"/>
      </w:r>
      <w:ins w:id="151" w:author="Biggerstaff, Craig (JSC-CD42)[SGT, INC]" w:date="2020-05-01T10:49:00Z">
        <w:r>
          <w:rPr>
            <w:noProof/>
            <w:webHidden/>
          </w:rPr>
          <w:t>3-27</w:t>
        </w:r>
        <w:r>
          <w:rPr>
            <w:noProof/>
            <w:webHidden/>
          </w:rPr>
          <w:fldChar w:fldCharType="end"/>
        </w:r>
        <w:r w:rsidRPr="00AE3848">
          <w:rPr>
            <w:rStyle w:val="Lienhypertexte"/>
            <w:noProof/>
          </w:rPr>
          <w:fldChar w:fldCharType="end"/>
        </w:r>
      </w:ins>
    </w:p>
    <w:p w14:paraId="035EECEF" w14:textId="6F00E83C" w:rsidR="00DC556C" w:rsidRDefault="00DC556C">
      <w:pPr>
        <w:pStyle w:val="TM3"/>
        <w:rPr>
          <w:ins w:id="152" w:author="Biggerstaff, Craig (JSC-CD42)[SGT, INC]" w:date="2020-05-01T10:49:00Z"/>
          <w:rFonts w:asciiTheme="minorHAnsi" w:eastAsiaTheme="minorEastAsia" w:hAnsiTheme="minorHAnsi" w:cstheme="minorBidi"/>
          <w:caps w:val="0"/>
          <w:noProof/>
          <w:sz w:val="22"/>
          <w:szCs w:val="22"/>
        </w:rPr>
      </w:pPr>
      <w:ins w:id="15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5.2</w:t>
        </w:r>
        <w:r>
          <w:rPr>
            <w:rFonts w:asciiTheme="minorHAnsi" w:eastAsiaTheme="minorEastAsia" w:hAnsiTheme="minorHAnsi" w:cstheme="minorBidi"/>
            <w:caps w:val="0"/>
            <w:noProof/>
            <w:sz w:val="22"/>
            <w:szCs w:val="22"/>
          </w:rPr>
          <w:tab/>
        </w:r>
        <w:r w:rsidRPr="00AE3848">
          <w:rPr>
            <w:rStyle w:val="Lienhypertexte"/>
            <w:noProof/>
          </w:rPr>
          <w:t>How to interpret the flags</w:t>
        </w:r>
        <w:r>
          <w:rPr>
            <w:noProof/>
            <w:webHidden/>
          </w:rPr>
          <w:tab/>
        </w:r>
        <w:r>
          <w:rPr>
            <w:noProof/>
            <w:webHidden/>
          </w:rPr>
          <w:fldChar w:fldCharType="begin"/>
        </w:r>
        <w:r>
          <w:rPr>
            <w:noProof/>
            <w:webHidden/>
          </w:rPr>
          <w:instrText xml:space="preserve"> PAGEREF _Toc39222666 \h </w:instrText>
        </w:r>
      </w:ins>
      <w:r>
        <w:rPr>
          <w:noProof/>
          <w:webHidden/>
        </w:rPr>
      </w:r>
      <w:r>
        <w:rPr>
          <w:noProof/>
          <w:webHidden/>
        </w:rPr>
        <w:fldChar w:fldCharType="separate"/>
      </w:r>
      <w:ins w:id="154" w:author="Biggerstaff, Craig (JSC-CD42)[SGT, INC]" w:date="2020-05-01T10:49:00Z">
        <w:r>
          <w:rPr>
            <w:noProof/>
            <w:webHidden/>
          </w:rPr>
          <w:t>3-28</w:t>
        </w:r>
        <w:r>
          <w:rPr>
            <w:noProof/>
            <w:webHidden/>
          </w:rPr>
          <w:fldChar w:fldCharType="end"/>
        </w:r>
        <w:r w:rsidRPr="00AE3848">
          <w:rPr>
            <w:rStyle w:val="Lienhypertexte"/>
            <w:noProof/>
          </w:rPr>
          <w:fldChar w:fldCharType="end"/>
        </w:r>
      </w:ins>
    </w:p>
    <w:p w14:paraId="6BB43F06" w14:textId="16305EF5" w:rsidR="00DC556C" w:rsidRDefault="00DC556C">
      <w:pPr>
        <w:pStyle w:val="TM3"/>
        <w:rPr>
          <w:ins w:id="155" w:author="Biggerstaff, Craig (JSC-CD42)[SGT, INC]" w:date="2020-05-01T10:49:00Z"/>
          <w:rFonts w:asciiTheme="minorHAnsi" w:eastAsiaTheme="minorEastAsia" w:hAnsiTheme="minorHAnsi" w:cstheme="minorBidi"/>
          <w:caps w:val="0"/>
          <w:noProof/>
          <w:sz w:val="22"/>
          <w:szCs w:val="22"/>
        </w:rPr>
      </w:pPr>
      <w:ins w:id="15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3.5.3</w:t>
        </w:r>
        <w:r>
          <w:rPr>
            <w:rFonts w:asciiTheme="minorHAnsi" w:eastAsiaTheme="minorEastAsia" w:hAnsiTheme="minorHAnsi" w:cstheme="minorBidi"/>
            <w:caps w:val="0"/>
            <w:noProof/>
            <w:sz w:val="22"/>
            <w:szCs w:val="22"/>
          </w:rPr>
          <w:tab/>
        </w:r>
        <w:r w:rsidRPr="00AE3848">
          <w:rPr>
            <w:rStyle w:val="Lienhypertexte"/>
            <w:noProof/>
          </w:rPr>
          <w:t>Concept of operations for handling alarm flags (e.g.: discriminating transmission problems from security events/attacks, using FSR as a first stage in troubleshooting on the link, …)</w:t>
        </w:r>
        <w:r>
          <w:rPr>
            <w:noProof/>
            <w:webHidden/>
          </w:rPr>
          <w:tab/>
        </w:r>
        <w:r>
          <w:rPr>
            <w:noProof/>
            <w:webHidden/>
          </w:rPr>
          <w:fldChar w:fldCharType="begin"/>
        </w:r>
        <w:r>
          <w:rPr>
            <w:noProof/>
            <w:webHidden/>
          </w:rPr>
          <w:instrText xml:space="preserve"> PAGEREF _Toc39222667 \h </w:instrText>
        </w:r>
      </w:ins>
      <w:r>
        <w:rPr>
          <w:noProof/>
          <w:webHidden/>
        </w:rPr>
      </w:r>
      <w:r>
        <w:rPr>
          <w:noProof/>
          <w:webHidden/>
        </w:rPr>
        <w:fldChar w:fldCharType="separate"/>
      </w:r>
      <w:ins w:id="157" w:author="Biggerstaff, Craig (JSC-CD42)[SGT, INC]" w:date="2020-05-01T10:49:00Z">
        <w:r>
          <w:rPr>
            <w:noProof/>
            <w:webHidden/>
          </w:rPr>
          <w:t>3-29</w:t>
        </w:r>
        <w:r>
          <w:rPr>
            <w:noProof/>
            <w:webHidden/>
          </w:rPr>
          <w:fldChar w:fldCharType="end"/>
        </w:r>
        <w:r w:rsidRPr="00AE3848">
          <w:rPr>
            <w:rStyle w:val="Lienhypertexte"/>
            <w:noProof/>
          </w:rPr>
          <w:fldChar w:fldCharType="end"/>
        </w:r>
      </w:ins>
    </w:p>
    <w:p w14:paraId="7CE2BDD7" w14:textId="39A1ECBD" w:rsidR="00DC556C" w:rsidRDefault="00DC556C">
      <w:pPr>
        <w:pStyle w:val="TM1"/>
        <w:rPr>
          <w:ins w:id="158" w:author="Biggerstaff, Craig (JSC-CD42)[SGT, INC]" w:date="2020-05-01T10:49:00Z"/>
          <w:rFonts w:asciiTheme="minorHAnsi" w:eastAsiaTheme="minorEastAsia" w:hAnsiTheme="minorHAnsi" w:cstheme="minorBidi"/>
          <w:b w:val="0"/>
          <w:caps w:val="0"/>
          <w:noProof/>
          <w:sz w:val="22"/>
          <w:szCs w:val="22"/>
        </w:rPr>
      </w:pPr>
      <w:ins w:id="15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w:t>
        </w:r>
        <w:r>
          <w:rPr>
            <w:rFonts w:asciiTheme="minorHAnsi" w:eastAsiaTheme="minorEastAsia" w:hAnsiTheme="minorHAnsi" w:cstheme="minorBidi"/>
            <w:b w:val="0"/>
            <w:caps w:val="0"/>
            <w:noProof/>
            <w:sz w:val="22"/>
            <w:szCs w:val="22"/>
          </w:rPr>
          <w:tab/>
        </w:r>
        <w:r w:rsidRPr="00AE3848">
          <w:rPr>
            <w:rStyle w:val="Lienhypertexte"/>
            <w:noProof/>
          </w:rPr>
          <w:t>design concepts</w:t>
        </w:r>
        <w:r>
          <w:rPr>
            <w:noProof/>
            <w:webHidden/>
          </w:rPr>
          <w:tab/>
        </w:r>
        <w:r>
          <w:rPr>
            <w:noProof/>
            <w:webHidden/>
          </w:rPr>
          <w:fldChar w:fldCharType="begin"/>
        </w:r>
        <w:r>
          <w:rPr>
            <w:noProof/>
            <w:webHidden/>
          </w:rPr>
          <w:instrText xml:space="preserve"> PAGEREF _Toc39222668 \h </w:instrText>
        </w:r>
      </w:ins>
      <w:r>
        <w:rPr>
          <w:noProof/>
          <w:webHidden/>
        </w:rPr>
      </w:r>
      <w:r>
        <w:rPr>
          <w:noProof/>
          <w:webHidden/>
        </w:rPr>
        <w:fldChar w:fldCharType="separate"/>
      </w:r>
      <w:ins w:id="160"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2199DA44" w14:textId="24E5EF3A" w:rsidR="00DC556C" w:rsidRDefault="00DC556C">
      <w:pPr>
        <w:pStyle w:val="TM2"/>
        <w:rPr>
          <w:ins w:id="161" w:author="Biggerstaff, Craig (JSC-CD42)[SGT, INC]" w:date="2020-05-01T10:49:00Z"/>
          <w:rFonts w:asciiTheme="minorHAnsi" w:eastAsiaTheme="minorEastAsia" w:hAnsiTheme="minorHAnsi" w:cstheme="minorBidi"/>
          <w:caps w:val="0"/>
          <w:noProof/>
          <w:sz w:val="22"/>
          <w:szCs w:val="22"/>
        </w:rPr>
      </w:pPr>
      <w:ins w:id="16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6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1</w:t>
        </w:r>
        <w:r>
          <w:rPr>
            <w:rFonts w:asciiTheme="minorHAnsi" w:eastAsiaTheme="minorEastAsia" w:hAnsiTheme="minorHAnsi" w:cstheme="minorBidi"/>
            <w:caps w:val="0"/>
            <w:noProof/>
            <w:sz w:val="22"/>
            <w:szCs w:val="22"/>
          </w:rPr>
          <w:tab/>
        </w:r>
        <w:r w:rsidRPr="00AE3848">
          <w:rPr>
            <w:rStyle w:val="Lienhypertexte"/>
            <w:noProof/>
          </w:rPr>
          <w:t>Error handling</w:t>
        </w:r>
        <w:r>
          <w:rPr>
            <w:noProof/>
            <w:webHidden/>
          </w:rPr>
          <w:tab/>
        </w:r>
        <w:r>
          <w:rPr>
            <w:noProof/>
            <w:webHidden/>
          </w:rPr>
          <w:fldChar w:fldCharType="begin"/>
        </w:r>
        <w:r>
          <w:rPr>
            <w:noProof/>
            <w:webHidden/>
          </w:rPr>
          <w:instrText xml:space="preserve"> PAGEREF _Toc39222669 \h </w:instrText>
        </w:r>
      </w:ins>
      <w:r>
        <w:rPr>
          <w:noProof/>
          <w:webHidden/>
        </w:rPr>
      </w:r>
      <w:r>
        <w:rPr>
          <w:noProof/>
          <w:webHidden/>
        </w:rPr>
        <w:fldChar w:fldCharType="separate"/>
      </w:r>
      <w:ins w:id="163"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2657319B" w14:textId="3C66A879" w:rsidR="00DC556C" w:rsidRDefault="00DC556C">
      <w:pPr>
        <w:pStyle w:val="TM3"/>
        <w:rPr>
          <w:ins w:id="164" w:author="Biggerstaff, Craig (JSC-CD42)[SGT, INC]" w:date="2020-05-01T10:49:00Z"/>
          <w:rFonts w:asciiTheme="minorHAnsi" w:eastAsiaTheme="minorEastAsia" w:hAnsiTheme="minorHAnsi" w:cstheme="minorBidi"/>
          <w:caps w:val="0"/>
          <w:noProof/>
          <w:sz w:val="22"/>
          <w:szCs w:val="22"/>
        </w:rPr>
      </w:pPr>
      <w:ins w:id="16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1.1</w:t>
        </w:r>
        <w:r>
          <w:rPr>
            <w:rFonts w:asciiTheme="minorHAnsi" w:eastAsiaTheme="minorEastAsia" w:hAnsiTheme="minorHAnsi" w:cstheme="minorBidi"/>
            <w:caps w:val="0"/>
            <w:noProof/>
            <w:sz w:val="22"/>
            <w:szCs w:val="22"/>
          </w:rPr>
          <w:tab/>
        </w:r>
        <w:r w:rsidRPr="00AE3848">
          <w:rPr>
            <w:rStyle w:val="Lienhypertexte"/>
            <w:noProof/>
          </w:rPr>
          <w:t>signaling errors</w:t>
        </w:r>
        <w:r>
          <w:rPr>
            <w:noProof/>
            <w:webHidden/>
          </w:rPr>
          <w:tab/>
        </w:r>
        <w:r>
          <w:rPr>
            <w:noProof/>
            <w:webHidden/>
          </w:rPr>
          <w:fldChar w:fldCharType="begin"/>
        </w:r>
        <w:r>
          <w:rPr>
            <w:noProof/>
            <w:webHidden/>
          </w:rPr>
          <w:instrText xml:space="preserve"> PAGEREF _Toc39222670 \h </w:instrText>
        </w:r>
      </w:ins>
      <w:r>
        <w:rPr>
          <w:noProof/>
          <w:webHidden/>
        </w:rPr>
      </w:r>
      <w:r>
        <w:rPr>
          <w:noProof/>
          <w:webHidden/>
        </w:rPr>
        <w:fldChar w:fldCharType="separate"/>
      </w:r>
      <w:ins w:id="166"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7A16C50C" w14:textId="0880FDDF" w:rsidR="00DC556C" w:rsidRDefault="00DC556C">
      <w:pPr>
        <w:pStyle w:val="TM3"/>
        <w:rPr>
          <w:ins w:id="167" w:author="Biggerstaff, Craig (JSC-CD42)[SGT, INC]" w:date="2020-05-01T10:49:00Z"/>
          <w:rFonts w:asciiTheme="minorHAnsi" w:eastAsiaTheme="minorEastAsia" w:hAnsiTheme="minorHAnsi" w:cstheme="minorBidi"/>
          <w:caps w:val="0"/>
          <w:noProof/>
          <w:sz w:val="22"/>
          <w:szCs w:val="22"/>
        </w:rPr>
      </w:pPr>
      <w:ins w:id="16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1.2</w:t>
        </w:r>
        <w:r>
          <w:rPr>
            <w:rFonts w:asciiTheme="minorHAnsi" w:eastAsiaTheme="minorEastAsia" w:hAnsiTheme="minorHAnsi" w:cstheme="minorBidi"/>
            <w:caps w:val="0"/>
            <w:noProof/>
            <w:sz w:val="22"/>
            <w:szCs w:val="22"/>
          </w:rPr>
          <w:tab/>
        </w:r>
        <w:r w:rsidRPr="00AE3848">
          <w:rPr>
            <w:rStyle w:val="Lienhypertexte"/>
            <w:noProof/>
          </w:rPr>
          <w:t>Execution errors</w:t>
        </w:r>
        <w:r>
          <w:rPr>
            <w:noProof/>
            <w:webHidden/>
          </w:rPr>
          <w:tab/>
        </w:r>
        <w:r>
          <w:rPr>
            <w:noProof/>
            <w:webHidden/>
          </w:rPr>
          <w:fldChar w:fldCharType="begin"/>
        </w:r>
        <w:r>
          <w:rPr>
            <w:noProof/>
            <w:webHidden/>
          </w:rPr>
          <w:instrText xml:space="preserve"> PAGEREF _Toc39222671 \h </w:instrText>
        </w:r>
      </w:ins>
      <w:r>
        <w:rPr>
          <w:noProof/>
          <w:webHidden/>
        </w:rPr>
      </w:r>
      <w:r>
        <w:rPr>
          <w:noProof/>
          <w:webHidden/>
        </w:rPr>
        <w:fldChar w:fldCharType="separate"/>
      </w:r>
      <w:ins w:id="169"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569250F9" w14:textId="556D20B6" w:rsidR="00DC556C" w:rsidRDefault="00DC556C">
      <w:pPr>
        <w:pStyle w:val="TM2"/>
        <w:rPr>
          <w:ins w:id="170" w:author="Biggerstaff, Craig (JSC-CD42)[SGT, INC]" w:date="2020-05-01T10:49:00Z"/>
          <w:rFonts w:asciiTheme="minorHAnsi" w:eastAsiaTheme="minorEastAsia" w:hAnsiTheme="minorHAnsi" w:cstheme="minorBidi"/>
          <w:caps w:val="0"/>
          <w:noProof/>
          <w:sz w:val="22"/>
          <w:szCs w:val="22"/>
        </w:rPr>
      </w:pPr>
      <w:ins w:id="17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2</w:t>
        </w:r>
        <w:r>
          <w:rPr>
            <w:rFonts w:asciiTheme="minorHAnsi" w:eastAsiaTheme="minorEastAsia" w:hAnsiTheme="minorHAnsi" w:cstheme="minorBidi"/>
            <w:caps w:val="0"/>
            <w:noProof/>
            <w:sz w:val="22"/>
            <w:szCs w:val="22"/>
          </w:rPr>
          <w:tab/>
        </w:r>
        <w:r w:rsidRPr="00AE3848">
          <w:rPr>
            <w:rStyle w:val="Lienhypertexte"/>
            <w:noProof/>
          </w:rPr>
          <w:t>redundancy</w:t>
        </w:r>
        <w:r>
          <w:rPr>
            <w:noProof/>
            <w:webHidden/>
          </w:rPr>
          <w:tab/>
        </w:r>
        <w:r>
          <w:rPr>
            <w:noProof/>
            <w:webHidden/>
          </w:rPr>
          <w:fldChar w:fldCharType="begin"/>
        </w:r>
        <w:r>
          <w:rPr>
            <w:noProof/>
            <w:webHidden/>
          </w:rPr>
          <w:instrText xml:space="preserve"> PAGEREF _Toc39222672 \h </w:instrText>
        </w:r>
      </w:ins>
      <w:r>
        <w:rPr>
          <w:noProof/>
          <w:webHidden/>
        </w:rPr>
      </w:r>
      <w:r>
        <w:rPr>
          <w:noProof/>
          <w:webHidden/>
        </w:rPr>
        <w:fldChar w:fldCharType="separate"/>
      </w:r>
      <w:ins w:id="172"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463944C9" w14:textId="00658454" w:rsidR="00DC556C" w:rsidRDefault="00DC556C">
      <w:pPr>
        <w:pStyle w:val="TM3"/>
        <w:rPr>
          <w:ins w:id="173" w:author="Biggerstaff, Craig (JSC-CD42)[SGT, INC]" w:date="2020-05-01T10:49:00Z"/>
          <w:rFonts w:asciiTheme="minorHAnsi" w:eastAsiaTheme="minorEastAsia" w:hAnsiTheme="minorHAnsi" w:cstheme="minorBidi"/>
          <w:caps w:val="0"/>
          <w:noProof/>
          <w:sz w:val="22"/>
          <w:szCs w:val="22"/>
        </w:rPr>
      </w:pPr>
      <w:ins w:id="17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2.1</w:t>
        </w:r>
        <w:r>
          <w:rPr>
            <w:rFonts w:asciiTheme="minorHAnsi" w:eastAsiaTheme="minorEastAsia" w:hAnsiTheme="minorHAnsi" w:cstheme="minorBidi"/>
            <w:caps w:val="0"/>
            <w:noProof/>
            <w:sz w:val="22"/>
            <w:szCs w:val="22"/>
          </w:rPr>
          <w:tab/>
        </w:r>
        <w:r w:rsidRPr="00AE3848">
          <w:rPr>
            <w:rStyle w:val="Lienhypertexte"/>
            <w:noProof/>
          </w:rPr>
          <w:t>Physical cross-strapping</w:t>
        </w:r>
        <w:r>
          <w:rPr>
            <w:noProof/>
            <w:webHidden/>
          </w:rPr>
          <w:tab/>
        </w:r>
        <w:r>
          <w:rPr>
            <w:noProof/>
            <w:webHidden/>
          </w:rPr>
          <w:fldChar w:fldCharType="begin"/>
        </w:r>
        <w:r>
          <w:rPr>
            <w:noProof/>
            <w:webHidden/>
          </w:rPr>
          <w:instrText xml:space="preserve"> PAGEREF _Toc39222673 \h </w:instrText>
        </w:r>
      </w:ins>
      <w:r>
        <w:rPr>
          <w:noProof/>
          <w:webHidden/>
        </w:rPr>
      </w:r>
      <w:r>
        <w:rPr>
          <w:noProof/>
          <w:webHidden/>
        </w:rPr>
        <w:fldChar w:fldCharType="separate"/>
      </w:r>
      <w:ins w:id="175" w:author="Biggerstaff, Craig (JSC-CD42)[SGT, INC]" w:date="2020-05-01T10:49:00Z">
        <w:r>
          <w:rPr>
            <w:noProof/>
            <w:webHidden/>
          </w:rPr>
          <w:t>4-31</w:t>
        </w:r>
        <w:r>
          <w:rPr>
            <w:noProof/>
            <w:webHidden/>
          </w:rPr>
          <w:fldChar w:fldCharType="end"/>
        </w:r>
        <w:r w:rsidRPr="00AE3848">
          <w:rPr>
            <w:rStyle w:val="Lienhypertexte"/>
            <w:noProof/>
          </w:rPr>
          <w:fldChar w:fldCharType="end"/>
        </w:r>
      </w:ins>
    </w:p>
    <w:p w14:paraId="1E10B52E" w14:textId="41724A34" w:rsidR="00DC556C" w:rsidRDefault="00DC556C">
      <w:pPr>
        <w:pStyle w:val="TM3"/>
        <w:rPr>
          <w:ins w:id="176" w:author="Biggerstaff, Craig (JSC-CD42)[SGT, INC]" w:date="2020-05-01T10:49:00Z"/>
          <w:rFonts w:asciiTheme="minorHAnsi" w:eastAsiaTheme="minorEastAsia" w:hAnsiTheme="minorHAnsi" w:cstheme="minorBidi"/>
          <w:caps w:val="0"/>
          <w:noProof/>
          <w:sz w:val="22"/>
          <w:szCs w:val="22"/>
        </w:rPr>
      </w:pPr>
      <w:ins w:id="17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4"</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2.2</w:t>
        </w:r>
        <w:r>
          <w:rPr>
            <w:rFonts w:asciiTheme="minorHAnsi" w:eastAsiaTheme="minorEastAsia" w:hAnsiTheme="minorHAnsi" w:cstheme="minorBidi"/>
            <w:caps w:val="0"/>
            <w:noProof/>
            <w:sz w:val="22"/>
            <w:szCs w:val="22"/>
          </w:rPr>
          <w:tab/>
        </w:r>
        <w:r w:rsidRPr="00AE3848">
          <w:rPr>
            <w:rStyle w:val="Lienhypertexte"/>
            <w:noProof/>
          </w:rPr>
          <w:t>Logical cross-strapping</w:t>
        </w:r>
        <w:r>
          <w:rPr>
            <w:noProof/>
            <w:webHidden/>
          </w:rPr>
          <w:tab/>
        </w:r>
        <w:r>
          <w:rPr>
            <w:noProof/>
            <w:webHidden/>
          </w:rPr>
          <w:fldChar w:fldCharType="begin"/>
        </w:r>
        <w:r>
          <w:rPr>
            <w:noProof/>
            <w:webHidden/>
          </w:rPr>
          <w:instrText xml:space="preserve"> PAGEREF _Toc39222674 \h </w:instrText>
        </w:r>
      </w:ins>
      <w:r>
        <w:rPr>
          <w:noProof/>
          <w:webHidden/>
        </w:rPr>
      </w:r>
      <w:r>
        <w:rPr>
          <w:noProof/>
          <w:webHidden/>
        </w:rPr>
        <w:fldChar w:fldCharType="separate"/>
      </w:r>
      <w:ins w:id="178" w:author="Biggerstaff, Craig (JSC-CD42)[SGT, INC]" w:date="2020-05-01T10:49:00Z">
        <w:r>
          <w:rPr>
            <w:noProof/>
            <w:webHidden/>
          </w:rPr>
          <w:t>4-32</w:t>
        </w:r>
        <w:r>
          <w:rPr>
            <w:noProof/>
            <w:webHidden/>
          </w:rPr>
          <w:fldChar w:fldCharType="end"/>
        </w:r>
        <w:r w:rsidRPr="00AE3848">
          <w:rPr>
            <w:rStyle w:val="Lienhypertexte"/>
            <w:noProof/>
          </w:rPr>
          <w:fldChar w:fldCharType="end"/>
        </w:r>
      </w:ins>
    </w:p>
    <w:p w14:paraId="0203573E" w14:textId="237E3E9D" w:rsidR="00DC556C" w:rsidRDefault="00DC556C">
      <w:pPr>
        <w:pStyle w:val="TM2"/>
        <w:rPr>
          <w:ins w:id="179" w:author="Biggerstaff, Craig (JSC-CD42)[SGT, INC]" w:date="2020-05-01T10:49:00Z"/>
          <w:rFonts w:asciiTheme="minorHAnsi" w:eastAsiaTheme="minorEastAsia" w:hAnsiTheme="minorHAnsi" w:cstheme="minorBidi"/>
          <w:caps w:val="0"/>
          <w:noProof/>
          <w:sz w:val="22"/>
          <w:szCs w:val="22"/>
        </w:rPr>
      </w:pPr>
      <w:ins w:id="18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3</w:t>
        </w:r>
        <w:r>
          <w:rPr>
            <w:rFonts w:asciiTheme="minorHAnsi" w:eastAsiaTheme="minorEastAsia" w:hAnsiTheme="minorHAnsi" w:cstheme="minorBidi"/>
            <w:caps w:val="0"/>
            <w:noProof/>
            <w:sz w:val="22"/>
            <w:szCs w:val="22"/>
          </w:rPr>
          <w:tab/>
        </w:r>
        <w:r w:rsidRPr="00AE3848">
          <w:rPr>
            <w:rStyle w:val="Lienhypertexte"/>
            <w:noProof/>
          </w:rPr>
          <w:t>Failure handling</w:t>
        </w:r>
        <w:r>
          <w:rPr>
            <w:noProof/>
            <w:webHidden/>
          </w:rPr>
          <w:tab/>
        </w:r>
        <w:r>
          <w:rPr>
            <w:noProof/>
            <w:webHidden/>
          </w:rPr>
          <w:fldChar w:fldCharType="begin"/>
        </w:r>
        <w:r>
          <w:rPr>
            <w:noProof/>
            <w:webHidden/>
          </w:rPr>
          <w:instrText xml:space="preserve"> PAGEREF _Toc39222675 \h </w:instrText>
        </w:r>
      </w:ins>
      <w:r>
        <w:rPr>
          <w:noProof/>
          <w:webHidden/>
        </w:rPr>
      </w:r>
      <w:r>
        <w:rPr>
          <w:noProof/>
          <w:webHidden/>
        </w:rPr>
        <w:fldChar w:fldCharType="separate"/>
      </w:r>
      <w:ins w:id="181" w:author="Biggerstaff, Craig (JSC-CD42)[SGT, INC]" w:date="2020-05-01T10:49:00Z">
        <w:r>
          <w:rPr>
            <w:noProof/>
            <w:webHidden/>
          </w:rPr>
          <w:t>4-33</w:t>
        </w:r>
        <w:r>
          <w:rPr>
            <w:noProof/>
            <w:webHidden/>
          </w:rPr>
          <w:fldChar w:fldCharType="end"/>
        </w:r>
        <w:r w:rsidRPr="00AE3848">
          <w:rPr>
            <w:rStyle w:val="Lienhypertexte"/>
            <w:noProof/>
          </w:rPr>
          <w:fldChar w:fldCharType="end"/>
        </w:r>
      </w:ins>
    </w:p>
    <w:p w14:paraId="55369B79" w14:textId="5008640F" w:rsidR="00DC556C" w:rsidRDefault="00DC556C">
      <w:pPr>
        <w:pStyle w:val="TM3"/>
        <w:rPr>
          <w:ins w:id="182" w:author="Biggerstaff, Craig (JSC-CD42)[SGT, INC]" w:date="2020-05-01T10:49:00Z"/>
          <w:rFonts w:asciiTheme="minorHAnsi" w:eastAsiaTheme="minorEastAsia" w:hAnsiTheme="minorHAnsi" w:cstheme="minorBidi"/>
          <w:caps w:val="0"/>
          <w:noProof/>
          <w:sz w:val="22"/>
          <w:szCs w:val="22"/>
        </w:rPr>
      </w:pPr>
      <w:ins w:id="18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3.1</w:t>
        </w:r>
        <w:r>
          <w:rPr>
            <w:rFonts w:asciiTheme="minorHAnsi" w:eastAsiaTheme="minorEastAsia" w:hAnsiTheme="minorHAnsi" w:cstheme="minorBidi"/>
            <w:caps w:val="0"/>
            <w:noProof/>
            <w:sz w:val="22"/>
            <w:szCs w:val="22"/>
          </w:rPr>
          <w:tab/>
        </w:r>
        <w:r w:rsidRPr="00AE3848">
          <w:rPr>
            <w:rStyle w:val="Lienhypertexte"/>
            <w:noProof/>
          </w:rPr>
          <w:t>EP PDU on-board path/processing (in-band vs out of band signaling, …)</w:t>
        </w:r>
        <w:r>
          <w:rPr>
            <w:noProof/>
            <w:webHidden/>
          </w:rPr>
          <w:tab/>
        </w:r>
        <w:r>
          <w:rPr>
            <w:noProof/>
            <w:webHidden/>
          </w:rPr>
          <w:fldChar w:fldCharType="begin"/>
        </w:r>
        <w:r>
          <w:rPr>
            <w:noProof/>
            <w:webHidden/>
          </w:rPr>
          <w:instrText xml:space="preserve"> PAGEREF _Toc39222676 \h </w:instrText>
        </w:r>
      </w:ins>
      <w:r>
        <w:rPr>
          <w:noProof/>
          <w:webHidden/>
        </w:rPr>
      </w:r>
      <w:r>
        <w:rPr>
          <w:noProof/>
          <w:webHidden/>
        </w:rPr>
        <w:fldChar w:fldCharType="separate"/>
      </w:r>
      <w:ins w:id="184"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2AF74268" w14:textId="46356BB7" w:rsidR="00DC556C" w:rsidRDefault="00DC556C">
      <w:pPr>
        <w:pStyle w:val="TM2"/>
        <w:rPr>
          <w:ins w:id="185" w:author="Biggerstaff, Craig (JSC-CD42)[SGT, INC]" w:date="2020-05-01T10:49:00Z"/>
          <w:rFonts w:asciiTheme="minorHAnsi" w:eastAsiaTheme="minorEastAsia" w:hAnsiTheme="minorHAnsi" w:cstheme="minorBidi"/>
          <w:caps w:val="0"/>
          <w:noProof/>
          <w:sz w:val="22"/>
          <w:szCs w:val="22"/>
        </w:rPr>
      </w:pPr>
      <w:ins w:id="18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w:t>
        </w:r>
        <w:r>
          <w:rPr>
            <w:rFonts w:asciiTheme="minorHAnsi" w:eastAsiaTheme="minorEastAsia" w:hAnsiTheme="minorHAnsi" w:cstheme="minorBidi"/>
            <w:caps w:val="0"/>
            <w:noProof/>
            <w:sz w:val="22"/>
            <w:szCs w:val="22"/>
          </w:rPr>
          <w:tab/>
        </w:r>
        <w:r w:rsidRPr="00AE3848">
          <w:rPr>
            <w:rStyle w:val="Lienhypertexte"/>
            <w:noProof/>
          </w:rPr>
          <w:t>Mission Scenarios</w:t>
        </w:r>
        <w:r>
          <w:rPr>
            <w:noProof/>
            <w:webHidden/>
          </w:rPr>
          <w:tab/>
        </w:r>
        <w:r>
          <w:rPr>
            <w:noProof/>
            <w:webHidden/>
          </w:rPr>
          <w:fldChar w:fldCharType="begin"/>
        </w:r>
        <w:r>
          <w:rPr>
            <w:noProof/>
            <w:webHidden/>
          </w:rPr>
          <w:instrText xml:space="preserve"> PAGEREF _Toc39222677 \h </w:instrText>
        </w:r>
      </w:ins>
      <w:r>
        <w:rPr>
          <w:noProof/>
          <w:webHidden/>
        </w:rPr>
      </w:r>
      <w:r>
        <w:rPr>
          <w:noProof/>
          <w:webHidden/>
        </w:rPr>
        <w:fldChar w:fldCharType="separate"/>
      </w:r>
      <w:ins w:id="187"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6ABB6B44" w14:textId="43610274" w:rsidR="00DC556C" w:rsidRDefault="00DC556C">
      <w:pPr>
        <w:pStyle w:val="TM3"/>
        <w:rPr>
          <w:ins w:id="188" w:author="Biggerstaff, Craig (JSC-CD42)[SGT, INC]" w:date="2020-05-01T10:49:00Z"/>
          <w:rFonts w:asciiTheme="minorHAnsi" w:eastAsiaTheme="minorEastAsia" w:hAnsiTheme="minorHAnsi" w:cstheme="minorBidi"/>
          <w:caps w:val="0"/>
          <w:noProof/>
          <w:sz w:val="22"/>
          <w:szCs w:val="22"/>
        </w:rPr>
      </w:pPr>
      <w:ins w:id="18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1</w:t>
        </w:r>
        <w:r>
          <w:rPr>
            <w:rFonts w:asciiTheme="minorHAnsi" w:eastAsiaTheme="minorEastAsia" w:hAnsiTheme="minorHAnsi" w:cstheme="minorBidi"/>
            <w:caps w:val="0"/>
            <w:noProof/>
            <w:sz w:val="22"/>
            <w:szCs w:val="22"/>
          </w:rPr>
          <w:tab/>
        </w:r>
        <w:r w:rsidRPr="00AE3848">
          <w:rPr>
            <w:rStyle w:val="Lienhypertexte"/>
            <w:noProof/>
          </w:rPr>
          <w:t>“Classical” ground-space Scenario</w:t>
        </w:r>
        <w:r>
          <w:rPr>
            <w:noProof/>
            <w:webHidden/>
          </w:rPr>
          <w:tab/>
        </w:r>
        <w:r>
          <w:rPr>
            <w:noProof/>
            <w:webHidden/>
          </w:rPr>
          <w:fldChar w:fldCharType="begin"/>
        </w:r>
        <w:r>
          <w:rPr>
            <w:noProof/>
            <w:webHidden/>
          </w:rPr>
          <w:instrText xml:space="preserve"> PAGEREF _Toc39222678 \h </w:instrText>
        </w:r>
      </w:ins>
      <w:r>
        <w:rPr>
          <w:noProof/>
          <w:webHidden/>
        </w:rPr>
      </w:r>
      <w:r>
        <w:rPr>
          <w:noProof/>
          <w:webHidden/>
        </w:rPr>
        <w:fldChar w:fldCharType="separate"/>
      </w:r>
      <w:ins w:id="190"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330F0797" w14:textId="151409C7" w:rsidR="00DC556C" w:rsidRDefault="00DC556C">
      <w:pPr>
        <w:pStyle w:val="TM3"/>
        <w:rPr>
          <w:ins w:id="191" w:author="Biggerstaff, Craig (JSC-CD42)[SGT, INC]" w:date="2020-05-01T10:49:00Z"/>
          <w:rFonts w:asciiTheme="minorHAnsi" w:eastAsiaTheme="minorEastAsia" w:hAnsiTheme="minorHAnsi" w:cstheme="minorBidi"/>
          <w:caps w:val="0"/>
          <w:noProof/>
          <w:sz w:val="22"/>
          <w:szCs w:val="22"/>
        </w:rPr>
      </w:pPr>
      <w:ins w:id="192"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79"</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2</w:t>
        </w:r>
        <w:r>
          <w:rPr>
            <w:rFonts w:asciiTheme="minorHAnsi" w:eastAsiaTheme="minorEastAsia" w:hAnsiTheme="minorHAnsi" w:cstheme="minorBidi"/>
            <w:caps w:val="0"/>
            <w:noProof/>
            <w:sz w:val="22"/>
            <w:szCs w:val="22"/>
          </w:rPr>
          <w:tab/>
        </w:r>
        <w:r w:rsidRPr="00AE3848">
          <w:rPr>
            <w:rStyle w:val="Lienhypertexte"/>
            <w:noProof/>
          </w:rPr>
          <w:t>Single Spacecraft, multiple links to ground</w:t>
        </w:r>
        <w:r>
          <w:rPr>
            <w:noProof/>
            <w:webHidden/>
          </w:rPr>
          <w:tab/>
        </w:r>
        <w:r>
          <w:rPr>
            <w:noProof/>
            <w:webHidden/>
          </w:rPr>
          <w:fldChar w:fldCharType="begin"/>
        </w:r>
        <w:r>
          <w:rPr>
            <w:noProof/>
            <w:webHidden/>
          </w:rPr>
          <w:instrText xml:space="preserve"> PAGEREF _Toc39222679 \h </w:instrText>
        </w:r>
      </w:ins>
      <w:r>
        <w:rPr>
          <w:noProof/>
          <w:webHidden/>
        </w:rPr>
      </w:r>
      <w:r>
        <w:rPr>
          <w:noProof/>
          <w:webHidden/>
        </w:rPr>
        <w:fldChar w:fldCharType="separate"/>
      </w:r>
      <w:ins w:id="193"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62A2F74E" w14:textId="54D94626" w:rsidR="00DC556C" w:rsidRDefault="00DC556C">
      <w:pPr>
        <w:pStyle w:val="TM3"/>
        <w:rPr>
          <w:ins w:id="194" w:author="Biggerstaff, Craig (JSC-CD42)[SGT, INC]" w:date="2020-05-01T10:49:00Z"/>
          <w:rFonts w:asciiTheme="minorHAnsi" w:eastAsiaTheme="minorEastAsia" w:hAnsiTheme="minorHAnsi" w:cstheme="minorBidi"/>
          <w:caps w:val="0"/>
          <w:noProof/>
          <w:sz w:val="22"/>
          <w:szCs w:val="22"/>
        </w:rPr>
      </w:pPr>
      <w:ins w:id="195"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0"</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3</w:t>
        </w:r>
        <w:r>
          <w:rPr>
            <w:rFonts w:asciiTheme="minorHAnsi" w:eastAsiaTheme="minorEastAsia" w:hAnsiTheme="minorHAnsi" w:cstheme="minorBidi"/>
            <w:caps w:val="0"/>
            <w:noProof/>
            <w:sz w:val="22"/>
            <w:szCs w:val="22"/>
          </w:rPr>
          <w:tab/>
        </w:r>
        <w:r w:rsidRPr="00AE3848">
          <w:rPr>
            <w:rStyle w:val="Lienhypertexte"/>
            <w:noProof/>
          </w:rPr>
          <w:t>Inter-satellite link Scenario</w:t>
        </w:r>
        <w:r>
          <w:rPr>
            <w:noProof/>
            <w:webHidden/>
          </w:rPr>
          <w:tab/>
        </w:r>
        <w:r>
          <w:rPr>
            <w:noProof/>
            <w:webHidden/>
          </w:rPr>
          <w:fldChar w:fldCharType="begin"/>
        </w:r>
        <w:r>
          <w:rPr>
            <w:noProof/>
            <w:webHidden/>
          </w:rPr>
          <w:instrText xml:space="preserve"> PAGEREF _Toc39222680 \h </w:instrText>
        </w:r>
      </w:ins>
      <w:r>
        <w:rPr>
          <w:noProof/>
          <w:webHidden/>
        </w:rPr>
      </w:r>
      <w:r>
        <w:rPr>
          <w:noProof/>
          <w:webHidden/>
        </w:rPr>
        <w:fldChar w:fldCharType="separate"/>
      </w:r>
      <w:ins w:id="196" w:author="Biggerstaff, Craig (JSC-CD42)[SGT, INC]" w:date="2020-05-01T10:49:00Z">
        <w:r>
          <w:rPr>
            <w:noProof/>
            <w:webHidden/>
          </w:rPr>
          <w:t>4-34</w:t>
        </w:r>
        <w:r>
          <w:rPr>
            <w:noProof/>
            <w:webHidden/>
          </w:rPr>
          <w:fldChar w:fldCharType="end"/>
        </w:r>
        <w:r w:rsidRPr="00AE3848">
          <w:rPr>
            <w:rStyle w:val="Lienhypertexte"/>
            <w:noProof/>
          </w:rPr>
          <w:fldChar w:fldCharType="end"/>
        </w:r>
      </w:ins>
    </w:p>
    <w:p w14:paraId="20F6682B" w14:textId="4BCCAA11" w:rsidR="00DC556C" w:rsidRDefault="00DC556C">
      <w:pPr>
        <w:pStyle w:val="TM3"/>
        <w:rPr>
          <w:ins w:id="197" w:author="Biggerstaff, Craig (JSC-CD42)[SGT, INC]" w:date="2020-05-01T10:49:00Z"/>
          <w:rFonts w:asciiTheme="minorHAnsi" w:eastAsiaTheme="minorEastAsia" w:hAnsiTheme="minorHAnsi" w:cstheme="minorBidi"/>
          <w:caps w:val="0"/>
          <w:noProof/>
          <w:sz w:val="22"/>
          <w:szCs w:val="22"/>
        </w:rPr>
      </w:pPr>
      <w:ins w:id="198"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1"</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4.4</w:t>
        </w:r>
        <w:r>
          <w:rPr>
            <w:rFonts w:asciiTheme="minorHAnsi" w:eastAsiaTheme="minorEastAsia" w:hAnsiTheme="minorHAnsi" w:cstheme="minorBidi"/>
            <w:caps w:val="0"/>
            <w:noProof/>
            <w:sz w:val="22"/>
            <w:szCs w:val="22"/>
          </w:rPr>
          <w:tab/>
        </w:r>
        <w:r w:rsidRPr="00AE3848">
          <w:rPr>
            <w:rStyle w:val="Lienhypertexte"/>
            <w:noProof/>
          </w:rPr>
          <w:t>Constellations of multiple spacecraft</w:t>
        </w:r>
        <w:r>
          <w:rPr>
            <w:noProof/>
            <w:webHidden/>
          </w:rPr>
          <w:tab/>
        </w:r>
        <w:r>
          <w:rPr>
            <w:noProof/>
            <w:webHidden/>
          </w:rPr>
          <w:fldChar w:fldCharType="begin"/>
        </w:r>
        <w:r>
          <w:rPr>
            <w:noProof/>
            <w:webHidden/>
          </w:rPr>
          <w:instrText xml:space="preserve"> PAGEREF _Toc39222681 \h </w:instrText>
        </w:r>
      </w:ins>
      <w:r>
        <w:rPr>
          <w:noProof/>
          <w:webHidden/>
        </w:rPr>
      </w:r>
      <w:r>
        <w:rPr>
          <w:noProof/>
          <w:webHidden/>
        </w:rPr>
        <w:fldChar w:fldCharType="separate"/>
      </w:r>
      <w:ins w:id="199" w:author="Biggerstaff, Craig (JSC-CD42)[SGT, INC]" w:date="2020-05-01T10:49:00Z">
        <w:r>
          <w:rPr>
            <w:noProof/>
            <w:webHidden/>
          </w:rPr>
          <w:t>4-39</w:t>
        </w:r>
        <w:r>
          <w:rPr>
            <w:noProof/>
            <w:webHidden/>
          </w:rPr>
          <w:fldChar w:fldCharType="end"/>
        </w:r>
        <w:r w:rsidRPr="00AE3848">
          <w:rPr>
            <w:rStyle w:val="Lienhypertexte"/>
            <w:noProof/>
          </w:rPr>
          <w:fldChar w:fldCharType="end"/>
        </w:r>
      </w:ins>
    </w:p>
    <w:p w14:paraId="280704A0" w14:textId="698DBE58" w:rsidR="00DC556C" w:rsidRDefault="00DC556C">
      <w:pPr>
        <w:pStyle w:val="TM2"/>
        <w:rPr>
          <w:ins w:id="200" w:author="Biggerstaff, Craig (JSC-CD42)[SGT, INC]" w:date="2020-05-01T10:49:00Z"/>
          <w:rFonts w:asciiTheme="minorHAnsi" w:eastAsiaTheme="minorEastAsia" w:hAnsiTheme="minorHAnsi" w:cstheme="minorBidi"/>
          <w:caps w:val="0"/>
          <w:noProof/>
          <w:sz w:val="22"/>
          <w:szCs w:val="22"/>
        </w:rPr>
      </w:pPr>
      <w:ins w:id="201"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2"</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5</w:t>
        </w:r>
        <w:r>
          <w:rPr>
            <w:rFonts w:asciiTheme="minorHAnsi" w:eastAsiaTheme="minorEastAsia" w:hAnsiTheme="minorHAnsi" w:cstheme="minorBidi"/>
            <w:caps w:val="0"/>
            <w:noProof/>
            <w:sz w:val="22"/>
            <w:szCs w:val="22"/>
          </w:rPr>
          <w:tab/>
        </w:r>
        <w:r w:rsidRPr="00AE3848">
          <w:rPr>
            <w:rStyle w:val="Lienhypertexte"/>
            <w:noProof/>
          </w:rPr>
          <w:t>Relationship to other CCSDS STandards</w:t>
        </w:r>
        <w:r>
          <w:rPr>
            <w:noProof/>
            <w:webHidden/>
          </w:rPr>
          <w:tab/>
        </w:r>
        <w:r>
          <w:rPr>
            <w:noProof/>
            <w:webHidden/>
          </w:rPr>
          <w:fldChar w:fldCharType="begin"/>
        </w:r>
        <w:r>
          <w:rPr>
            <w:noProof/>
            <w:webHidden/>
          </w:rPr>
          <w:instrText xml:space="preserve"> PAGEREF _Toc39222682 \h </w:instrText>
        </w:r>
      </w:ins>
      <w:r>
        <w:rPr>
          <w:noProof/>
          <w:webHidden/>
        </w:rPr>
      </w:r>
      <w:r>
        <w:rPr>
          <w:noProof/>
          <w:webHidden/>
        </w:rPr>
        <w:fldChar w:fldCharType="separate"/>
      </w:r>
      <w:ins w:id="202" w:author="Biggerstaff, Craig (JSC-CD42)[SGT, INC]" w:date="2020-05-01T10:49:00Z">
        <w:r>
          <w:rPr>
            <w:noProof/>
            <w:webHidden/>
          </w:rPr>
          <w:t>4-39</w:t>
        </w:r>
        <w:r>
          <w:rPr>
            <w:noProof/>
            <w:webHidden/>
          </w:rPr>
          <w:fldChar w:fldCharType="end"/>
        </w:r>
        <w:r w:rsidRPr="00AE3848">
          <w:rPr>
            <w:rStyle w:val="Lienhypertexte"/>
            <w:noProof/>
          </w:rPr>
          <w:fldChar w:fldCharType="end"/>
        </w:r>
      </w:ins>
    </w:p>
    <w:p w14:paraId="30494126" w14:textId="16048A19" w:rsidR="00DC556C" w:rsidRDefault="00DC556C">
      <w:pPr>
        <w:pStyle w:val="TM3"/>
        <w:rPr>
          <w:ins w:id="203" w:author="Biggerstaff, Craig (JSC-CD42)[SGT, INC]" w:date="2020-05-01T10:49:00Z"/>
          <w:rFonts w:asciiTheme="minorHAnsi" w:eastAsiaTheme="minorEastAsia" w:hAnsiTheme="minorHAnsi" w:cstheme="minorBidi"/>
          <w:caps w:val="0"/>
          <w:noProof/>
          <w:sz w:val="22"/>
          <w:szCs w:val="22"/>
        </w:rPr>
      </w:pPr>
      <w:ins w:id="204"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3"</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5.1</w:t>
        </w:r>
        <w:r>
          <w:rPr>
            <w:rFonts w:asciiTheme="minorHAnsi" w:eastAsiaTheme="minorEastAsia" w:hAnsiTheme="minorHAnsi" w:cstheme="minorBidi"/>
            <w:caps w:val="0"/>
            <w:noProof/>
            <w:sz w:val="22"/>
            <w:szCs w:val="22"/>
          </w:rPr>
          <w:tab/>
        </w:r>
        <w:r w:rsidRPr="00AE3848">
          <w:rPr>
            <w:rStyle w:val="Lienhypertexte"/>
            <w:noProof/>
          </w:rPr>
          <w:t>Cryptographic Algorithms (352.0-B)</w:t>
        </w:r>
        <w:r>
          <w:rPr>
            <w:noProof/>
            <w:webHidden/>
          </w:rPr>
          <w:tab/>
        </w:r>
        <w:r>
          <w:rPr>
            <w:noProof/>
            <w:webHidden/>
          </w:rPr>
          <w:fldChar w:fldCharType="begin"/>
        </w:r>
        <w:r>
          <w:rPr>
            <w:noProof/>
            <w:webHidden/>
          </w:rPr>
          <w:instrText xml:space="preserve"> PAGEREF _Toc39222683 \h </w:instrText>
        </w:r>
      </w:ins>
      <w:r>
        <w:rPr>
          <w:noProof/>
          <w:webHidden/>
        </w:rPr>
      </w:r>
      <w:r>
        <w:rPr>
          <w:noProof/>
          <w:webHidden/>
        </w:rPr>
        <w:fldChar w:fldCharType="separate"/>
      </w:r>
      <w:ins w:id="205" w:author="Biggerstaff, Craig (JSC-CD42)[SGT, INC]" w:date="2020-05-01T10:49:00Z">
        <w:r>
          <w:rPr>
            <w:noProof/>
            <w:webHidden/>
          </w:rPr>
          <w:t>4-39</w:t>
        </w:r>
        <w:r>
          <w:rPr>
            <w:noProof/>
            <w:webHidden/>
          </w:rPr>
          <w:fldChar w:fldCharType="end"/>
        </w:r>
        <w:r w:rsidRPr="00AE3848">
          <w:rPr>
            <w:rStyle w:val="Lienhypertexte"/>
            <w:noProof/>
          </w:rPr>
          <w:fldChar w:fldCharType="end"/>
        </w:r>
      </w:ins>
    </w:p>
    <w:p w14:paraId="05550C2D" w14:textId="61F52C69" w:rsidR="00DC556C" w:rsidRDefault="00DC556C">
      <w:pPr>
        <w:pStyle w:val="TM3"/>
        <w:rPr>
          <w:ins w:id="206" w:author="Biggerstaff, Craig (JSC-CD42)[SGT, INC]" w:date="2020-05-01T10:49:00Z"/>
          <w:rFonts w:asciiTheme="minorHAnsi" w:eastAsiaTheme="minorEastAsia" w:hAnsiTheme="minorHAnsi" w:cstheme="minorBidi"/>
          <w:caps w:val="0"/>
          <w:noProof/>
          <w:sz w:val="22"/>
          <w:szCs w:val="22"/>
        </w:rPr>
      </w:pPr>
      <w:ins w:id="207"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4"</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5.2</w:t>
        </w:r>
        <w:r>
          <w:rPr>
            <w:rFonts w:asciiTheme="minorHAnsi" w:eastAsiaTheme="minorEastAsia" w:hAnsiTheme="minorHAnsi" w:cstheme="minorBidi"/>
            <w:caps w:val="0"/>
            <w:noProof/>
            <w:sz w:val="22"/>
            <w:szCs w:val="22"/>
          </w:rPr>
          <w:tab/>
        </w:r>
        <w:r w:rsidRPr="00AE3848">
          <w:rPr>
            <w:rStyle w:val="Lienhypertexte"/>
            <w:noProof/>
          </w:rPr>
          <w:t>Symmetric Key Management (354.0-M)</w:t>
        </w:r>
        <w:r>
          <w:rPr>
            <w:noProof/>
            <w:webHidden/>
          </w:rPr>
          <w:tab/>
        </w:r>
        <w:r>
          <w:rPr>
            <w:noProof/>
            <w:webHidden/>
          </w:rPr>
          <w:fldChar w:fldCharType="begin"/>
        </w:r>
        <w:r>
          <w:rPr>
            <w:noProof/>
            <w:webHidden/>
          </w:rPr>
          <w:instrText xml:space="preserve"> PAGEREF _Toc39222684 \h </w:instrText>
        </w:r>
      </w:ins>
      <w:r>
        <w:rPr>
          <w:noProof/>
          <w:webHidden/>
        </w:rPr>
      </w:r>
      <w:r>
        <w:rPr>
          <w:noProof/>
          <w:webHidden/>
        </w:rPr>
        <w:fldChar w:fldCharType="separate"/>
      </w:r>
      <w:ins w:id="208" w:author="Biggerstaff, Craig (JSC-CD42)[SGT, INC]" w:date="2020-05-01T10:49:00Z">
        <w:r>
          <w:rPr>
            <w:noProof/>
            <w:webHidden/>
          </w:rPr>
          <w:t>4-40</w:t>
        </w:r>
        <w:r>
          <w:rPr>
            <w:noProof/>
            <w:webHidden/>
          </w:rPr>
          <w:fldChar w:fldCharType="end"/>
        </w:r>
        <w:r w:rsidRPr="00AE3848">
          <w:rPr>
            <w:rStyle w:val="Lienhypertexte"/>
            <w:noProof/>
          </w:rPr>
          <w:fldChar w:fldCharType="end"/>
        </w:r>
      </w:ins>
    </w:p>
    <w:p w14:paraId="2AC0C4C2" w14:textId="227D1F46" w:rsidR="00DC556C" w:rsidRDefault="00DC556C">
      <w:pPr>
        <w:pStyle w:val="TM3"/>
        <w:rPr>
          <w:ins w:id="209" w:author="Biggerstaff, Craig (JSC-CD42)[SGT, INC]" w:date="2020-05-01T10:49:00Z"/>
          <w:rFonts w:asciiTheme="minorHAnsi" w:eastAsiaTheme="minorEastAsia" w:hAnsiTheme="minorHAnsi" w:cstheme="minorBidi"/>
          <w:caps w:val="0"/>
          <w:noProof/>
          <w:sz w:val="22"/>
          <w:szCs w:val="22"/>
        </w:rPr>
      </w:pPr>
      <w:ins w:id="210"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5"</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5.3</w:t>
        </w:r>
        <w:r>
          <w:rPr>
            <w:rFonts w:asciiTheme="minorHAnsi" w:eastAsiaTheme="minorEastAsia" w:hAnsiTheme="minorHAnsi" w:cstheme="minorBidi"/>
            <w:caps w:val="0"/>
            <w:noProof/>
            <w:sz w:val="22"/>
            <w:szCs w:val="22"/>
          </w:rPr>
          <w:tab/>
        </w:r>
        <w:r w:rsidRPr="00AE3848">
          <w:rPr>
            <w:rStyle w:val="Lienhypertexte"/>
            <w:noProof/>
          </w:rPr>
          <w:t>???</w:t>
        </w:r>
        <w:r>
          <w:rPr>
            <w:noProof/>
            <w:webHidden/>
          </w:rPr>
          <w:tab/>
        </w:r>
        <w:r>
          <w:rPr>
            <w:noProof/>
            <w:webHidden/>
          </w:rPr>
          <w:fldChar w:fldCharType="begin"/>
        </w:r>
        <w:r>
          <w:rPr>
            <w:noProof/>
            <w:webHidden/>
          </w:rPr>
          <w:instrText xml:space="preserve"> PAGEREF _Toc39222685 \h </w:instrText>
        </w:r>
      </w:ins>
      <w:r>
        <w:rPr>
          <w:noProof/>
          <w:webHidden/>
        </w:rPr>
      </w:r>
      <w:r>
        <w:rPr>
          <w:noProof/>
          <w:webHidden/>
        </w:rPr>
        <w:fldChar w:fldCharType="separate"/>
      </w:r>
      <w:ins w:id="211" w:author="Biggerstaff, Craig (JSC-CD42)[SGT, INC]" w:date="2020-05-01T10:49:00Z">
        <w:r>
          <w:rPr>
            <w:noProof/>
            <w:webHidden/>
          </w:rPr>
          <w:t>4-41</w:t>
        </w:r>
        <w:r>
          <w:rPr>
            <w:noProof/>
            <w:webHidden/>
          </w:rPr>
          <w:fldChar w:fldCharType="end"/>
        </w:r>
        <w:r w:rsidRPr="00AE3848">
          <w:rPr>
            <w:rStyle w:val="Lienhypertexte"/>
            <w:noProof/>
          </w:rPr>
          <w:fldChar w:fldCharType="end"/>
        </w:r>
      </w:ins>
    </w:p>
    <w:p w14:paraId="404918F9" w14:textId="333F614A" w:rsidR="00DC556C" w:rsidRDefault="00DC556C">
      <w:pPr>
        <w:pStyle w:val="TM2"/>
        <w:rPr>
          <w:ins w:id="212" w:author="Biggerstaff, Craig (JSC-CD42)[SGT, INC]" w:date="2020-05-01T10:49:00Z"/>
          <w:rFonts w:asciiTheme="minorHAnsi" w:eastAsiaTheme="minorEastAsia" w:hAnsiTheme="minorHAnsi" w:cstheme="minorBidi"/>
          <w:caps w:val="0"/>
          <w:noProof/>
          <w:sz w:val="22"/>
          <w:szCs w:val="22"/>
        </w:rPr>
      </w:pPr>
      <w:ins w:id="213"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6"</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6</w:t>
        </w:r>
        <w:r>
          <w:rPr>
            <w:rFonts w:asciiTheme="minorHAnsi" w:eastAsiaTheme="minorEastAsia" w:hAnsiTheme="minorHAnsi" w:cstheme="minorBidi"/>
            <w:caps w:val="0"/>
            <w:noProof/>
            <w:sz w:val="22"/>
            <w:szCs w:val="22"/>
          </w:rPr>
          <w:tab/>
        </w:r>
        <w:r w:rsidRPr="00AE3848">
          <w:rPr>
            <w:rStyle w:val="Lienhypertexte"/>
            <w:noProof/>
          </w:rPr>
          <w:t>BASELINE MODES</w:t>
        </w:r>
        <w:r>
          <w:rPr>
            <w:noProof/>
            <w:webHidden/>
          </w:rPr>
          <w:tab/>
        </w:r>
        <w:r>
          <w:rPr>
            <w:noProof/>
            <w:webHidden/>
          </w:rPr>
          <w:fldChar w:fldCharType="begin"/>
        </w:r>
        <w:r>
          <w:rPr>
            <w:noProof/>
            <w:webHidden/>
          </w:rPr>
          <w:instrText xml:space="preserve"> PAGEREF _Toc39222686 \h </w:instrText>
        </w:r>
      </w:ins>
      <w:r>
        <w:rPr>
          <w:noProof/>
          <w:webHidden/>
        </w:rPr>
      </w:r>
      <w:r>
        <w:rPr>
          <w:noProof/>
          <w:webHidden/>
        </w:rPr>
        <w:fldChar w:fldCharType="separate"/>
      </w:r>
      <w:ins w:id="214" w:author="Biggerstaff, Craig (JSC-CD42)[SGT, INC]" w:date="2020-05-01T10:49:00Z">
        <w:r>
          <w:rPr>
            <w:noProof/>
            <w:webHidden/>
          </w:rPr>
          <w:t>A-1</w:t>
        </w:r>
        <w:r>
          <w:rPr>
            <w:noProof/>
            <w:webHidden/>
          </w:rPr>
          <w:fldChar w:fldCharType="end"/>
        </w:r>
        <w:r w:rsidRPr="00AE3848">
          <w:rPr>
            <w:rStyle w:val="Lienhypertexte"/>
            <w:noProof/>
          </w:rPr>
          <w:fldChar w:fldCharType="end"/>
        </w:r>
      </w:ins>
    </w:p>
    <w:p w14:paraId="4F4FE1C5" w14:textId="66CD2A29" w:rsidR="00DC556C" w:rsidRDefault="00DC556C">
      <w:pPr>
        <w:pStyle w:val="TM3"/>
        <w:rPr>
          <w:ins w:id="215" w:author="Biggerstaff, Craig (JSC-CD42)[SGT, INC]" w:date="2020-05-01T10:49:00Z"/>
          <w:rFonts w:asciiTheme="minorHAnsi" w:eastAsiaTheme="minorEastAsia" w:hAnsiTheme="minorHAnsi" w:cstheme="minorBidi"/>
          <w:caps w:val="0"/>
          <w:noProof/>
          <w:sz w:val="22"/>
          <w:szCs w:val="22"/>
        </w:rPr>
      </w:pPr>
      <w:ins w:id="216"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7"</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6.1</w:t>
        </w:r>
        <w:r>
          <w:rPr>
            <w:rFonts w:asciiTheme="minorHAnsi" w:eastAsiaTheme="minorEastAsia" w:hAnsiTheme="minorHAnsi" w:cstheme="minorBidi"/>
            <w:caps w:val="0"/>
            <w:noProof/>
            <w:sz w:val="22"/>
            <w:szCs w:val="22"/>
          </w:rPr>
          <w:tab/>
        </w:r>
        <w:r w:rsidRPr="00AE3848">
          <w:rPr>
            <w:rStyle w:val="Lienhypertexte"/>
            <w:noProof/>
          </w:rPr>
          <w:t>Directives Included</w:t>
        </w:r>
        <w:r>
          <w:rPr>
            <w:noProof/>
            <w:webHidden/>
          </w:rPr>
          <w:tab/>
        </w:r>
        <w:r>
          <w:rPr>
            <w:noProof/>
            <w:webHidden/>
          </w:rPr>
          <w:fldChar w:fldCharType="begin"/>
        </w:r>
        <w:r>
          <w:rPr>
            <w:noProof/>
            <w:webHidden/>
          </w:rPr>
          <w:instrText xml:space="preserve"> PAGEREF _Toc39222687 \h </w:instrText>
        </w:r>
      </w:ins>
      <w:r>
        <w:rPr>
          <w:noProof/>
          <w:webHidden/>
        </w:rPr>
      </w:r>
      <w:r>
        <w:rPr>
          <w:noProof/>
          <w:webHidden/>
        </w:rPr>
        <w:fldChar w:fldCharType="separate"/>
      </w:r>
      <w:ins w:id="217" w:author="Biggerstaff, Craig (JSC-CD42)[SGT, INC]" w:date="2020-05-01T10:49:00Z">
        <w:r>
          <w:rPr>
            <w:noProof/>
            <w:webHidden/>
          </w:rPr>
          <w:t>A-1</w:t>
        </w:r>
        <w:r>
          <w:rPr>
            <w:noProof/>
            <w:webHidden/>
          </w:rPr>
          <w:fldChar w:fldCharType="end"/>
        </w:r>
        <w:r w:rsidRPr="00AE3848">
          <w:rPr>
            <w:rStyle w:val="Lienhypertexte"/>
            <w:noProof/>
          </w:rPr>
          <w:fldChar w:fldCharType="end"/>
        </w:r>
      </w:ins>
    </w:p>
    <w:p w14:paraId="46953030" w14:textId="27CF15B7" w:rsidR="00DC556C" w:rsidRDefault="00DC556C">
      <w:pPr>
        <w:pStyle w:val="TM3"/>
        <w:rPr>
          <w:ins w:id="218" w:author="Biggerstaff, Craig (JSC-CD42)[SGT, INC]" w:date="2020-05-01T10:49:00Z"/>
          <w:rFonts w:asciiTheme="minorHAnsi" w:eastAsiaTheme="minorEastAsia" w:hAnsiTheme="minorHAnsi" w:cstheme="minorBidi"/>
          <w:caps w:val="0"/>
          <w:noProof/>
          <w:sz w:val="22"/>
          <w:szCs w:val="22"/>
        </w:rPr>
      </w:pPr>
      <w:ins w:id="219" w:author="Biggerstaff, Craig (JSC-CD42)[SGT, INC]" w:date="2020-05-01T10:49:00Z">
        <w:r w:rsidRPr="00AE3848">
          <w:rPr>
            <w:rStyle w:val="Lienhypertexte"/>
            <w:noProof/>
          </w:rPr>
          <w:fldChar w:fldCharType="begin"/>
        </w:r>
        <w:r w:rsidRPr="00AE3848">
          <w:rPr>
            <w:rStyle w:val="Lienhypertexte"/>
            <w:noProof/>
          </w:rPr>
          <w:instrText xml:space="preserve"> </w:instrText>
        </w:r>
        <w:r>
          <w:rPr>
            <w:noProof/>
          </w:rPr>
          <w:instrText>HYPERLINK \l "_Toc39222688"</w:instrText>
        </w:r>
        <w:r w:rsidRPr="00AE3848">
          <w:rPr>
            <w:rStyle w:val="Lienhypertexte"/>
            <w:noProof/>
          </w:rPr>
          <w:instrText xml:space="preserve"> </w:instrText>
        </w:r>
        <w:r w:rsidRPr="00AE3848">
          <w:rPr>
            <w:rStyle w:val="Lienhypertexte"/>
            <w:noProof/>
          </w:rPr>
          <w:fldChar w:fldCharType="separate"/>
        </w:r>
        <w:r w:rsidRPr="00AE3848">
          <w:rPr>
            <w:rStyle w:val="Lienhypertexte"/>
            <w:noProof/>
          </w:rPr>
          <w:t>4.6.2</w:t>
        </w:r>
        <w:r>
          <w:rPr>
            <w:rFonts w:asciiTheme="minorHAnsi" w:eastAsiaTheme="minorEastAsia" w:hAnsiTheme="minorHAnsi" w:cstheme="minorBidi"/>
            <w:caps w:val="0"/>
            <w:noProof/>
            <w:sz w:val="22"/>
            <w:szCs w:val="22"/>
          </w:rPr>
          <w:tab/>
        </w:r>
        <w:r w:rsidRPr="00AE3848">
          <w:rPr>
            <w:rStyle w:val="Lienhypertexte"/>
            <w:noProof/>
          </w:rPr>
          <w:t>Directives Excluded</w:t>
        </w:r>
        <w:r>
          <w:rPr>
            <w:noProof/>
            <w:webHidden/>
          </w:rPr>
          <w:tab/>
        </w:r>
        <w:r>
          <w:rPr>
            <w:noProof/>
            <w:webHidden/>
          </w:rPr>
          <w:fldChar w:fldCharType="begin"/>
        </w:r>
        <w:r>
          <w:rPr>
            <w:noProof/>
            <w:webHidden/>
          </w:rPr>
          <w:instrText xml:space="preserve"> PAGEREF _Toc39222688 \h </w:instrText>
        </w:r>
      </w:ins>
      <w:r>
        <w:rPr>
          <w:noProof/>
          <w:webHidden/>
        </w:rPr>
      </w:r>
      <w:r>
        <w:rPr>
          <w:noProof/>
          <w:webHidden/>
        </w:rPr>
        <w:fldChar w:fldCharType="separate"/>
      </w:r>
      <w:ins w:id="220" w:author="Biggerstaff, Craig (JSC-CD42)[SGT, INC]" w:date="2020-05-01T10:49:00Z">
        <w:r>
          <w:rPr>
            <w:noProof/>
            <w:webHidden/>
          </w:rPr>
          <w:t>A-1</w:t>
        </w:r>
        <w:r>
          <w:rPr>
            <w:noProof/>
            <w:webHidden/>
          </w:rPr>
          <w:fldChar w:fldCharType="end"/>
        </w:r>
        <w:r w:rsidRPr="00AE3848">
          <w:rPr>
            <w:rStyle w:val="Lienhypertexte"/>
            <w:noProof/>
          </w:rPr>
          <w:fldChar w:fldCharType="end"/>
        </w:r>
      </w:ins>
    </w:p>
    <w:p w14:paraId="390D0170" w14:textId="36B34CCB" w:rsidR="0054078A" w:rsidDel="00DC556C" w:rsidRDefault="0054078A">
      <w:pPr>
        <w:pStyle w:val="TM1"/>
        <w:rPr>
          <w:del w:id="221" w:author="Biggerstaff, Craig (JSC-CD42)[SGT, INC]" w:date="2020-05-01T10:49:00Z"/>
          <w:rFonts w:asciiTheme="minorHAnsi" w:eastAsiaTheme="minorEastAsia" w:hAnsiTheme="minorHAnsi" w:cstheme="minorBidi"/>
          <w:b w:val="0"/>
          <w:caps w:val="0"/>
          <w:noProof/>
          <w:sz w:val="22"/>
          <w:szCs w:val="22"/>
        </w:rPr>
      </w:pPr>
      <w:del w:id="222" w:author="Biggerstaff, Craig (JSC-CD42)[SGT, INC]" w:date="2020-05-01T10:49:00Z">
        <w:r w:rsidRPr="00DC556C" w:rsidDel="00DC556C">
          <w:rPr>
            <w:rPrChange w:id="223" w:author="Biggerstaff, Craig (JSC-CD42)[SGT, INC]" w:date="2020-05-01T10:49:00Z">
              <w:rPr>
                <w:rStyle w:val="Lienhypertexte"/>
                <w:noProof/>
              </w:rPr>
            </w:rPrChange>
          </w:rPr>
          <w:delText>DOCUMENT CONTROL</w:delText>
        </w:r>
        <w:r w:rsidDel="00DC556C">
          <w:rPr>
            <w:noProof/>
            <w:webHidden/>
          </w:rPr>
          <w:tab/>
        </w:r>
        <w:r w:rsidR="00FC0EAA" w:rsidDel="00DC556C">
          <w:rPr>
            <w:noProof/>
            <w:webHidden/>
          </w:rPr>
          <w:delText>iii</w:delText>
        </w:r>
      </w:del>
    </w:p>
    <w:p w14:paraId="42FCE8E6" w14:textId="2FD326F0" w:rsidR="0054078A" w:rsidDel="00DC556C" w:rsidRDefault="0054078A">
      <w:pPr>
        <w:pStyle w:val="TM1"/>
        <w:rPr>
          <w:del w:id="224" w:author="Biggerstaff, Craig (JSC-CD42)[SGT, INC]" w:date="2020-05-01T10:49:00Z"/>
          <w:rFonts w:asciiTheme="minorHAnsi" w:eastAsiaTheme="minorEastAsia" w:hAnsiTheme="minorHAnsi" w:cstheme="minorBidi"/>
          <w:b w:val="0"/>
          <w:caps w:val="0"/>
          <w:noProof/>
          <w:sz w:val="22"/>
          <w:szCs w:val="22"/>
        </w:rPr>
      </w:pPr>
      <w:del w:id="225" w:author="Biggerstaff, Craig (JSC-CD42)[SGT, INC]" w:date="2020-05-01T10:49:00Z">
        <w:r w:rsidRPr="00DC556C" w:rsidDel="00DC556C">
          <w:rPr>
            <w:rPrChange w:id="226" w:author="Biggerstaff, Craig (JSC-CD42)[SGT, INC]" w:date="2020-05-01T10:49:00Z">
              <w:rPr>
                <w:rStyle w:val="Lienhypertexte"/>
                <w:noProof/>
              </w:rPr>
            </w:rPrChange>
          </w:rPr>
          <w:delText>CONTENTS</w:delText>
        </w:r>
        <w:r w:rsidDel="00DC556C">
          <w:rPr>
            <w:noProof/>
            <w:webHidden/>
          </w:rPr>
          <w:tab/>
        </w:r>
        <w:r w:rsidR="00FC0EAA" w:rsidDel="00DC556C">
          <w:rPr>
            <w:noProof/>
            <w:webHidden/>
          </w:rPr>
          <w:delText>v</w:delText>
        </w:r>
      </w:del>
    </w:p>
    <w:p w14:paraId="7B7F96C5" w14:textId="2C4B70C8" w:rsidR="0054078A" w:rsidDel="00DC556C" w:rsidRDefault="0054078A">
      <w:pPr>
        <w:pStyle w:val="TM1"/>
        <w:rPr>
          <w:del w:id="227" w:author="Biggerstaff, Craig (JSC-CD42)[SGT, INC]" w:date="2020-05-01T10:49:00Z"/>
          <w:rFonts w:asciiTheme="minorHAnsi" w:eastAsiaTheme="minorEastAsia" w:hAnsiTheme="minorHAnsi" w:cstheme="minorBidi"/>
          <w:b w:val="0"/>
          <w:caps w:val="0"/>
          <w:noProof/>
          <w:sz w:val="22"/>
          <w:szCs w:val="22"/>
        </w:rPr>
      </w:pPr>
      <w:del w:id="228" w:author="Biggerstaff, Craig (JSC-CD42)[SGT, INC]" w:date="2020-05-01T10:49:00Z">
        <w:r w:rsidRPr="00DC556C" w:rsidDel="00DC556C">
          <w:rPr>
            <w:rPrChange w:id="229" w:author="Biggerstaff, Craig (JSC-CD42)[SGT, INC]" w:date="2020-05-01T10:49:00Z">
              <w:rPr>
                <w:rStyle w:val="Lienhypertexte"/>
                <w:noProof/>
              </w:rPr>
            </w:rPrChange>
          </w:rPr>
          <w:delText>1</w:delText>
        </w:r>
        <w:r w:rsidDel="00DC556C">
          <w:rPr>
            <w:rFonts w:asciiTheme="minorHAnsi" w:eastAsiaTheme="minorEastAsia" w:hAnsiTheme="minorHAnsi" w:cstheme="minorBidi"/>
            <w:b w:val="0"/>
            <w:caps w:val="0"/>
            <w:noProof/>
            <w:sz w:val="22"/>
            <w:szCs w:val="22"/>
          </w:rPr>
          <w:tab/>
        </w:r>
        <w:r w:rsidRPr="00DC556C" w:rsidDel="00DC556C">
          <w:rPr>
            <w:rPrChange w:id="230" w:author="Biggerstaff, Craig (JSC-CD42)[SGT, INC]" w:date="2020-05-01T10:49:00Z">
              <w:rPr>
                <w:rStyle w:val="Lienhypertexte"/>
                <w:noProof/>
              </w:rPr>
            </w:rPrChange>
          </w:rPr>
          <w:delText>Introduction</w:delText>
        </w:r>
        <w:r w:rsidDel="00DC556C">
          <w:rPr>
            <w:noProof/>
            <w:webHidden/>
          </w:rPr>
          <w:tab/>
        </w:r>
        <w:r w:rsidR="00FC0EAA" w:rsidDel="00DC556C">
          <w:rPr>
            <w:noProof/>
            <w:webHidden/>
          </w:rPr>
          <w:delText>1-1</w:delText>
        </w:r>
      </w:del>
    </w:p>
    <w:p w14:paraId="68C7EDE3" w14:textId="638908A8" w:rsidR="0054078A" w:rsidDel="00DC556C" w:rsidRDefault="0054078A">
      <w:pPr>
        <w:pStyle w:val="TM2"/>
        <w:rPr>
          <w:del w:id="231" w:author="Biggerstaff, Craig (JSC-CD42)[SGT, INC]" w:date="2020-05-01T10:49:00Z"/>
          <w:rFonts w:asciiTheme="minorHAnsi" w:eastAsiaTheme="minorEastAsia" w:hAnsiTheme="minorHAnsi" w:cstheme="minorBidi"/>
          <w:caps w:val="0"/>
          <w:noProof/>
          <w:sz w:val="22"/>
          <w:szCs w:val="22"/>
        </w:rPr>
      </w:pPr>
      <w:del w:id="232" w:author="Biggerstaff, Craig (JSC-CD42)[SGT, INC]" w:date="2020-05-01T10:49:00Z">
        <w:r w:rsidRPr="00DC556C" w:rsidDel="00DC556C">
          <w:rPr>
            <w:rPrChange w:id="233" w:author="Biggerstaff, Craig (JSC-CD42)[SGT, INC]" w:date="2020-05-01T10:49:00Z">
              <w:rPr>
                <w:rStyle w:val="Lienhypertexte"/>
                <w:noProof/>
              </w:rPr>
            </w:rPrChange>
          </w:rPr>
          <w:delText>1.1</w:delText>
        </w:r>
        <w:r w:rsidDel="00DC556C">
          <w:rPr>
            <w:rFonts w:asciiTheme="minorHAnsi" w:eastAsiaTheme="minorEastAsia" w:hAnsiTheme="minorHAnsi" w:cstheme="minorBidi"/>
            <w:caps w:val="0"/>
            <w:noProof/>
            <w:sz w:val="22"/>
            <w:szCs w:val="22"/>
          </w:rPr>
          <w:tab/>
        </w:r>
        <w:r w:rsidRPr="00DC556C" w:rsidDel="00DC556C">
          <w:rPr>
            <w:rPrChange w:id="234" w:author="Biggerstaff, Craig (JSC-CD42)[SGT, INC]" w:date="2020-05-01T10:49:00Z">
              <w:rPr>
                <w:rStyle w:val="Lienhypertexte"/>
                <w:noProof/>
              </w:rPr>
            </w:rPrChange>
          </w:rPr>
          <w:delText>purpose</w:delText>
        </w:r>
        <w:r w:rsidDel="00DC556C">
          <w:rPr>
            <w:noProof/>
            <w:webHidden/>
          </w:rPr>
          <w:tab/>
        </w:r>
        <w:r w:rsidR="00FC0EAA" w:rsidDel="00DC556C">
          <w:rPr>
            <w:noProof/>
            <w:webHidden/>
          </w:rPr>
          <w:delText>1-1</w:delText>
        </w:r>
      </w:del>
    </w:p>
    <w:p w14:paraId="58FE1413" w14:textId="547C5AC3" w:rsidR="0054078A" w:rsidDel="00DC556C" w:rsidRDefault="0054078A">
      <w:pPr>
        <w:pStyle w:val="TM2"/>
        <w:rPr>
          <w:del w:id="235" w:author="Biggerstaff, Craig (JSC-CD42)[SGT, INC]" w:date="2020-05-01T10:49:00Z"/>
          <w:rFonts w:asciiTheme="minorHAnsi" w:eastAsiaTheme="minorEastAsia" w:hAnsiTheme="minorHAnsi" w:cstheme="minorBidi"/>
          <w:caps w:val="0"/>
          <w:noProof/>
          <w:sz w:val="22"/>
          <w:szCs w:val="22"/>
        </w:rPr>
      </w:pPr>
      <w:del w:id="236" w:author="Biggerstaff, Craig (JSC-CD42)[SGT, INC]" w:date="2020-05-01T10:49:00Z">
        <w:r w:rsidRPr="00DC556C" w:rsidDel="00DC556C">
          <w:rPr>
            <w:rPrChange w:id="237" w:author="Biggerstaff, Craig (JSC-CD42)[SGT, INC]" w:date="2020-05-01T10:49:00Z">
              <w:rPr>
                <w:rStyle w:val="Lienhypertexte"/>
                <w:noProof/>
              </w:rPr>
            </w:rPrChange>
          </w:rPr>
          <w:delText>1.2</w:delText>
        </w:r>
        <w:r w:rsidDel="00DC556C">
          <w:rPr>
            <w:rFonts w:asciiTheme="minorHAnsi" w:eastAsiaTheme="minorEastAsia" w:hAnsiTheme="minorHAnsi" w:cstheme="minorBidi"/>
            <w:caps w:val="0"/>
            <w:noProof/>
            <w:sz w:val="22"/>
            <w:szCs w:val="22"/>
          </w:rPr>
          <w:tab/>
        </w:r>
        <w:r w:rsidRPr="00DC556C" w:rsidDel="00DC556C">
          <w:rPr>
            <w:rPrChange w:id="238" w:author="Biggerstaff, Craig (JSC-CD42)[SGT, INC]" w:date="2020-05-01T10:49:00Z">
              <w:rPr>
                <w:rStyle w:val="Lienhypertexte"/>
                <w:noProof/>
              </w:rPr>
            </w:rPrChange>
          </w:rPr>
          <w:delText>scope</w:delText>
        </w:r>
        <w:r w:rsidDel="00DC556C">
          <w:rPr>
            <w:noProof/>
            <w:webHidden/>
          </w:rPr>
          <w:tab/>
        </w:r>
        <w:r w:rsidR="00FC0EAA" w:rsidDel="00DC556C">
          <w:rPr>
            <w:noProof/>
            <w:webHidden/>
          </w:rPr>
          <w:delText>1-1</w:delText>
        </w:r>
      </w:del>
    </w:p>
    <w:p w14:paraId="26550B59" w14:textId="26EF3D50" w:rsidR="0054078A" w:rsidDel="00DC556C" w:rsidRDefault="0054078A">
      <w:pPr>
        <w:pStyle w:val="TM2"/>
        <w:rPr>
          <w:del w:id="239" w:author="Biggerstaff, Craig (JSC-CD42)[SGT, INC]" w:date="2020-05-01T10:49:00Z"/>
          <w:rFonts w:asciiTheme="minorHAnsi" w:eastAsiaTheme="minorEastAsia" w:hAnsiTheme="minorHAnsi" w:cstheme="minorBidi"/>
          <w:caps w:val="0"/>
          <w:noProof/>
          <w:sz w:val="22"/>
          <w:szCs w:val="22"/>
        </w:rPr>
      </w:pPr>
      <w:del w:id="240" w:author="Biggerstaff, Craig (JSC-CD42)[SGT, INC]" w:date="2020-05-01T10:49:00Z">
        <w:r w:rsidRPr="00DC556C" w:rsidDel="00DC556C">
          <w:rPr>
            <w:rPrChange w:id="241" w:author="Biggerstaff, Craig (JSC-CD42)[SGT, INC]" w:date="2020-05-01T10:49:00Z">
              <w:rPr>
                <w:rStyle w:val="Lienhypertexte"/>
                <w:noProof/>
              </w:rPr>
            </w:rPrChange>
          </w:rPr>
          <w:delText>1.3</w:delText>
        </w:r>
        <w:r w:rsidDel="00DC556C">
          <w:rPr>
            <w:rFonts w:asciiTheme="minorHAnsi" w:eastAsiaTheme="minorEastAsia" w:hAnsiTheme="minorHAnsi" w:cstheme="minorBidi"/>
            <w:caps w:val="0"/>
            <w:noProof/>
            <w:sz w:val="22"/>
            <w:szCs w:val="22"/>
          </w:rPr>
          <w:tab/>
        </w:r>
        <w:r w:rsidRPr="00DC556C" w:rsidDel="00DC556C">
          <w:rPr>
            <w:rPrChange w:id="242" w:author="Biggerstaff, Craig (JSC-CD42)[SGT, INC]" w:date="2020-05-01T10:49:00Z">
              <w:rPr>
                <w:rStyle w:val="Lienhypertexte"/>
                <w:noProof/>
              </w:rPr>
            </w:rPrChange>
          </w:rPr>
          <w:delText>organization of this report</w:delText>
        </w:r>
        <w:r w:rsidDel="00DC556C">
          <w:rPr>
            <w:noProof/>
            <w:webHidden/>
          </w:rPr>
          <w:tab/>
        </w:r>
        <w:r w:rsidR="00FC0EAA" w:rsidDel="00DC556C">
          <w:rPr>
            <w:noProof/>
            <w:webHidden/>
          </w:rPr>
          <w:delText>1-2</w:delText>
        </w:r>
      </w:del>
    </w:p>
    <w:p w14:paraId="27A12522" w14:textId="42F741D4" w:rsidR="0054078A" w:rsidDel="00DC556C" w:rsidRDefault="0054078A">
      <w:pPr>
        <w:pStyle w:val="TM2"/>
        <w:rPr>
          <w:del w:id="243" w:author="Biggerstaff, Craig (JSC-CD42)[SGT, INC]" w:date="2020-05-01T10:49:00Z"/>
          <w:rFonts w:asciiTheme="minorHAnsi" w:eastAsiaTheme="minorEastAsia" w:hAnsiTheme="minorHAnsi" w:cstheme="minorBidi"/>
          <w:caps w:val="0"/>
          <w:noProof/>
          <w:sz w:val="22"/>
          <w:szCs w:val="22"/>
        </w:rPr>
      </w:pPr>
      <w:del w:id="244" w:author="Biggerstaff, Craig (JSC-CD42)[SGT, INC]" w:date="2020-05-01T10:49:00Z">
        <w:r w:rsidRPr="00DC556C" w:rsidDel="00DC556C">
          <w:rPr>
            <w:rPrChange w:id="245" w:author="Biggerstaff, Craig (JSC-CD42)[SGT, INC]" w:date="2020-05-01T10:49:00Z">
              <w:rPr>
                <w:rStyle w:val="Lienhypertexte"/>
                <w:noProof/>
              </w:rPr>
            </w:rPrChange>
          </w:rPr>
          <w:delText>1.4</w:delText>
        </w:r>
        <w:r w:rsidDel="00DC556C">
          <w:rPr>
            <w:rFonts w:asciiTheme="minorHAnsi" w:eastAsiaTheme="minorEastAsia" w:hAnsiTheme="minorHAnsi" w:cstheme="minorBidi"/>
            <w:caps w:val="0"/>
            <w:noProof/>
            <w:sz w:val="22"/>
            <w:szCs w:val="22"/>
          </w:rPr>
          <w:tab/>
        </w:r>
        <w:r w:rsidRPr="00DC556C" w:rsidDel="00DC556C">
          <w:rPr>
            <w:rPrChange w:id="246" w:author="Biggerstaff, Craig (JSC-CD42)[SGT, INC]" w:date="2020-05-01T10:49:00Z">
              <w:rPr>
                <w:rStyle w:val="Lienhypertexte"/>
                <w:noProof/>
              </w:rPr>
            </w:rPrChange>
          </w:rPr>
          <w:delText>conventions and definitions</w:delText>
        </w:r>
        <w:r w:rsidDel="00DC556C">
          <w:rPr>
            <w:noProof/>
            <w:webHidden/>
          </w:rPr>
          <w:tab/>
        </w:r>
        <w:r w:rsidR="00FC0EAA" w:rsidDel="00DC556C">
          <w:rPr>
            <w:noProof/>
            <w:webHidden/>
          </w:rPr>
          <w:delText>1-2</w:delText>
        </w:r>
      </w:del>
    </w:p>
    <w:p w14:paraId="6C1A4DFC" w14:textId="7F28B808" w:rsidR="0054078A" w:rsidDel="00DC556C" w:rsidRDefault="0054078A">
      <w:pPr>
        <w:pStyle w:val="TM2"/>
        <w:rPr>
          <w:del w:id="247" w:author="Biggerstaff, Craig (JSC-CD42)[SGT, INC]" w:date="2020-05-01T10:49:00Z"/>
          <w:rFonts w:asciiTheme="minorHAnsi" w:eastAsiaTheme="minorEastAsia" w:hAnsiTheme="minorHAnsi" w:cstheme="minorBidi"/>
          <w:caps w:val="0"/>
          <w:noProof/>
          <w:sz w:val="22"/>
          <w:szCs w:val="22"/>
        </w:rPr>
      </w:pPr>
      <w:del w:id="248" w:author="Biggerstaff, Craig (JSC-CD42)[SGT, INC]" w:date="2020-05-01T10:49:00Z">
        <w:r w:rsidRPr="00DC556C" w:rsidDel="00DC556C">
          <w:rPr>
            <w:rPrChange w:id="249" w:author="Biggerstaff, Craig (JSC-CD42)[SGT, INC]" w:date="2020-05-01T10:49:00Z">
              <w:rPr>
                <w:rStyle w:val="Lienhypertexte"/>
                <w:noProof/>
              </w:rPr>
            </w:rPrChange>
          </w:rPr>
          <w:delText>1.5</w:delText>
        </w:r>
        <w:r w:rsidDel="00DC556C">
          <w:rPr>
            <w:rFonts w:asciiTheme="minorHAnsi" w:eastAsiaTheme="minorEastAsia" w:hAnsiTheme="minorHAnsi" w:cstheme="minorBidi"/>
            <w:caps w:val="0"/>
            <w:noProof/>
            <w:sz w:val="22"/>
            <w:szCs w:val="22"/>
          </w:rPr>
          <w:tab/>
        </w:r>
        <w:r w:rsidRPr="00DC556C" w:rsidDel="00DC556C">
          <w:rPr>
            <w:rPrChange w:id="250" w:author="Biggerstaff, Craig (JSC-CD42)[SGT, INC]" w:date="2020-05-01T10:49:00Z">
              <w:rPr>
                <w:rStyle w:val="Lienhypertexte"/>
                <w:noProof/>
              </w:rPr>
            </w:rPrChange>
          </w:rPr>
          <w:delText>References</w:delText>
        </w:r>
        <w:r w:rsidDel="00DC556C">
          <w:rPr>
            <w:noProof/>
            <w:webHidden/>
          </w:rPr>
          <w:tab/>
        </w:r>
        <w:r w:rsidR="00FC0EAA" w:rsidDel="00DC556C">
          <w:rPr>
            <w:noProof/>
            <w:webHidden/>
          </w:rPr>
          <w:delText>1-2</w:delText>
        </w:r>
      </w:del>
    </w:p>
    <w:p w14:paraId="482EA512" w14:textId="14482DFF" w:rsidR="0054078A" w:rsidDel="00DC556C" w:rsidRDefault="0054078A">
      <w:pPr>
        <w:pStyle w:val="TM1"/>
        <w:rPr>
          <w:del w:id="251" w:author="Biggerstaff, Craig (JSC-CD42)[SGT, INC]" w:date="2020-05-01T10:49:00Z"/>
          <w:rFonts w:asciiTheme="minorHAnsi" w:eastAsiaTheme="minorEastAsia" w:hAnsiTheme="minorHAnsi" w:cstheme="minorBidi"/>
          <w:b w:val="0"/>
          <w:caps w:val="0"/>
          <w:noProof/>
          <w:sz w:val="22"/>
          <w:szCs w:val="22"/>
        </w:rPr>
      </w:pPr>
      <w:del w:id="252" w:author="Biggerstaff, Craig (JSC-CD42)[SGT, INC]" w:date="2020-05-01T10:49:00Z">
        <w:r w:rsidRPr="00DC556C" w:rsidDel="00DC556C">
          <w:rPr>
            <w:rPrChange w:id="253" w:author="Biggerstaff, Craig (JSC-CD42)[SGT, INC]" w:date="2020-05-01T10:49:00Z">
              <w:rPr>
                <w:rStyle w:val="Lienhypertexte"/>
                <w:noProof/>
              </w:rPr>
            </w:rPrChange>
          </w:rPr>
          <w:delText>2</w:delText>
        </w:r>
        <w:r w:rsidDel="00DC556C">
          <w:rPr>
            <w:rFonts w:asciiTheme="minorHAnsi" w:eastAsiaTheme="minorEastAsia" w:hAnsiTheme="minorHAnsi" w:cstheme="minorBidi"/>
            <w:b w:val="0"/>
            <w:caps w:val="0"/>
            <w:noProof/>
            <w:sz w:val="22"/>
            <w:szCs w:val="22"/>
          </w:rPr>
          <w:tab/>
        </w:r>
        <w:r w:rsidRPr="00DC556C" w:rsidDel="00DC556C">
          <w:rPr>
            <w:rPrChange w:id="254" w:author="Biggerstaff, Craig (JSC-CD42)[SGT, INC]" w:date="2020-05-01T10:49:00Z">
              <w:rPr>
                <w:rStyle w:val="Lienhypertexte"/>
                <w:noProof/>
              </w:rPr>
            </w:rPrChange>
          </w:rPr>
          <w:delText>Overview and Rationale</w:delText>
        </w:r>
        <w:r w:rsidDel="00DC556C">
          <w:rPr>
            <w:noProof/>
            <w:webHidden/>
          </w:rPr>
          <w:tab/>
        </w:r>
        <w:r w:rsidR="00FC0EAA" w:rsidDel="00DC556C">
          <w:rPr>
            <w:noProof/>
            <w:webHidden/>
          </w:rPr>
          <w:delText>2-4</w:delText>
        </w:r>
      </w:del>
    </w:p>
    <w:p w14:paraId="407F8C5D" w14:textId="591F52FF" w:rsidR="0054078A" w:rsidDel="00DC556C" w:rsidRDefault="0054078A">
      <w:pPr>
        <w:pStyle w:val="TM2"/>
        <w:rPr>
          <w:del w:id="255" w:author="Biggerstaff, Craig (JSC-CD42)[SGT, INC]" w:date="2020-05-01T10:49:00Z"/>
          <w:rFonts w:asciiTheme="minorHAnsi" w:eastAsiaTheme="minorEastAsia" w:hAnsiTheme="minorHAnsi" w:cstheme="minorBidi"/>
          <w:caps w:val="0"/>
          <w:noProof/>
          <w:sz w:val="22"/>
          <w:szCs w:val="22"/>
        </w:rPr>
      </w:pPr>
      <w:del w:id="256" w:author="Biggerstaff, Craig (JSC-CD42)[SGT, INC]" w:date="2020-05-01T10:49:00Z">
        <w:r w:rsidRPr="00DC556C" w:rsidDel="00DC556C">
          <w:rPr>
            <w:rPrChange w:id="257" w:author="Biggerstaff, Craig (JSC-CD42)[SGT, INC]" w:date="2020-05-01T10:49:00Z">
              <w:rPr>
                <w:rStyle w:val="Lienhypertexte"/>
                <w:noProof/>
              </w:rPr>
            </w:rPrChange>
          </w:rPr>
          <w:delText>2.1</w:delText>
        </w:r>
        <w:r w:rsidDel="00DC556C">
          <w:rPr>
            <w:rFonts w:asciiTheme="minorHAnsi" w:eastAsiaTheme="minorEastAsia" w:hAnsiTheme="minorHAnsi" w:cstheme="minorBidi"/>
            <w:caps w:val="0"/>
            <w:noProof/>
            <w:sz w:val="22"/>
            <w:szCs w:val="22"/>
          </w:rPr>
          <w:tab/>
        </w:r>
        <w:r w:rsidRPr="00DC556C" w:rsidDel="00DC556C">
          <w:rPr>
            <w:rPrChange w:id="258" w:author="Biggerstaff, Craig (JSC-CD42)[SGT, INC]" w:date="2020-05-01T10:49:00Z">
              <w:rPr>
                <w:rStyle w:val="Lienhypertexte"/>
                <w:noProof/>
              </w:rPr>
            </w:rPrChange>
          </w:rPr>
          <w:delText>SDLS</w:delText>
        </w:r>
        <w:r w:rsidDel="00DC556C">
          <w:rPr>
            <w:noProof/>
            <w:webHidden/>
          </w:rPr>
          <w:tab/>
        </w:r>
        <w:r w:rsidR="00FC0EAA" w:rsidDel="00DC556C">
          <w:rPr>
            <w:noProof/>
            <w:webHidden/>
          </w:rPr>
          <w:delText>2-4</w:delText>
        </w:r>
      </w:del>
    </w:p>
    <w:p w14:paraId="7838AA0B" w14:textId="2AC40532" w:rsidR="0054078A" w:rsidDel="00DC556C" w:rsidRDefault="0054078A">
      <w:pPr>
        <w:pStyle w:val="TM2"/>
        <w:rPr>
          <w:del w:id="259" w:author="Biggerstaff, Craig (JSC-CD42)[SGT, INC]" w:date="2020-05-01T10:49:00Z"/>
          <w:rFonts w:asciiTheme="minorHAnsi" w:eastAsiaTheme="minorEastAsia" w:hAnsiTheme="minorHAnsi" w:cstheme="minorBidi"/>
          <w:caps w:val="0"/>
          <w:noProof/>
          <w:sz w:val="22"/>
          <w:szCs w:val="22"/>
        </w:rPr>
      </w:pPr>
      <w:del w:id="260" w:author="Biggerstaff, Craig (JSC-CD42)[SGT, INC]" w:date="2020-05-01T10:49:00Z">
        <w:r w:rsidRPr="00DC556C" w:rsidDel="00DC556C">
          <w:rPr>
            <w:rPrChange w:id="261" w:author="Biggerstaff, Craig (JSC-CD42)[SGT, INC]" w:date="2020-05-01T10:49:00Z">
              <w:rPr>
                <w:rStyle w:val="Lienhypertexte"/>
                <w:noProof/>
              </w:rPr>
            </w:rPrChange>
          </w:rPr>
          <w:delText>2.2</w:delText>
        </w:r>
        <w:r w:rsidDel="00DC556C">
          <w:rPr>
            <w:rFonts w:asciiTheme="minorHAnsi" w:eastAsiaTheme="minorEastAsia" w:hAnsiTheme="minorHAnsi" w:cstheme="minorBidi"/>
            <w:caps w:val="0"/>
            <w:noProof/>
            <w:sz w:val="22"/>
            <w:szCs w:val="22"/>
          </w:rPr>
          <w:tab/>
        </w:r>
        <w:r w:rsidRPr="00DC556C" w:rsidDel="00DC556C">
          <w:rPr>
            <w:rPrChange w:id="262" w:author="Biggerstaff, Craig (JSC-CD42)[SGT, INC]" w:date="2020-05-01T10:49:00Z">
              <w:rPr>
                <w:rStyle w:val="Lienhypertexte"/>
                <w:noProof/>
              </w:rPr>
            </w:rPrChange>
          </w:rPr>
          <w:delText>Extended Procedures</w:delText>
        </w:r>
        <w:r w:rsidDel="00DC556C">
          <w:rPr>
            <w:noProof/>
            <w:webHidden/>
          </w:rPr>
          <w:tab/>
        </w:r>
        <w:r w:rsidR="00FC0EAA" w:rsidDel="00DC556C">
          <w:rPr>
            <w:noProof/>
            <w:webHidden/>
          </w:rPr>
          <w:delText>2-4</w:delText>
        </w:r>
      </w:del>
    </w:p>
    <w:p w14:paraId="30E0552B" w14:textId="0AAC9933" w:rsidR="0054078A" w:rsidDel="00DC556C" w:rsidRDefault="0054078A">
      <w:pPr>
        <w:pStyle w:val="TM2"/>
        <w:rPr>
          <w:del w:id="263" w:author="Biggerstaff, Craig (JSC-CD42)[SGT, INC]" w:date="2020-05-01T10:49:00Z"/>
          <w:rFonts w:asciiTheme="minorHAnsi" w:eastAsiaTheme="minorEastAsia" w:hAnsiTheme="minorHAnsi" w:cstheme="minorBidi"/>
          <w:caps w:val="0"/>
          <w:noProof/>
          <w:sz w:val="22"/>
          <w:szCs w:val="22"/>
        </w:rPr>
      </w:pPr>
      <w:del w:id="264" w:author="Biggerstaff, Craig (JSC-CD42)[SGT, INC]" w:date="2020-05-01T10:49:00Z">
        <w:r w:rsidRPr="00DC556C" w:rsidDel="00DC556C">
          <w:rPr>
            <w:rPrChange w:id="265" w:author="Biggerstaff, Craig (JSC-CD42)[SGT, INC]" w:date="2020-05-01T10:49:00Z">
              <w:rPr>
                <w:rStyle w:val="Lienhypertexte"/>
                <w:noProof/>
              </w:rPr>
            </w:rPrChange>
          </w:rPr>
          <w:delText>2.3</w:delText>
        </w:r>
        <w:r w:rsidDel="00DC556C">
          <w:rPr>
            <w:rFonts w:asciiTheme="minorHAnsi" w:eastAsiaTheme="minorEastAsia" w:hAnsiTheme="minorHAnsi" w:cstheme="minorBidi"/>
            <w:caps w:val="0"/>
            <w:noProof/>
            <w:sz w:val="22"/>
            <w:szCs w:val="22"/>
          </w:rPr>
          <w:tab/>
        </w:r>
        <w:r w:rsidRPr="00DC556C" w:rsidDel="00DC556C">
          <w:rPr>
            <w:rPrChange w:id="266" w:author="Biggerstaff, Craig (JSC-CD42)[SGT, INC]" w:date="2020-05-01T10:49:00Z">
              <w:rPr>
                <w:rStyle w:val="Lienhypertexte"/>
                <w:noProof/>
              </w:rPr>
            </w:rPrChange>
          </w:rPr>
          <w:delText>Design goals and constraints</w:delText>
        </w:r>
        <w:r w:rsidDel="00DC556C">
          <w:rPr>
            <w:noProof/>
            <w:webHidden/>
          </w:rPr>
          <w:tab/>
        </w:r>
        <w:r w:rsidR="00FC0EAA" w:rsidDel="00DC556C">
          <w:rPr>
            <w:noProof/>
            <w:webHidden/>
          </w:rPr>
          <w:delText>2-5</w:delText>
        </w:r>
      </w:del>
    </w:p>
    <w:p w14:paraId="29301F20" w14:textId="688E099A" w:rsidR="0054078A" w:rsidDel="00DC556C" w:rsidRDefault="0054078A" w:rsidP="00FC0EAA">
      <w:pPr>
        <w:pStyle w:val="TM3"/>
        <w:rPr>
          <w:del w:id="267" w:author="Biggerstaff, Craig (JSC-CD42)[SGT, INC]" w:date="2020-05-01T10:49:00Z"/>
          <w:rFonts w:asciiTheme="minorHAnsi" w:eastAsiaTheme="minorEastAsia" w:hAnsiTheme="minorHAnsi" w:cstheme="minorBidi"/>
          <w:noProof/>
          <w:sz w:val="22"/>
          <w:szCs w:val="22"/>
        </w:rPr>
      </w:pPr>
      <w:del w:id="268" w:author="Biggerstaff, Craig (JSC-CD42)[SGT, INC]" w:date="2020-05-01T10:49:00Z">
        <w:r w:rsidRPr="00DC556C" w:rsidDel="00DC556C">
          <w:rPr>
            <w:rPrChange w:id="269" w:author="Biggerstaff, Craig (JSC-CD42)[SGT, INC]" w:date="2020-05-01T10:49:00Z">
              <w:rPr>
                <w:rStyle w:val="Lienhypertexte"/>
                <w:noProof/>
              </w:rPr>
            </w:rPrChange>
          </w:rPr>
          <w:delText>2.3.1</w:delText>
        </w:r>
        <w:r w:rsidDel="00DC556C">
          <w:rPr>
            <w:rFonts w:asciiTheme="minorHAnsi" w:eastAsiaTheme="minorEastAsia" w:hAnsiTheme="minorHAnsi" w:cstheme="minorBidi"/>
            <w:noProof/>
            <w:sz w:val="22"/>
            <w:szCs w:val="22"/>
          </w:rPr>
          <w:tab/>
        </w:r>
        <w:r w:rsidRPr="00DC556C" w:rsidDel="00DC556C">
          <w:rPr>
            <w:rPrChange w:id="270" w:author="Biggerstaff, Craig (JSC-CD42)[SGT, INC]" w:date="2020-05-01T10:49:00Z">
              <w:rPr>
                <w:rStyle w:val="Lienhypertexte"/>
                <w:noProof/>
              </w:rPr>
            </w:rPrChange>
          </w:rPr>
          <w:delText>compatibility with sdl services</w:delText>
        </w:r>
        <w:r w:rsidDel="00DC556C">
          <w:rPr>
            <w:noProof/>
            <w:webHidden/>
          </w:rPr>
          <w:tab/>
        </w:r>
        <w:r w:rsidR="00FC0EAA" w:rsidDel="00DC556C">
          <w:rPr>
            <w:noProof/>
            <w:webHidden/>
          </w:rPr>
          <w:delText>2-5</w:delText>
        </w:r>
      </w:del>
    </w:p>
    <w:p w14:paraId="3626D38F" w14:textId="579C593D" w:rsidR="0054078A" w:rsidDel="00DC556C" w:rsidRDefault="0054078A" w:rsidP="00FC0EAA">
      <w:pPr>
        <w:pStyle w:val="TM3"/>
        <w:rPr>
          <w:del w:id="271" w:author="Biggerstaff, Craig (JSC-CD42)[SGT, INC]" w:date="2020-05-01T10:49:00Z"/>
          <w:rFonts w:asciiTheme="minorHAnsi" w:eastAsiaTheme="minorEastAsia" w:hAnsiTheme="minorHAnsi" w:cstheme="minorBidi"/>
          <w:noProof/>
          <w:sz w:val="22"/>
          <w:szCs w:val="22"/>
        </w:rPr>
      </w:pPr>
      <w:del w:id="272" w:author="Biggerstaff, Craig (JSC-CD42)[SGT, INC]" w:date="2020-05-01T10:49:00Z">
        <w:r w:rsidRPr="00DC556C" w:rsidDel="00DC556C">
          <w:rPr>
            <w:rPrChange w:id="273" w:author="Biggerstaff, Craig (JSC-CD42)[SGT, INC]" w:date="2020-05-01T10:49:00Z">
              <w:rPr>
                <w:rStyle w:val="Lienhypertexte"/>
                <w:noProof/>
              </w:rPr>
            </w:rPrChange>
          </w:rPr>
          <w:lastRenderedPageBreak/>
          <w:delText>2.3.2</w:delText>
        </w:r>
        <w:r w:rsidDel="00DC556C">
          <w:rPr>
            <w:rFonts w:asciiTheme="minorHAnsi" w:eastAsiaTheme="minorEastAsia" w:hAnsiTheme="minorHAnsi" w:cstheme="minorBidi"/>
            <w:noProof/>
            <w:sz w:val="22"/>
            <w:szCs w:val="22"/>
          </w:rPr>
          <w:tab/>
        </w:r>
        <w:r w:rsidRPr="00DC556C" w:rsidDel="00DC556C">
          <w:rPr>
            <w:rPrChange w:id="274" w:author="Biggerstaff, Craig (JSC-CD42)[SGT, INC]" w:date="2020-05-01T10:49:00Z">
              <w:rPr>
                <w:rStyle w:val="Lienhypertexte"/>
                <w:noProof/>
              </w:rPr>
            </w:rPrChange>
          </w:rPr>
          <w:delText>requirements</w:delText>
        </w:r>
        <w:r w:rsidDel="00DC556C">
          <w:rPr>
            <w:noProof/>
            <w:webHidden/>
          </w:rPr>
          <w:tab/>
        </w:r>
        <w:r w:rsidR="00FC0EAA" w:rsidDel="00DC556C">
          <w:rPr>
            <w:noProof/>
            <w:webHidden/>
          </w:rPr>
          <w:delText>2-6</w:delText>
        </w:r>
      </w:del>
    </w:p>
    <w:p w14:paraId="0A8EF2FD" w14:textId="1EF9C110" w:rsidR="0054078A" w:rsidDel="00DC556C" w:rsidRDefault="0054078A">
      <w:pPr>
        <w:pStyle w:val="TM2"/>
        <w:rPr>
          <w:del w:id="275" w:author="Biggerstaff, Craig (JSC-CD42)[SGT, INC]" w:date="2020-05-01T10:49:00Z"/>
          <w:rFonts w:asciiTheme="minorHAnsi" w:eastAsiaTheme="minorEastAsia" w:hAnsiTheme="minorHAnsi" w:cstheme="minorBidi"/>
          <w:caps w:val="0"/>
          <w:noProof/>
          <w:sz w:val="22"/>
          <w:szCs w:val="22"/>
        </w:rPr>
      </w:pPr>
      <w:del w:id="276" w:author="Biggerstaff, Craig (JSC-CD42)[SGT, INC]" w:date="2020-05-01T10:49:00Z">
        <w:r w:rsidRPr="00DC556C" w:rsidDel="00DC556C">
          <w:rPr>
            <w:rPrChange w:id="277" w:author="Biggerstaff, Craig (JSC-CD42)[SGT, INC]" w:date="2020-05-01T10:49:00Z">
              <w:rPr>
                <w:rStyle w:val="Lienhypertexte"/>
                <w:noProof/>
              </w:rPr>
            </w:rPrChange>
          </w:rPr>
          <w:delText>2.4</w:delText>
        </w:r>
        <w:r w:rsidDel="00DC556C">
          <w:rPr>
            <w:rFonts w:asciiTheme="minorHAnsi" w:eastAsiaTheme="minorEastAsia" w:hAnsiTheme="minorHAnsi" w:cstheme="minorBidi"/>
            <w:caps w:val="0"/>
            <w:noProof/>
            <w:sz w:val="22"/>
            <w:szCs w:val="22"/>
          </w:rPr>
          <w:tab/>
        </w:r>
        <w:r w:rsidRPr="00DC556C" w:rsidDel="00DC556C">
          <w:rPr>
            <w:rPrChange w:id="278" w:author="Biggerstaff, Craig (JSC-CD42)[SGT, INC]" w:date="2020-05-01T10:49:00Z">
              <w:rPr>
                <w:rStyle w:val="Lienhypertexte"/>
                <w:noProof/>
              </w:rPr>
            </w:rPrChange>
          </w:rPr>
          <w:delText>Key Management</w:delText>
        </w:r>
        <w:r w:rsidDel="00DC556C">
          <w:rPr>
            <w:noProof/>
            <w:webHidden/>
          </w:rPr>
          <w:tab/>
        </w:r>
        <w:r w:rsidR="00FC0EAA" w:rsidDel="00DC556C">
          <w:rPr>
            <w:noProof/>
            <w:webHidden/>
          </w:rPr>
          <w:delText>2-6</w:delText>
        </w:r>
      </w:del>
    </w:p>
    <w:p w14:paraId="290C85D0" w14:textId="3D67B14A" w:rsidR="0054078A" w:rsidDel="00DC556C" w:rsidRDefault="0054078A" w:rsidP="00FC0EAA">
      <w:pPr>
        <w:pStyle w:val="TM3"/>
        <w:rPr>
          <w:del w:id="279" w:author="Biggerstaff, Craig (JSC-CD42)[SGT, INC]" w:date="2020-05-01T10:49:00Z"/>
          <w:rFonts w:asciiTheme="minorHAnsi" w:eastAsiaTheme="minorEastAsia" w:hAnsiTheme="minorHAnsi" w:cstheme="minorBidi"/>
          <w:noProof/>
          <w:sz w:val="22"/>
          <w:szCs w:val="22"/>
        </w:rPr>
      </w:pPr>
      <w:del w:id="280" w:author="Biggerstaff, Craig (JSC-CD42)[SGT, INC]" w:date="2020-05-01T10:49:00Z">
        <w:r w:rsidRPr="00DC556C" w:rsidDel="00DC556C">
          <w:rPr>
            <w:rPrChange w:id="281" w:author="Biggerstaff, Craig (JSC-CD42)[SGT, INC]" w:date="2020-05-01T10:49:00Z">
              <w:rPr>
                <w:rStyle w:val="Lienhypertexte"/>
                <w:noProof/>
              </w:rPr>
            </w:rPrChange>
          </w:rPr>
          <w:delText>2.4.1</w:delText>
        </w:r>
        <w:r w:rsidDel="00DC556C">
          <w:rPr>
            <w:rFonts w:asciiTheme="minorHAnsi" w:eastAsiaTheme="minorEastAsia" w:hAnsiTheme="minorHAnsi" w:cstheme="minorBidi"/>
            <w:noProof/>
            <w:sz w:val="22"/>
            <w:szCs w:val="22"/>
          </w:rPr>
          <w:tab/>
        </w:r>
        <w:r w:rsidRPr="00DC556C" w:rsidDel="00DC556C">
          <w:rPr>
            <w:rPrChange w:id="282" w:author="Biggerstaff, Craig (JSC-CD42)[SGT, INC]" w:date="2020-05-01T10:49:00Z">
              <w:rPr>
                <w:rStyle w:val="Lienhypertexte"/>
                <w:noProof/>
              </w:rPr>
            </w:rPrChange>
          </w:rPr>
          <w:delText>Justification</w:delText>
        </w:r>
        <w:r w:rsidDel="00DC556C">
          <w:rPr>
            <w:noProof/>
            <w:webHidden/>
          </w:rPr>
          <w:tab/>
        </w:r>
        <w:r w:rsidR="00FC0EAA" w:rsidDel="00DC556C">
          <w:rPr>
            <w:noProof/>
            <w:webHidden/>
          </w:rPr>
          <w:delText>2-6</w:delText>
        </w:r>
      </w:del>
    </w:p>
    <w:p w14:paraId="6076555A" w14:textId="1200959C" w:rsidR="0054078A" w:rsidDel="00DC556C" w:rsidRDefault="0054078A" w:rsidP="00FC0EAA">
      <w:pPr>
        <w:pStyle w:val="TM3"/>
        <w:rPr>
          <w:del w:id="283" w:author="Biggerstaff, Craig (JSC-CD42)[SGT, INC]" w:date="2020-05-01T10:49:00Z"/>
          <w:rFonts w:asciiTheme="minorHAnsi" w:eastAsiaTheme="minorEastAsia" w:hAnsiTheme="minorHAnsi" w:cstheme="minorBidi"/>
          <w:noProof/>
          <w:sz w:val="22"/>
          <w:szCs w:val="22"/>
        </w:rPr>
      </w:pPr>
      <w:del w:id="284" w:author="Biggerstaff, Craig (JSC-CD42)[SGT, INC]" w:date="2020-05-01T10:49:00Z">
        <w:r w:rsidRPr="00DC556C" w:rsidDel="00DC556C">
          <w:rPr>
            <w:rPrChange w:id="285" w:author="Biggerstaff, Craig (JSC-CD42)[SGT, INC]" w:date="2020-05-01T10:49:00Z">
              <w:rPr>
                <w:rStyle w:val="Lienhypertexte"/>
                <w:noProof/>
              </w:rPr>
            </w:rPrChange>
          </w:rPr>
          <w:delText>2.4.2</w:delText>
        </w:r>
        <w:r w:rsidDel="00DC556C">
          <w:rPr>
            <w:rFonts w:asciiTheme="minorHAnsi" w:eastAsiaTheme="minorEastAsia" w:hAnsiTheme="minorHAnsi" w:cstheme="minorBidi"/>
            <w:noProof/>
            <w:sz w:val="22"/>
            <w:szCs w:val="22"/>
          </w:rPr>
          <w:tab/>
        </w:r>
        <w:r w:rsidRPr="00DC556C" w:rsidDel="00DC556C">
          <w:rPr>
            <w:rPrChange w:id="286" w:author="Biggerstaff, Craig (JSC-CD42)[SGT, INC]" w:date="2020-05-01T10:49:00Z">
              <w:rPr>
                <w:rStyle w:val="Lienhypertexte"/>
                <w:noProof/>
              </w:rPr>
            </w:rPrChange>
          </w:rPr>
          <w:delText>Summary of capabilities</w:delText>
        </w:r>
        <w:r w:rsidDel="00DC556C">
          <w:rPr>
            <w:noProof/>
            <w:webHidden/>
          </w:rPr>
          <w:tab/>
        </w:r>
        <w:r w:rsidR="00FC0EAA" w:rsidDel="00DC556C">
          <w:rPr>
            <w:noProof/>
            <w:webHidden/>
          </w:rPr>
          <w:delText>2-6</w:delText>
        </w:r>
      </w:del>
    </w:p>
    <w:p w14:paraId="36B540E7" w14:textId="5790FE9C" w:rsidR="0054078A" w:rsidDel="00DC556C" w:rsidRDefault="0054078A">
      <w:pPr>
        <w:pStyle w:val="TM2"/>
        <w:rPr>
          <w:del w:id="287" w:author="Biggerstaff, Craig (JSC-CD42)[SGT, INC]" w:date="2020-05-01T10:49:00Z"/>
          <w:rFonts w:asciiTheme="minorHAnsi" w:eastAsiaTheme="minorEastAsia" w:hAnsiTheme="minorHAnsi" w:cstheme="minorBidi"/>
          <w:caps w:val="0"/>
          <w:noProof/>
          <w:sz w:val="22"/>
          <w:szCs w:val="22"/>
        </w:rPr>
      </w:pPr>
      <w:del w:id="288" w:author="Biggerstaff, Craig (JSC-CD42)[SGT, INC]" w:date="2020-05-01T10:49:00Z">
        <w:r w:rsidRPr="00DC556C" w:rsidDel="00DC556C">
          <w:rPr>
            <w:rPrChange w:id="289" w:author="Biggerstaff, Craig (JSC-CD42)[SGT, INC]" w:date="2020-05-01T10:49:00Z">
              <w:rPr>
                <w:rStyle w:val="Lienhypertexte"/>
                <w:noProof/>
              </w:rPr>
            </w:rPrChange>
          </w:rPr>
          <w:delText>2.5</w:delText>
        </w:r>
        <w:r w:rsidDel="00DC556C">
          <w:rPr>
            <w:rFonts w:asciiTheme="minorHAnsi" w:eastAsiaTheme="minorEastAsia" w:hAnsiTheme="minorHAnsi" w:cstheme="minorBidi"/>
            <w:caps w:val="0"/>
            <w:noProof/>
            <w:sz w:val="22"/>
            <w:szCs w:val="22"/>
          </w:rPr>
          <w:tab/>
        </w:r>
        <w:r w:rsidRPr="00DC556C" w:rsidDel="00DC556C">
          <w:rPr>
            <w:rPrChange w:id="290" w:author="Biggerstaff, Craig (JSC-CD42)[SGT, INC]" w:date="2020-05-01T10:49:00Z">
              <w:rPr>
                <w:rStyle w:val="Lienhypertexte"/>
                <w:noProof/>
              </w:rPr>
            </w:rPrChange>
          </w:rPr>
          <w:delText>Security Association (SA) Management</w:delText>
        </w:r>
        <w:r w:rsidDel="00DC556C">
          <w:rPr>
            <w:noProof/>
            <w:webHidden/>
          </w:rPr>
          <w:tab/>
        </w:r>
        <w:r w:rsidR="00FC0EAA" w:rsidDel="00DC556C">
          <w:rPr>
            <w:noProof/>
            <w:webHidden/>
          </w:rPr>
          <w:delText>2-6</w:delText>
        </w:r>
      </w:del>
    </w:p>
    <w:p w14:paraId="6287A446" w14:textId="53361117" w:rsidR="0054078A" w:rsidDel="00DC556C" w:rsidRDefault="0054078A" w:rsidP="00FC0EAA">
      <w:pPr>
        <w:pStyle w:val="TM3"/>
        <w:rPr>
          <w:del w:id="291" w:author="Biggerstaff, Craig (JSC-CD42)[SGT, INC]" w:date="2020-05-01T10:49:00Z"/>
          <w:rFonts w:asciiTheme="minorHAnsi" w:eastAsiaTheme="minorEastAsia" w:hAnsiTheme="minorHAnsi" w:cstheme="minorBidi"/>
          <w:noProof/>
          <w:sz w:val="22"/>
          <w:szCs w:val="22"/>
        </w:rPr>
      </w:pPr>
      <w:del w:id="292" w:author="Biggerstaff, Craig (JSC-CD42)[SGT, INC]" w:date="2020-05-01T10:49:00Z">
        <w:r w:rsidRPr="00DC556C" w:rsidDel="00DC556C">
          <w:rPr>
            <w:rPrChange w:id="293" w:author="Biggerstaff, Craig (JSC-CD42)[SGT, INC]" w:date="2020-05-01T10:49:00Z">
              <w:rPr>
                <w:rStyle w:val="Lienhypertexte"/>
                <w:noProof/>
              </w:rPr>
            </w:rPrChange>
          </w:rPr>
          <w:delText>2.5.1</w:delText>
        </w:r>
        <w:r w:rsidDel="00DC556C">
          <w:rPr>
            <w:rFonts w:asciiTheme="minorHAnsi" w:eastAsiaTheme="minorEastAsia" w:hAnsiTheme="minorHAnsi" w:cstheme="minorBidi"/>
            <w:noProof/>
            <w:sz w:val="22"/>
            <w:szCs w:val="22"/>
          </w:rPr>
          <w:tab/>
        </w:r>
        <w:r w:rsidRPr="00DC556C" w:rsidDel="00DC556C">
          <w:rPr>
            <w:rPrChange w:id="294" w:author="Biggerstaff, Craig (JSC-CD42)[SGT, INC]" w:date="2020-05-01T10:49:00Z">
              <w:rPr>
                <w:rStyle w:val="Lienhypertexte"/>
                <w:noProof/>
              </w:rPr>
            </w:rPrChange>
          </w:rPr>
          <w:delText>Justification</w:delText>
        </w:r>
        <w:r w:rsidDel="00DC556C">
          <w:rPr>
            <w:noProof/>
            <w:webHidden/>
          </w:rPr>
          <w:tab/>
        </w:r>
        <w:r w:rsidR="00FC0EAA" w:rsidDel="00DC556C">
          <w:rPr>
            <w:noProof/>
            <w:webHidden/>
          </w:rPr>
          <w:delText>2-6</w:delText>
        </w:r>
      </w:del>
    </w:p>
    <w:p w14:paraId="08B600C7" w14:textId="60FE2F62" w:rsidR="0054078A" w:rsidDel="00DC556C" w:rsidRDefault="0054078A" w:rsidP="00FC0EAA">
      <w:pPr>
        <w:pStyle w:val="TM3"/>
        <w:rPr>
          <w:del w:id="295" w:author="Biggerstaff, Craig (JSC-CD42)[SGT, INC]" w:date="2020-05-01T10:49:00Z"/>
          <w:rFonts w:asciiTheme="minorHAnsi" w:eastAsiaTheme="minorEastAsia" w:hAnsiTheme="minorHAnsi" w:cstheme="minorBidi"/>
          <w:noProof/>
          <w:sz w:val="22"/>
          <w:szCs w:val="22"/>
        </w:rPr>
      </w:pPr>
      <w:del w:id="296" w:author="Biggerstaff, Craig (JSC-CD42)[SGT, INC]" w:date="2020-05-01T10:49:00Z">
        <w:r w:rsidRPr="00DC556C" w:rsidDel="00DC556C">
          <w:rPr>
            <w:rPrChange w:id="297" w:author="Biggerstaff, Craig (JSC-CD42)[SGT, INC]" w:date="2020-05-01T10:49:00Z">
              <w:rPr>
                <w:rStyle w:val="Lienhypertexte"/>
                <w:noProof/>
              </w:rPr>
            </w:rPrChange>
          </w:rPr>
          <w:delText>2.5.2</w:delText>
        </w:r>
        <w:r w:rsidDel="00DC556C">
          <w:rPr>
            <w:rFonts w:asciiTheme="minorHAnsi" w:eastAsiaTheme="minorEastAsia" w:hAnsiTheme="minorHAnsi" w:cstheme="minorBidi"/>
            <w:noProof/>
            <w:sz w:val="22"/>
            <w:szCs w:val="22"/>
          </w:rPr>
          <w:tab/>
        </w:r>
        <w:r w:rsidRPr="00DC556C" w:rsidDel="00DC556C">
          <w:rPr>
            <w:rPrChange w:id="298" w:author="Biggerstaff, Craig (JSC-CD42)[SGT, INC]" w:date="2020-05-01T10:49:00Z">
              <w:rPr>
                <w:rStyle w:val="Lienhypertexte"/>
                <w:noProof/>
              </w:rPr>
            </w:rPrChange>
          </w:rPr>
          <w:delText>Summary of capabilities</w:delText>
        </w:r>
        <w:r w:rsidDel="00DC556C">
          <w:rPr>
            <w:noProof/>
            <w:webHidden/>
          </w:rPr>
          <w:tab/>
        </w:r>
        <w:r w:rsidR="00FC0EAA" w:rsidDel="00DC556C">
          <w:rPr>
            <w:noProof/>
            <w:webHidden/>
          </w:rPr>
          <w:delText>2-7</w:delText>
        </w:r>
      </w:del>
    </w:p>
    <w:p w14:paraId="4948829F" w14:textId="12CC1BD7" w:rsidR="0054078A" w:rsidDel="00DC556C" w:rsidRDefault="0054078A">
      <w:pPr>
        <w:pStyle w:val="TM2"/>
        <w:rPr>
          <w:del w:id="299" w:author="Biggerstaff, Craig (JSC-CD42)[SGT, INC]" w:date="2020-05-01T10:49:00Z"/>
          <w:rFonts w:asciiTheme="minorHAnsi" w:eastAsiaTheme="minorEastAsia" w:hAnsiTheme="minorHAnsi" w:cstheme="minorBidi"/>
          <w:caps w:val="0"/>
          <w:noProof/>
          <w:sz w:val="22"/>
          <w:szCs w:val="22"/>
        </w:rPr>
      </w:pPr>
      <w:del w:id="300" w:author="Biggerstaff, Craig (JSC-CD42)[SGT, INC]" w:date="2020-05-01T10:49:00Z">
        <w:r w:rsidRPr="00DC556C" w:rsidDel="00DC556C">
          <w:rPr>
            <w:rPrChange w:id="301" w:author="Biggerstaff, Craig (JSC-CD42)[SGT, INC]" w:date="2020-05-01T10:49:00Z">
              <w:rPr>
                <w:rStyle w:val="Lienhypertexte"/>
                <w:noProof/>
              </w:rPr>
            </w:rPrChange>
          </w:rPr>
          <w:delText>2.6</w:delText>
        </w:r>
        <w:r w:rsidDel="00DC556C">
          <w:rPr>
            <w:rFonts w:asciiTheme="minorHAnsi" w:eastAsiaTheme="minorEastAsia" w:hAnsiTheme="minorHAnsi" w:cstheme="minorBidi"/>
            <w:caps w:val="0"/>
            <w:noProof/>
            <w:sz w:val="22"/>
            <w:szCs w:val="22"/>
          </w:rPr>
          <w:tab/>
        </w:r>
        <w:r w:rsidRPr="00DC556C" w:rsidDel="00DC556C">
          <w:rPr>
            <w:rPrChange w:id="302" w:author="Biggerstaff, Craig (JSC-CD42)[SGT, INC]" w:date="2020-05-01T10:49:00Z">
              <w:rPr>
                <w:rStyle w:val="Lienhypertexte"/>
                <w:noProof/>
              </w:rPr>
            </w:rPrChange>
          </w:rPr>
          <w:delText>Monitoring &amp; Control</w:delText>
        </w:r>
        <w:r w:rsidDel="00DC556C">
          <w:rPr>
            <w:noProof/>
            <w:webHidden/>
          </w:rPr>
          <w:tab/>
        </w:r>
        <w:r w:rsidR="00FC0EAA" w:rsidDel="00DC556C">
          <w:rPr>
            <w:noProof/>
            <w:webHidden/>
          </w:rPr>
          <w:delText>2-8</w:delText>
        </w:r>
      </w:del>
    </w:p>
    <w:p w14:paraId="7DC7EDAB" w14:textId="35A9FD22" w:rsidR="0054078A" w:rsidDel="00DC556C" w:rsidRDefault="0054078A" w:rsidP="00FC0EAA">
      <w:pPr>
        <w:pStyle w:val="TM3"/>
        <w:rPr>
          <w:del w:id="303" w:author="Biggerstaff, Craig (JSC-CD42)[SGT, INC]" w:date="2020-05-01T10:49:00Z"/>
          <w:rFonts w:asciiTheme="minorHAnsi" w:eastAsiaTheme="minorEastAsia" w:hAnsiTheme="minorHAnsi" w:cstheme="minorBidi"/>
          <w:noProof/>
          <w:sz w:val="22"/>
          <w:szCs w:val="22"/>
        </w:rPr>
      </w:pPr>
      <w:del w:id="304" w:author="Biggerstaff, Craig (JSC-CD42)[SGT, INC]" w:date="2020-05-01T10:49:00Z">
        <w:r w:rsidRPr="00DC556C" w:rsidDel="00DC556C">
          <w:rPr>
            <w:rPrChange w:id="305" w:author="Biggerstaff, Craig (JSC-CD42)[SGT, INC]" w:date="2020-05-01T10:49:00Z">
              <w:rPr>
                <w:rStyle w:val="Lienhypertexte"/>
                <w:noProof/>
              </w:rPr>
            </w:rPrChange>
          </w:rPr>
          <w:delText>2.6.1</w:delText>
        </w:r>
        <w:r w:rsidDel="00DC556C">
          <w:rPr>
            <w:rFonts w:asciiTheme="minorHAnsi" w:eastAsiaTheme="minorEastAsia" w:hAnsiTheme="minorHAnsi" w:cstheme="minorBidi"/>
            <w:noProof/>
            <w:sz w:val="22"/>
            <w:szCs w:val="22"/>
          </w:rPr>
          <w:tab/>
        </w:r>
        <w:r w:rsidRPr="00DC556C" w:rsidDel="00DC556C">
          <w:rPr>
            <w:rPrChange w:id="306" w:author="Biggerstaff, Craig (JSC-CD42)[SGT, INC]" w:date="2020-05-01T10:49:00Z">
              <w:rPr>
                <w:rStyle w:val="Lienhypertexte"/>
                <w:noProof/>
              </w:rPr>
            </w:rPrChange>
          </w:rPr>
          <w:delText>Justification</w:delText>
        </w:r>
        <w:r w:rsidDel="00DC556C">
          <w:rPr>
            <w:noProof/>
            <w:webHidden/>
          </w:rPr>
          <w:tab/>
        </w:r>
        <w:r w:rsidR="00FC0EAA" w:rsidDel="00DC556C">
          <w:rPr>
            <w:noProof/>
            <w:webHidden/>
          </w:rPr>
          <w:delText>2-8</w:delText>
        </w:r>
      </w:del>
    </w:p>
    <w:p w14:paraId="79F5A623" w14:textId="12A2AAA2" w:rsidR="0054078A" w:rsidDel="00DC556C" w:rsidRDefault="0054078A" w:rsidP="00FC0EAA">
      <w:pPr>
        <w:pStyle w:val="TM3"/>
        <w:rPr>
          <w:del w:id="307" w:author="Biggerstaff, Craig (JSC-CD42)[SGT, INC]" w:date="2020-05-01T10:49:00Z"/>
          <w:rFonts w:asciiTheme="minorHAnsi" w:eastAsiaTheme="minorEastAsia" w:hAnsiTheme="minorHAnsi" w:cstheme="minorBidi"/>
          <w:noProof/>
          <w:sz w:val="22"/>
          <w:szCs w:val="22"/>
        </w:rPr>
      </w:pPr>
      <w:del w:id="308" w:author="Biggerstaff, Craig (JSC-CD42)[SGT, INC]" w:date="2020-05-01T10:49:00Z">
        <w:r w:rsidRPr="00DC556C" w:rsidDel="00DC556C">
          <w:rPr>
            <w:rPrChange w:id="309" w:author="Biggerstaff, Craig (JSC-CD42)[SGT, INC]" w:date="2020-05-01T10:49:00Z">
              <w:rPr>
                <w:rStyle w:val="Lienhypertexte"/>
                <w:noProof/>
              </w:rPr>
            </w:rPrChange>
          </w:rPr>
          <w:delText>2.6.2</w:delText>
        </w:r>
        <w:r w:rsidDel="00DC556C">
          <w:rPr>
            <w:rFonts w:asciiTheme="minorHAnsi" w:eastAsiaTheme="minorEastAsia" w:hAnsiTheme="minorHAnsi" w:cstheme="minorBidi"/>
            <w:noProof/>
            <w:sz w:val="22"/>
            <w:szCs w:val="22"/>
          </w:rPr>
          <w:tab/>
        </w:r>
        <w:r w:rsidRPr="00DC556C" w:rsidDel="00DC556C">
          <w:rPr>
            <w:rPrChange w:id="310" w:author="Biggerstaff, Craig (JSC-CD42)[SGT, INC]" w:date="2020-05-01T10:49:00Z">
              <w:rPr>
                <w:rStyle w:val="Lienhypertexte"/>
                <w:noProof/>
              </w:rPr>
            </w:rPrChange>
          </w:rPr>
          <w:delText>Summary of capabilities</w:delText>
        </w:r>
        <w:r w:rsidDel="00DC556C">
          <w:rPr>
            <w:noProof/>
            <w:webHidden/>
          </w:rPr>
          <w:tab/>
        </w:r>
        <w:r w:rsidR="00FC0EAA" w:rsidDel="00DC556C">
          <w:rPr>
            <w:noProof/>
            <w:webHidden/>
          </w:rPr>
          <w:delText>2-8</w:delText>
        </w:r>
      </w:del>
    </w:p>
    <w:p w14:paraId="5FF39801" w14:textId="584597A6" w:rsidR="0054078A" w:rsidDel="00DC556C" w:rsidRDefault="0054078A">
      <w:pPr>
        <w:pStyle w:val="TM2"/>
        <w:rPr>
          <w:del w:id="311" w:author="Biggerstaff, Craig (JSC-CD42)[SGT, INC]" w:date="2020-05-01T10:49:00Z"/>
          <w:rFonts w:asciiTheme="minorHAnsi" w:eastAsiaTheme="minorEastAsia" w:hAnsiTheme="minorHAnsi" w:cstheme="minorBidi"/>
          <w:caps w:val="0"/>
          <w:noProof/>
          <w:sz w:val="22"/>
          <w:szCs w:val="22"/>
        </w:rPr>
      </w:pPr>
      <w:del w:id="312" w:author="Biggerstaff, Craig (JSC-CD42)[SGT, INC]" w:date="2020-05-01T10:49:00Z">
        <w:r w:rsidRPr="00DC556C" w:rsidDel="00DC556C">
          <w:rPr>
            <w:rPrChange w:id="313" w:author="Biggerstaff, Craig (JSC-CD42)[SGT, INC]" w:date="2020-05-01T10:49:00Z">
              <w:rPr>
                <w:rStyle w:val="Lienhypertexte"/>
                <w:noProof/>
              </w:rPr>
            </w:rPrChange>
          </w:rPr>
          <w:delText>2.7</w:delText>
        </w:r>
        <w:r w:rsidDel="00DC556C">
          <w:rPr>
            <w:rFonts w:asciiTheme="minorHAnsi" w:eastAsiaTheme="minorEastAsia" w:hAnsiTheme="minorHAnsi" w:cstheme="minorBidi"/>
            <w:caps w:val="0"/>
            <w:noProof/>
            <w:sz w:val="22"/>
            <w:szCs w:val="22"/>
          </w:rPr>
          <w:tab/>
        </w:r>
        <w:r w:rsidRPr="00DC556C" w:rsidDel="00DC556C">
          <w:rPr>
            <w:rPrChange w:id="314" w:author="Biggerstaff, Craig (JSC-CD42)[SGT, INC]" w:date="2020-05-01T10:49:00Z">
              <w:rPr>
                <w:rStyle w:val="Lienhypertexte"/>
                <w:noProof/>
              </w:rPr>
            </w:rPrChange>
          </w:rPr>
          <w:delText>Frame Security Report (FSR)</w:delText>
        </w:r>
        <w:r w:rsidDel="00DC556C">
          <w:rPr>
            <w:noProof/>
            <w:webHidden/>
          </w:rPr>
          <w:tab/>
        </w:r>
        <w:r w:rsidR="00FC0EAA" w:rsidDel="00DC556C">
          <w:rPr>
            <w:noProof/>
            <w:webHidden/>
          </w:rPr>
          <w:delText>2-8</w:delText>
        </w:r>
      </w:del>
    </w:p>
    <w:p w14:paraId="1F1B51FB" w14:textId="23A69CA5" w:rsidR="0054078A" w:rsidDel="00DC556C" w:rsidRDefault="0054078A" w:rsidP="00FC0EAA">
      <w:pPr>
        <w:pStyle w:val="TM3"/>
        <w:rPr>
          <w:del w:id="315" w:author="Biggerstaff, Craig (JSC-CD42)[SGT, INC]" w:date="2020-05-01T10:49:00Z"/>
          <w:rFonts w:asciiTheme="minorHAnsi" w:eastAsiaTheme="minorEastAsia" w:hAnsiTheme="minorHAnsi" w:cstheme="minorBidi"/>
          <w:noProof/>
          <w:sz w:val="22"/>
          <w:szCs w:val="22"/>
        </w:rPr>
      </w:pPr>
      <w:del w:id="316" w:author="Biggerstaff, Craig (JSC-CD42)[SGT, INC]" w:date="2020-05-01T10:49:00Z">
        <w:r w:rsidRPr="00DC556C" w:rsidDel="00DC556C">
          <w:rPr>
            <w:rPrChange w:id="317" w:author="Biggerstaff, Craig (JSC-CD42)[SGT, INC]" w:date="2020-05-01T10:49:00Z">
              <w:rPr>
                <w:rStyle w:val="Lienhypertexte"/>
                <w:noProof/>
              </w:rPr>
            </w:rPrChange>
          </w:rPr>
          <w:delText>2.7.1</w:delText>
        </w:r>
        <w:r w:rsidDel="00DC556C">
          <w:rPr>
            <w:rFonts w:asciiTheme="minorHAnsi" w:eastAsiaTheme="minorEastAsia" w:hAnsiTheme="minorHAnsi" w:cstheme="minorBidi"/>
            <w:noProof/>
            <w:sz w:val="22"/>
            <w:szCs w:val="22"/>
          </w:rPr>
          <w:tab/>
        </w:r>
        <w:r w:rsidRPr="00DC556C" w:rsidDel="00DC556C">
          <w:rPr>
            <w:rPrChange w:id="318" w:author="Biggerstaff, Craig (JSC-CD42)[SGT, INC]" w:date="2020-05-01T10:49:00Z">
              <w:rPr>
                <w:rStyle w:val="Lienhypertexte"/>
                <w:noProof/>
              </w:rPr>
            </w:rPrChange>
          </w:rPr>
          <w:delText>Justification</w:delText>
        </w:r>
        <w:r w:rsidDel="00DC556C">
          <w:rPr>
            <w:noProof/>
            <w:webHidden/>
          </w:rPr>
          <w:tab/>
        </w:r>
        <w:r w:rsidR="00FC0EAA" w:rsidDel="00DC556C">
          <w:rPr>
            <w:noProof/>
            <w:webHidden/>
          </w:rPr>
          <w:delText>2-9</w:delText>
        </w:r>
      </w:del>
    </w:p>
    <w:p w14:paraId="7624C812" w14:textId="58B9DA19" w:rsidR="0054078A" w:rsidDel="00DC556C" w:rsidRDefault="0054078A" w:rsidP="00FC0EAA">
      <w:pPr>
        <w:pStyle w:val="TM3"/>
        <w:rPr>
          <w:del w:id="319" w:author="Biggerstaff, Craig (JSC-CD42)[SGT, INC]" w:date="2020-05-01T10:49:00Z"/>
          <w:rFonts w:asciiTheme="minorHAnsi" w:eastAsiaTheme="minorEastAsia" w:hAnsiTheme="minorHAnsi" w:cstheme="minorBidi"/>
          <w:noProof/>
          <w:sz w:val="22"/>
          <w:szCs w:val="22"/>
        </w:rPr>
      </w:pPr>
      <w:del w:id="320" w:author="Biggerstaff, Craig (JSC-CD42)[SGT, INC]" w:date="2020-05-01T10:49:00Z">
        <w:r w:rsidRPr="00DC556C" w:rsidDel="00DC556C">
          <w:rPr>
            <w:rPrChange w:id="321" w:author="Biggerstaff, Craig (JSC-CD42)[SGT, INC]" w:date="2020-05-01T10:49:00Z">
              <w:rPr>
                <w:rStyle w:val="Lienhypertexte"/>
                <w:noProof/>
              </w:rPr>
            </w:rPrChange>
          </w:rPr>
          <w:delText>2.7.2</w:delText>
        </w:r>
        <w:r w:rsidDel="00DC556C">
          <w:rPr>
            <w:rFonts w:asciiTheme="minorHAnsi" w:eastAsiaTheme="minorEastAsia" w:hAnsiTheme="minorHAnsi" w:cstheme="minorBidi"/>
            <w:noProof/>
            <w:sz w:val="22"/>
            <w:szCs w:val="22"/>
          </w:rPr>
          <w:tab/>
        </w:r>
        <w:r w:rsidRPr="00DC556C" w:rsidDel="00DC556C">
          <w:rPr>
            <w:rPrChange w:id="322" w:author="Biggerstaff, Craig (JSC-CD42)[SGT, INC]" w:date="2020-05-01T10:49:00Z">
              <w:rPr>
                <w:rStyle w:val="Lienhypertexte"/>
                <w:noProof/>
              </w:rPr>
            </w:rPrChange>
          </w:rPr>
          <w:delText>Summary of capabilities</w:delText>
        </w:r>
        <w:r w:rsidDel="00DC556C">
          <w:rPr>
            <w:noProof/>
            <w:webHidden/>
          </w:rPr>
          <w:tab/>
        </w:r>
        <w:r w:rsidR="00FC0EAA" w:rsidDel="00DC556C">
          <w:rPr>
            <w:noProof/>
            <w:webHidden/>
          </w:rPr>
          <w:delText>2-9</w:delText>
        </w:r>
      </w:del>
    </w:p>
    <w:p w14:paraId="7C1C5C16" w14:textId="3DF17C41" w:rsidR="0054078A" w:rsidDel="00DC556C" w:rsidRDefault="0054078A" w:rsidP="00FC0EAA">
      <w:pPr>
        <w:pStyle w:val="TM3"/>
        <w:rPr>
          <w:del w:id="323" w:author="Biggerstaff, Craig (JSC-CD42)[SGT, INC]" w:date="2020-05-01T10:49:00Z"/>
          <w:rFonts w:asciiTheme="minorHAnsi" w:eastAsiaTheme="minorEastAsia" w:hAnsiTheme="minorHAnsi" w:cstheme="minorBidi"/>
          <w:noProof/>
          <w:sz w:val="22"/>
          <w:szCs w:val="22"/>
        </w:rPr>
      </w:pPr>
      <w:del w:id="324" w:author="Biggerstaff, Craig (JSC-CD42)[SGT, INC]" w:date="2020-05-01T10:49:00Z">
        <w:r w:rsidRPr="00DC556C" w:rsidDel="00DC556C">
          <w:rPr>
            <w:rPrChange w:id="325" w:author="Biggerstaff, Craig (JSC-CD42)[SGT, INC]" w:date="2020-05-01T10:49:00Z">
              <w:rPr>
                <w:rStyle w:val="Lienhypertexte"/>
                <w:noProof/>
              </w:rPr>
            </w:rPrChange>
          </w:rPr>
          <w:delText>2.7.3</w:delText>
        </w:r>
        <w:r w:rsidDel="00DC556C">
          <w:rPr>
            <w:rFonts w:asciiTheme="minorHAnsi" w:eastAsiaTheme="minorEastAsia" w:hAnsiTheme="minorHAnsi" w:cstheme="minorBidi"/>
            <w:noProof/>
            <w:sz w:val="22"/>
            <w:szCs w:val="22"/>
          </w:rPr>
          <w:tab/>
        </w:r>
        <w:r w:rsidRPr="00DC556C" w:rsidDel="00DC556C">
          <w:rPr>
            <w:rPrChange w:id="326" w:author="Biggerstaff, Craig (JSC-CD42)[SGT, INC]" w:date="2020-05-01T10:49:00Z">
              <w:rPr>
                <w:rStyle w:val="Lienhypertexte"/>
                <w:noProof/>
              </w:rPr>
            </w:rPrChange>
          </w:rPr>
          <w:delText>Relation to space link protocols</w:delText>
        </w:r>
        <w:r w:rsidDel="00DC556C">
          <w:rPr>
            <w:noProof/>
            <w:webHidden/>
          </w:rPr>
          <w:tab/>
        </w:r>
        <w:r w:rsidR="00FC0EAA" w:rsidDel="00DC556C">
          <w:rPr>
            <w:noProof/>
            <w:webHidden/>
          </w:rPr>
          <w:delText>2-10</w:delText>
        </w:r>
      </w:del>
    </w:p>
    <w:p w14:paraId="6705BA71" w14:textId="6592A291" w:rsidR="0054078A" w:rsidDel="00DC556C" w:rsidRDefault="0054078A">
      <w:pPr>
        <w:pStyle w:val="TM1"/>
        <w:rPr>
          <w:del w:id="327" w:author="Biggerstaff, Craig (JSC-CD42)[SGT, INC]" w:date="2020-05-01T10:49:00Z"/>
          <w:rFonts w:asciiTheme="minorHAnsi" w:eastAsiaTheme="minorEastAsia" w:hAnsiTheme="minorHAnsi" w:cstheme="minorBidi"/>
          <w:b w:val="0"/>
          <w:caps w:val="0"/>
          <w:noProof/>
          <w:sz w:val="22"/>
          <w:szCs w:val="22"/>
        </w:rPr>
      </w:pPr>
      <w:del w:id="328" w:author="Biggerstaff, Craig (JSC-CD42)[SGT, INC]" w:date="2020-05-01T10:49:00Z">
        <w:r w:rsidRPr="00DC556C" w:rsidDel="00DC556C">
          <w:rPr>
            <w:rPrChange w:id="329" w:author="Biggerstaff, Craig (JSC-CD42)[SGT, INC]" w:date="2020-05-01T10:49:00Z">
              <w:rPr>
                <w:rStyle w:val="Lienhypertexte"/>
                <w:noProof/>
              </w:rPr>
            </w:rPrChange>
          </w:rPr>
          <w:delText>3</w:delText>
        </w:r>
        <w:r w:rsidDel="00DC556C">
          <w:rPr>
            <w:rFonts w:asciiTheme="minorHAnsi" w:eastAsiaTheme="minorEastAsia" w:hAnsiTheme="minorHAnsi" w:cstheme="minorBidi"/>
            <w:b w:val="0"/>
            <w:caps w:val="0"/>
            <w:noProof/>
            <w:sz w:val="22"/>
            <w:szCs w:val="22"/>
          </w:rPr>
          <w:tab/>
        </w:r>
        <w:r w:rsidRPr="00DC556C" w:rsidDel="00DC556C">
          <w:rPr>
            <w:rPrChange w:id="330" w:author="Biggerstaff, Craig (JSC-CD42)[SGT, INC]" w:date="2020-05-01T10:49:00Z">
              <w:rPr>
                <w:rStyle w:val="Lienhypertexte"/>
                <w:noProof/>
              </w:rPr>
            </w:rPrChange>
          </w:rPr>
          <w:delText>Concept of Operation</w:delText>
        </w:r>
        <w:r w:rsidDel="00DC556C">
          <w:rPr>
            <w:noProof/>
            <w:webHidden/>
          </w:rPr>
          <w:tab/>
        </w:r>
        <w:r w:rsidR="00FC0EAA" w:rsidDel="00DC556C">
          <w:rPr>
            <w:noProof/>
            <w:webHidden/>
          </w:rPr>
          <w:delText>3-11</w:delText>
        </w:r>
      </w:del>
    </w:p>
    <w:p w14:paraId="61CE6408" w14:textId="2DCACE27" w:rsidR="0054078A" w:rsidDel="00DC556C" w:rsidRDefault="0054078A">
      <w:pPr>
        <w:pStyle w:val="TM2"/>
        <w:rPr>
          <w:del w:id="331" w:author="Biggerstaff, Craig (JSC-CD42)[SGT, INC]" w:date="2020-05-01T10:49:00Z"/>
          <w:rFonts w:asciiTheme="minorHAnsi" w:eastAsiaTheme="minorEastAsia" w:hAnsiTheme="minorHAnsi" w:cstheme="minorBidi"/>
          <w:caps w:val="0"/>
          <w:noProof/>
          <w:sz w:val="22"/>
          <w:szCs w:val="22"/>
        </w:rPr>
      </w:pPr>
      <w:del w:id="332" w:author="Biggerstaff, Craig (JSC-CD42)[SGT, INC]" w:date="2020-05-01T10:49:00Z">
        <w:r w:rsidRPr="00DC556C" w:rsidDel="00DC556C">
          <w:rPr>
            <w:rPrChange w:id="333" w:author="Biggerstaff, Craig (JSC-CD42)[SGT, INC]" w:date="2020-05-01T10:49:00Z">
              <w:rPr>
                <w:rStyle w:val="Lienhypertexte"/>
                <w:noProof/>
              </w:rPr>
            </w:rPrChange>
          </w:rPr>
          <w:delText>3.1</w:delText>
        </w:r>
        <w:r w:rsidDel="00DC556C">
          <w:rPr>
            <w:rFonts w:asciiTheme="minorHAnsi" w:eastAsiaTheme="minorEastAsia" w:hAnsiTheme="minorHAnsi" w:cstheme="minorBidi"/>
            <w:caps w:val="0"/>
            <w:noProof/>
            <w:sz w:val="22"/>
            <w:szCs w:val="22"/>
          </w:rPr>
          <w:tab/>
        </w:r>
        <w:r w:rsidRPr="00DC556C" w:rsidDel="00DC556C">
          <w:rPr>
            <w:rPrChange w:id="334" w:author="Biggerstaff, Craig (JSC-CD42)[SGT, INC]" w:date="2020-05-01T10:49:00Z">
              <w:rPr>
                <w:rStyle w:val="Lienhypertexte"/>
                <w:noProof/>
              </w:rPr>
            </w:rPrChange>
          </w:rPr>
          <w:delText>Overview</w:delText>
        </w:r>
        <w:r w:rsidDel="00DC556C">
          <w:rPr>
            <w:noProof/>
            <w:webHidden/>
          </w:rPr>
          <w:tab/>
        </w:r>
        <w:r w:rsidR="00FC0EAA" w:rsidDel="00DC556C">
          <w:rPr>
            <w:noProof/>
            <w:webHidden/>
          </w:rPr>
          <w:delText>3-11</w:delText>
        </w:r>
      </w:del>
    </w:p>
    <w:p w14:paraId="45E05EB9" w14:textId="5BC13AA9" w:rsidR="0054078A" w:rsidDel="00DC556C" w:rsidRDefault="0054078A" w:rsidP="00FC0EAA">
      <w:pPr>
        <w:pStyle w:val="TM3"/>
        <w:rPr>
          <w:del w:id="335" w:author="Biggerstaff, Craig (JSC-CD42)[SGT, INC]" w:date="2020-05-01T10:49:00Z"/>
          <w:rFonts w:asciiTheme="minorHAnsi" w:eastAsiaTheme="minorEastAsia" w:hAnsiTheme="minorHAnsi" w:cstheme="minorBidi"/>
          <w:noProof/>
          <w:sz w:val="22"/>
          <w:szCs w:val="22"/>
        </w:rPr>
      </w:pPr>
      <w:del w:id="336" w:author="Biggerstaff, Craig (JSC-CD42)[SGT, INC]" w:date="2020-05-01T10:49:00Z">
        <w:r w:rsidRPr="00DC556C" w:rsidDel="00DC556C">
          <w:rPr>
            <w:rPrChange w:id="337" w:author="Biggerstaff, Craig (JSC-CD42)[SGT, INC]" w:date="2020-05-01T10:49:00Z">
              <w:rPr>
                <w:rStyle w:val="Lienhypertexte"/>
                <w:noProof/>
              </w:rPr>
            </w:rPrChange>
          </w:rPr>
          <w:delText>3.1.1</w:delText>
        </w:r>
        <w:r w:rsidDel="00DC556C">
          <w:rPr>
            <w:rFonts w:asciiTheme="minorHAnsi" w:eastAsiaTheme="minorEastAsia" w:hAnsiTheme="minorHAnsi" w:cstheme="minorBidi"/>
            <w:noProof/>
            <w:sz w:val="22"/>
            <w:szCs w:val="22"/>
          </w:rPr>
          <w:tab/>
        </w:r>
        <w:r w:rsidRPr="00DC556C" w:rsidDel="00DC556C">
          <w:rPr>
            <w:rPrChange w:id="338" w:author="Biggerstaff, Craig (JSC-CD42)[SGT, INC]" w:date="2020-05-01T10:49:00Z">
              <w:rPr>
                <w:rStyle w:val="Lienhypertexte"/>
                <w:noProof/>
              </w:rPr>
            </w:rPrChange>
          </w:rPr>
          <w:delText>Protocol Data Units</w:delText>
        </w:r>
        <w:r w:rsidDel="00DC556C">
          <w:rPr>
            <w:noProof/>
            <w:webHidden/>
          </w:rPr>
          <w:tab/>
        </w:r>
        <w:r w:rsidR="00FC0EAA" w:rsidDel="00DC556C">
          <w:rPr>
            <w:noProof/>
            <w:webHidden/>
          </w:rPr>
          <w:delText>3-11</w:delText>
        </w:r>
      </w:del>
    </w:p>
    <w:p w14:paraId="4B9EB48D" w14:textId="0719757B" w:rsidR="0054078A" w:rsidDel="00DC556C" w:rsidRDefault="0054078A">
      <w:pPr>
        <w:pStyle w:val="TM2"/>
        <w:rPr>
          <w:del w:id="339" w:author="Biggerstaff, Craig (JSC-CD42)[SGT, INC]" w:date="2020-05-01T10:49:00Z"/>
          <w:rFonts w:asciiTheme="minorHAnsi" w:eastAsiaTheme="minorEastAsia" w:hAnsiTheme="minorHAnsi" w:cstheme="minorBidi"/>
          <w:caps w:val="0"/>
          <w:noProof/>
          <w:sz w:val="22"/>
          <w:szCs w:val="22"/>
        </w:rPr>
      </w:pPr>
      <w:del w:id="340" w:author="Biggerstaff, Craig (JSC-CD42)[SGT, INC]" w:date="2020-05-01T10:49:00Z">
        <w:r w:rsidRPr="00DC556C" w:rsidDel="00DC556C">
          <w:rPr>
            <w:rPrChange w:id="341" w:author="Biggerstaff, Craig (JSC-CD42)[SGT, INC]" w:date="2020-05-01T10:49:00Z">
              <w:rPr>
                <w:rStyle w:val="Lienhypertexte"/>
                <w:noProof/>
              </w:rPr>
            </w:rPrChange>
          </w:rPr>
          <w:delText>3.2</w:delText>
        </w:r>
        <w:r w:rsidDel="00DC556C">
          <w:rPr>
            <w:rFonts w:asciiTheme="minorHAnsi" w:eastAsiaTheme="minorEastAsia" w:hAnsiTheme="minorHAnsi" w:cstheme="minorBidi"/>
            <w:caps w:val="0"/>
            <w:noProof/>
            <w:sz w:val="22"/>
            <w:szCs w:val="22"/>
          </w:rPr>
          <w:tab/>
        </w:r>
        <w:r w:rsidRPr="00DC556C" w:rsidDel="00DC556C">
          <w:rPr>
            <w:rPrChange w:id="342" w:author="Biggerstaff, Craig (JSC-CD42)[SGT, INC]" w:date="2020-05-01T10:49:00Z">
              <w:rPr>
                <w:rStyle w:val="Lienhypertexte"/>
                <w:noProof/>
              </w:rPr>
            </w:rPrChange>
          </w:rPr>
          <w:delText>Key Management</w:delText>
        </w:r>
        <w:r w:rsidDel="00DC556C">
          <w:rPr>
            <w:noProof/>
            <w:webHidden/>
          </w:rPr>
          <w:tab/>
        </w:r>
        <w:r w:rsidR="00FC0EAA" w:rsidDel="00DC556C">
          <w:rPr>
            <w:noProof/>
            <w:webHidden/>
          </w:rPr>
          <w:delText>3-14</w:delText>
        </w:r>
      </w:del>
    </w:p>
    <w:p w14:paraId="22815ACB" w14:textId="4B2F30A8" w:rsidR="0054078A" w:rsidDel="00DC556C" w:rsidRDefault="0054078A" w:rsidP="00FC0EAA">
      <w:pPr>
        <w:pStyle w:val="TM3"/>
        <w:rPr>
          <w:del w:id="343" w:author="Biggerstaff, Craig (JSC-CD42)[SGT, INC]" w:date="2020-05-01T10:49:00Z"/>
          <w:rFonts w:asciiTheme="minorHAnsi" w:eastAsiaTheme="minorEastAsia" w:hAnsiTheme="minorHAnsi" w:cstheme="minorBidi"/>
          <w:noProof/>
          <w:sz w:val="22"/>
          <w:szCs w:val="22"/>
        </w:rPr>
      </w:pPr>
      <w:del w:id="344" w:author="Biggerstaff, Craig (JSC-CD42)[SGT, INC]" w:date="2020-05-01T10:49:00Z">
        <w:r w:rsidRPr="00DC556C" w:rsidDel="00DC556C">
          <w:rPr>
            <w:rPrChange w:id="345" w:author="Biggerstaff, Craig (JSC-CD42)[SGT, INC]" w:date="2020-05-01T10:49:00Z">
              <w:rPr>
                <w:rStyle w:val="Lienhypertexte"/>
                <w:noProof/>
              </w:rPr>
            </w:rPrChange>
          </w:rPr>
          <w:delText>3.2.1</w:delText>
        </w:r>
        <w:r w:rsidDel="00DC556C">
          <w:rPr>
            <w:rFonts w:asciiTheme="minorHAnsi" w:eastAsiaTheme="minorEastAsia" w:hAnsiTheme="minorHAnsi" w:cstheme="minorBidi"/>
            <w:noProof/>
            <w:sz w:val="22"/>
            <w:szCs w:val="22"/>
          </w:rPr>
          <w:tab/>
        </w:r>
        <w:r w:rsidRPr="00DC556C" w:rsidDel="00DC556C">
          <w:rPr>
            <w:rPrChange w:id="346" w:author="Biggerstaff, Craig (JSC-CD42)[SGT, INC]" w:date="2020-05-01T10:49:00Z">
              <w:rPr>
                <w:rStyle w:val="Lienhypertexte"/>
                <w:noProof/>
              </w:rPr>
            </w:rPrChange>
          </w:rPr>
          <w:delText>Key Identifier</w:delText>
        </w:r>
        <w:r w:rsidDel="00DC556C">
          <w:rPr>
            <w:noProof/>
            <w:webHidden/>
          </w:rPr>
          <w:tab/>
        </w:r>
        <w:r w:rsidR="00FC0EAA" w:rsidDel="00DC556C">
          <w:rPr>
            <w:noProof/>
            <w:webHidden/>
          </w:rPr>
          <w:delText>3-14</w:delText>
        </w:r>
      </w:del>
    </w:p>
    <w:p w14:paraId="5784E1DB" w14:textId="7C697154" w:rsidR="0054078A" w:rsidDel="00DC556C" w:rsidRDefault="0054078A" w:rsidP="00FC0EAA">
      <w:pPr>
        <w:pStyle w:val="TM3"/>
        <w:rPr>
          <w:del w:id="347" w:author="Biggerstaff, Craig (JSC-CD42)[SGT, INC]" w:date="2020-05-01T10:49:00Z"/>
          <w:rFonts w:asciiTheme="minorHAnsi" w:eastAsiaTheme="minorEastAsia" w:hAnsiTheme="minorHAnsi" w:cstheme="minorBidi"/>
          <w:noProof/>
          <w:sz w:val="22"/>
          <w:szCs w:val="22"/>
        </w:rPr>
      </w:pPr>
      <w:del w:id="348" w:author="Biggerstaff, Craig (JSC-CD42)[SGT, INC]" w:date="2020-05-01T10:49:00Z">
        <w:r w:rsidRPr="00DC556C" w:rsidDel="00DC556C">
          <w:rPr>
            <w:rPrChange w:id="349" w:author="Biggerstaff, Craig (JSC-CD42)[SGT, INC]" w:date="2020-05-01T10:49:00Z">
              <w:rPr>
                <w:rStyle w:val="Lienhypertexte"/>
                <w:noProof/>
              </w:rPr>
            </w:rPrChange>
          </w:rPr>
          <w:delText>3.2.2</w:delText>
        </w:r>
        <w:r w:rsidDel="00DC556C">
          <w:rPr>
            <w:rFonts w:asciiTheme="minorHAnsi" w:eastAsiaTheme="minorEastAsia" w:hAnsiTheme="minorHAnsi" w:cstheme="minorBidi"/>
            <w:noProof/>
            <w:sz w:val="22"/>
            <w:szCs w:val="22"/>
          </w:rPr>
          <w:tab/>
        </w:r>
        <w:r w:rsidRPr="00DC556C" w:rsidDel="00DC556C">
          <w:rPr>
            <w:rPrChange w:id="350" w:author="Biggerstaff, Craig (JSC-CD42)[SGT, INC]" w:date="2020-05-01T10:49:00Z">
              <w:rPr>
                <w:rStyle w:val="Lienhypertexte"/>
                <w:noProof/>
              </w:rPr>
            </w:rPrChange>
          </w:rPr>
          <w:delText>Cryptographic Key LifecyCle</w:delText>
        </w:r>
        <w:r w:rsidDel="00DC556C">
          <w:rPr>
            <w:noProof/>
            <w:webHidden/>
          </w:rPr>
          <w:tab/>
        </w:r>
        <w:r w:rsidR="00FC0EAA" w:rsidDel="00DC556C">
          <w:rPr>
            <w:noProof/>
            <w:webHidden/>
          </w:rPr>
          <w:delText>3-14</w:delText>
        </w:r>
      </w:del>
    </w:p>
    <w:p w14:paraId="1FD96CAC" w14:textId="1431D87B" w:rsidR="0054078A" w:rsidDel="00DC556C" w:rsidRDefault="0054078A" w:rsidP="00FC0EAA">
      <w:pPr>
        <w:pStyle w:val="TM3"/>
        <w:rPr>
          <w:del w:id="351" w:author="Biggerstaff, Craig (JSC-CD42)[SGT, INC]" w:date="2020-05-01T10:49:00Z"/>
          <w:rFonts w:asciiTheme="minorHAnsi" w:eastAsiaTheme="minorEastAsia" w:hAnsiTheme="minorHAnsi" w:cstheme="minorBidi"/>
          <w:noProof/>
          <w:sz w:val="22"/>
          <w:szCs w:val="22"/>
        </w:rPr>
      </w:pPr>
      <w:del w:id="352" w:author="Biggerstaff, Craig (JSC-CD42)[SGT, INC]" w:date="2020-05-01T10:49:00Z">
        <w:r w:rsidRPr="00DC556C" w:rsidDel="00DC556C">
          <w:rPr>
            <w:rPrChange w:id="353" w:author="Biggerstaff, Craig (JSC-CD42)[SGT, INC]" w:date="2020-05-01T10:49:00Z">
              <w:rPr>
                <w:rStyle w:val="Lienhypertexte"/>
                <w:noProof/>
              </w:rPr>
            </w:rPrChange>
          </w:rPr>
          <w:delText>3.2.3</w:delText>
        </w:r>
        <w:r w:rsidDel="00DC556C">
          <w:rPr>
            <w:rFonts w:asciiTheme="minorHAnsi" w:eastAsiaTheme="minorEastAsia" w:hAnsiTheme="minorHAnsi" w:cstheme="minorBidi"/>
            <w:noProof/>
            <w:sz w:val="22"/>
            <w:szCs w:val="22"/>
          </w:rPr>
          <w:tab/>
        </w:r>
        <w:r w:rsidRPr="00DC556C" w:rsidDel="00DC556C">
          <w:rPr>
            <w:rPrChange w:id="354" w:author="Biggerstaff, Craig (JSC-CD42)[SGT, INC]" w:date="2020-05-01T10:49:00Z">
              <w:rPr>
                <w:rStyle w:val="Lienhypertexte"/>
                <w:noProof/>
              </w:rPr>
            </w:rPrChange>
          </w:rPr>
          <w:delText>Procedures implementing lifecycle transitions</w:delText>
        </w:r>
        <w:r w:rsidDel="00DC556C">
          <w:rPr>
            <w:noProof/>
            <w:webHidden/>
          </w:rPr>
          <w:tab/>
        </w:r>
        <w:r w:rsidR="00FC0EAA" w:rsidDel="00DC556C">
          <w:rPr>
            <w:noProof/>
            <w:webHidden/>
          </w:rPr>
          <w:delText>3-15</w:delText>
        </w:r>
      </w:del>
    </w:p>
    <w:p w14:paraId="732ABB5A" w14:textId="7EC91DB0" w:rsidR="0054078A" w:rsidDel="00DC556C" w:rsidRDefault="0054078A" w:rsidP="00FC0EAA">
      <w:pPr>
        <w:pStyle w:val="TM3"/>
        <w:rPr>
          <w:del w:id="355" w:author="Biggerstaff, Craig (JSC-CD42)[SGT, INC]" w:date="2020-05-01T10:49:00Z"/>
          <w:rFonts w:asciiTheme="minorHAnsi" w:eastAsiaTheme="minorEastAsia" w:hAnsiTheme="minorHAnsi" w:cstheme="minorBidi"/>
          <w:noProof/>
          <w:sz w:val="22"/>
          <w:szCs w:val="22"/>
        </w:rPr>
      </w:pPr>
      <w:del w:id="356" w:author="Biggerstaff, Craig (JSC-CD42)[SGT, INC]" w:date="2020-05-01T10:49:00Z">
        <w:r w:rsidRPr="00DC556C" w:rsidDel="00DC556C">
          <w:rPr>
            <w:rPrChange w:id="357" w:author="Biggerstaff, Craig (JSC-CD42)[SGT, INC]" w:date="2020-05-01T10:49:00Z">
              <w:rPr>
                <w:rStyle w:val="Lienhypertexte"/>
                <w:noProof/>
              </w:rPr>
            </w:rPrChange>
          </w:rPr>
          <w:delText>3.2.4</w:delText>
        </w:r>
        <w:r w:rsidDel="00DC556C">
          <w:rPr>
            <w:rFonts w:asciiTheme="minorHAnsi" w:eastAsiaTheme="minorEastAsia" w:hAnsiTheme="minorHAnsi" w:cstheme="minorBidi"/>
            <w:noProof/>
            <w:sz w:val="22"/>
            <w:szCs w:val="22"/>
          </w:rPr>
          <w:tab/>
        </w:r>
        <w:r w:rsidRPr="00DC556C" w:rsidDel="00DC556C">
          <w:rPr>
            <w:rPrChange w:id="358" w:author="Biggerstaff, Craig (JSC-CD42)[SGT, INC]" w:date="2020-05-01T10:49:00Z">
              <w:rPr>
                <w:rStyle w:val="Lienhypertexte"/>
                <w:noProof/>
              </w:rPr>
            </w:rPrChange>
          </w:rPr>
          <w:delText>Key renewal schemes</w:delText>
        </w:r>
        <w:r w:rsidDel="00DC556C">
          <w:rPr>
            <w:noProof/>
            <w:webHidden/>
          </w:rPr>
          <w:tab/>
        </w:r>
        <w:r w:rsidR="00FC0EAA" w:rsidDel="00DC556C">
          <w:rPr>
            <w:noProof/>
            <w:webHidden/>
          </w:rPr>
          <w:delText>3-16</w:delText>
        </w:r>
      </w:del>
    </w:p>
    <w:p w14:paraId="496266BA" w14:textId="367F2D37" w:rsidR="0054078A" w:rsidDel="00DC556C" w:rsidRDefault="0054078A" w:rsidP="00FC0EAA">
      <w:pPr>
        <w:pStyle w:val="TM3"/>
        <w:rPr>
          <w:del w:id="359" w:author="Biggerstaff, Craig (JSC-CD42)[SGT, INC]" w:date="2020-05-01T10:49:00Z"/>
          <w:rFonts w:asciiTheme="minorHAnsi" w:eastAsiaTheme="minorEastAsia" w:hAnsiTheme="minorHAnsi" w:cstheme="minorBidi"/>
          <w:noProof/>
          <w:sz w:val="22"/>
          <w:szCs w:val="22"/>
        </w:rPr>
      </w:pPr>
      <w:del w:id="360" w:author="Biggerstaff, Craig (JSC-CD42)[SGT, INC]" w:date="2020-05-01T10:49:00Z">
        <w:r w:rsidRPr="00DC556C" w:rsidDel="00DC556C">
          <w:rPr>
            <w:rPrChange w:id="361" w:author="Biggerstaff, Craig (JSC-CD42)[SGT, INC]" w:date="2020-05-01T10:49:00Z">
              <w:rPr>
                <w:rStyle w:val="Lienhypertexte"/>
                <w:noProof/>
              </w:rPr>
            </w:rPrChange>
          </w:rPr>
          <w:delText>3.2.5</w:delText>
        </w:r>
        <w:r w:rsidDel="00DC556C">
          <w:rPr>
            <w:rFonts w:asciiTheme="minorHAnsi" w:eastAsiaTheme="minorEastAsia" w:hAnsiTheme="minorHAnsi" w:cstheme="minorBidi"/>
            <w:noProof/>
            <w:sz w:val="22"/>
            <w:szCs w:val="22"/>
          </w:rPr>
          <w:tab/>
        </w:r>
        <w:r w:rsidRPr="00DC556C" w:rsidDel="00DC556C">
          <w:rPr>
            <w:rPrChange w:id="362" w:author="Biggerstaff, Craig (JSC-CD42)[SGT, INC]" w:date="2020-05-01T10:49:00Z">
              <w:rPr>
                <w:rStyle w:val="Lienhypertexte"/>
                <w:noProof/>
              </w:rPr>
            </w:rPrChange>
          </w:rPr>
          <w:delText>Key Verification</w:delText>
        </w:r>
        <w:r w:rsidDel="00DC556C">
          <w:rPr>
            <w:noProof/>
            <w:webHidden/>
          </w:rPr>
          <w:tab/>
        </w:r>
        <w:r w:rsidR="00FC0EAA" w:rsidDel="00DC556C">
          <w:rPr>
            <w:noProof/>
            <w:webHidden/>
          </w:rPr>
          <w:delText>3-18</w:delText>
        </w:r>
      </w:del>
    </w:p>
    <w:p w14:paraId="5F0BD14C" w14:textId="15A9008C" w:rsidR="0054078A" w:rsidDel="00DC556C" w:rsidRDefault="0054078A" w:rsidP="00FC0EAA">
      <w:pPr>
        <w:pStyle w:val="TM3"/>
        <w:rPr>
          <w:del w:id="363" w:author="Biggerstaff, Craig (JSC-CD42)[SGT, INC]" w:date="2020-05-01T10:49:00Z"/>
          <w:rFonts w:asciiTheme="minorHAnsi" w:eastAsiaTheme="minorEastAsia" w:hAnsiTheme="minorHAnsi" w:cstheme="minorBidi"/>
          <w:noProof/>
          <w:sz w:val="22"/>
          <w:szCs w:val="22"/>
        </w:rPr>
      </w:pPr>
      <w:del w:id="364" w:author="Biggerstaff, Craig (JSC-CD42)[SGT, INC]" w:date="2020-05-01T10:49:00Z">
        <w:r w:rsidRPr="00DC556C" w:rsidDel="00DC556C">
          <w:rPr>
            <w:rPrChange w:id="365" w:author="Biggerstaff, Craig (JSC-CD42)[SGT, INC]" w:date="2020-05-01T10:49:00Z">
              <w:rPr>
                <w:rStyle w:val="Lienhypertexte"/>
                <w:noProof/>
              </w:rPr>
            </w:rPrChange>
          </w:rPr>
          <w:delText>3.2.6</w:delText>
        </w:r>
        <w:r w:rsidDel="00DC556C">
          <w:rPr>
            <w:rFonts w:asciiTheme="minorHAnsi" w:eastAsiaTheme="minorEastAsia" w:hAnsiTheme="minorHAnsi" w:cstheme="minorBidi"/>
            <w:noProof/>
            <w:sz w:val="22"/>
            <w:szCs w:val="22"/>
          </w:rPr>
          <w:tab/>
        </w:r>
        <w:r w:rsidRPr="00DC556C" w:rsidDel="00DC556C">
          <w:rPr>
            <w:rPrChange w:id="366" w:author="Biggerstaff, Craig (JSC-CD42)[SGT, INC]" w:date="2020-05-01T10:49:00Z">
              <w:rPr>
                <w:rStyle w:val="Lienhypertexte"/>
                <w:noProof/>
              </w:rPr>
            </w:rPrChange>
          </w:rPr>
          <w:delText>Key Management concept of operations</w:delText>
        </w:r>
        <w:r w:rsidDel="00DC556C">
          <w:rPr>
            <w:noProof/>
            <w:webHidden/>
          </w:rPr>
          <w:tab/>
        </w:r>
        <w:r w:rsidR="00FC0EAA" w:rsidDel="00DC556C">
          <w:rPr>
            <w:noProof/>
            <w:webHidden/>
          </w:rPr>
          <w:delText>3-18</w:delText>
        </w:r>
      </w:del>
    </w:p>
    <w:p w14:paraId="636947BE" w14:textId="5C79E673" w:rsidR="0054078A" w:rsidDel="00DC556C" w:rsidRDefault="0054078A" w:rsidP="00FC0EAA">
      <w:pPr>
        <w:pStyle w:val="TM3"/>
        <w:rPr>
          <w:del w:id="367" w:author="Biggerstaff, Craig (JSC-CD42)[SGT, INC]" w:date="2020-05-01T10:49:00Z"/>
          <w:rFonts w:asciiTheme="minorHAnsi" w:eastAsiaTheme="minorEastAsia" w:hAnsiTheme="minorHAnsi" w:cstheme="minorBidi"/>
          <w:noProof/>
          <w:sz w:val="22"/>
          <w:szCs w:val="22"/>
        </w:rPr>
      </w:pPr>
      <w:del w:id="368" w:author="Biggerstaff, Craig (JSC-CD42)[SGT, INC]" w:date="2020-05-01T10:49:00Z">
        <w:r w:rsidRPr="00DC556C" w:rsidDel="00DC556C">
          <w:rPr>
            <w:rPrChange w:id="369" w:author="Biggerstaff, Craig (JSC-CD42)[SGT, INC]" w:date="2020-05-01T10:49:00Z">
              <w:rPr>
                <w:rStyle w:val="Lienhypertexte"/>
                <w:noProof/>
              </w:rPr>
            </w:rPrChange>
          </w:rPr>
          <w:delText>3.2.7</w:delText>
        </w:r>
        <w:r w:rsidDel="00DC556C">
          <w:rPr>
            <w:rFonts w:asciiTheme="minorHAnsi" w:eastAsiaTheme="minorEastAsia" w:hAnsiTheme="minorHAnsi" w:cstheme="minorBidi"/>
            <w:noProof/>
            <w:sz w:val="22"/>
            <w:szCs w:val="22"/>
          </w:rPr>
          <w:tab/>
        </w:r>
        <w:r w:rsidRPr="00DC556C" w:rsidDel="00DC556C">
          <w:rPr>
            <w:rPrChange w:id="370" w:author="Biggerstaff, Craig (JSC-CD42)[SGT, INC]" w:date="2020-05-01T10:49:00Z">
              <w:rPr>
                <w:rStyle w:val="Lienhypertexte"/>
                <w:noProof/>
              </w:rPr>
            </w:rPrChange>
          </w:rPr>
          <w:delText>Contingency and off nominal scenarios</w:delText>
        </w:r>
        <w:r w:rsidDel="00DC556C">
          <w:rPr>
            <w:noProof/>
            <w:webHidden/>
          </w:rPr>
          <w:tab/>
        </w:r>
        <w:r w:rsidR="00FC0EAA" w:rsidDel="00DC556C">
          <w:rPr>
            <w:noProof/>
            <w:webHidden/>
          </w:rPr>
          <w:delText>3-18</w:delText>
        </w:r>
      </w:del>
    </w:p>
    <w:p w14:paraId="58F23CE2" w14:textId="451477F3" w:rsidR="0054078A" w:rsidDel="00DC556C" w:rsidRDefault="0054078A">
      <w:pPr>
        <w:pStyle w:val="TM2"/>
        <w:rPr>
          <w:del w:id="371" w:author="Biggerstaff, Craig (JSC-CD42)[SGT, INC]" w:date="2020-05-01T10:49:00Z"/>
          <w:rFonts w:asciiTheme="minorHAnsi" w:eastAsiaTheme="minorEastAsia" w:hAnsiTheme="minorHAnsi" w:cstheme="minorBidi"/>
          <w:caps w:val="0"/>
          <w:noProof/>
          <w:sz w:val="22"/>
          <w:szCs w:val="22"/>
        </w:rPr>
      </w:pPr>
      <w:del w:id="372" w:author="Biggerstaff, Craig (JSC-CD42)[SGT, INC]" w:date="2020-05-01T10:49:00Z">
        <w:r w:rsidRPr="00DC556C" w:rsidDel="00DC556C">
          <w:rPr>
            <w:rPrChange w:id="373" w:author="Biggerstaff, Craig (JSC-CD42)[SGT, INC]" w:date="2020-05-01T10:49:00Z">
              <w:rPr>
                <w:rStyle w:val="Lienhypertexte"/>
                <w:noProof/>
              </w:rPr>
            </w:rPrChange>
          </w:rPr>
          <w:delText>3.3</w:delText>
        </w:r>
        <w:r w:rsidDel="00DC556C">
          <w:rPr>
            <w:rFonts w:asciiTheme="minorHAnsi" w:eastAsiaTheme="minorEastAsia" w:hAnsiTheme="minorHAnsi" w:cstheme="minorBidi"/>
            <w:caps w:val="0"/>
            <w:noProof/>
            <w:sz w:val="22"/>
            <w:szCs w:val="22"/>
          </w:rPr>
          <w:tab/>
        </w:r>
        <w:r w:rsidRPr="00DC556C" w:rsidDel="00DC556C">
          <w:rPr>
            <w:rPrChange w:id="374" w:author="Biggerstaff, Craig (JSC-CD42)[SGT, INC]" w:date="2020-05-01T10:49:00Z">
              <w:rPr>
                <w:rStyle w:val="Lienhypertexte"/>
                <w:noProof/>
              </w:rPr>
            </w:rPrChange>
          </w:rPr>
          <w:delText>Security Association Management</w:delText>
        </w:r>
        <w:r w:rsidDel="00DC556C">
          <w:rPr>
            <w:noProof/>
            <w:webHidden/>
          </w:rPr>
          <w:tab/>
        </w:r>
        <w:r w:rsidR="00FC0EAA" w:rsidDel="00DC556C">
          <w:rPr>
            <w:noProof/>
            <w:webHidden/>
          </w:rPr>
          <w:delText>3-18</w:delText>
        </w:r>
      </w:del>
    </w:p>
    <w:p w14:paraId="6016836A" w14:textId="4870D174" w:rsidR="0054078A" w:rsidDel="00DC556C" w:rsidRDefault="0054078A" w:rsidP="00FC0EAA">
      <w:pPr>
        <w:pStyle w:val="TM3"/>
        <w:rPr>
          <w:del w:id="375" w:author="Biggerstaff, Craig (JSC-CD42)[SGT, INC]" w:date="2020-05-01T10:49:00Z"/>
          <w:rFonts w:asciiTheme="minorHAnsi" w:eastAsiaTheme="minorEastAsia" w:hAnsiTheme="minorHAnsi" w:cstheme="minorBidi"/>
          <w:noProof/>
          <w:sz w:val="22"/>
          <w:szCs w:val="22"/>
        </w:rPr>
      </w:pPr>
      <w:del w:id="376" w:author="Biggerstaff, Craig (JSC-CD42)[SGT, INC]" w:date="2020-05-01T10:49:00Z">
        <w:r w:rsidRPr="00DC556C" w:rsidDel="00DC556C">
          <w:rPr>
            <w:rPrChange w:id="377" w:author="Biggerstaff, Craig (JSC-CD42)[SGT, INC]" w:date="2020-05-01T10:49:00Z">
              <w:rPr>
                <w:rStyle w:val="Lienhypertexte"/>
                <w:noProof/>
              </w:rPr>
            </w:rPrChange>
          </w:rPr>
          <w:delText>3.3.1</w:delText>
        </w:r>
        <w:r w:rsidDel="00DC556C">
          <w:rPr>
            <w:rFonts w:asciiTheme="minorHAnsi" w:eastAsiaTheme="minorEastAsia" w:hAnsiTheme="minorHAnsi" w:cstheme="minorBidi"/>
            <w:noProof/>
            <w:sz w:val="22"/>
            <w:szCs w:val="22"/>
          </w:rPr>
          <w:tab/>
        </w:r>
        <w:r w:rsidRPr="00DC556C" w:rsidDel="00DC556C">
          <w:rPr>
            <w:rPrChange w:id="378" w:author="Biggerstaff, Craig (JSC-CD42)[SGT, INC]" w:date="2020-05-01T10:49:00Z">
              <w:rPr>
                <w:rStyle w:val="Lienhypertexte"/>
                <w:noProof/>
              </w:rPr>
            </w:rPrChange>
          </w:rPr>
          <w:delText>Guidelines on planning &amp; assigning Security Associations</w:delText>
        </w:r>
        <w:r w:rsidDel="00DC556C">
          <w:rPr>
            <w:noProof/>
            <w:webHidden/>
          </w:rPr>
          <w:tab/>
        </w:r>
        <w:r w:rsidR="00FC0EAA" w:rsidDel="00DC556C">
          <w:rPr>
            <w:noProof/>
            <w:webHidden/>
          </w:rPr>
          <w:delText>3-19</w:delText>
        </w:r>
      </w:del>
    </w:p>
    <w:p w14:paraId="5ABC6720" w14:textId="16C760D3" w:rsidR="0054078A" w:rsidDel="00DC556C" w:rsidRDefault="0054078A" w:rsidP="00FC0EAA">
      <w:pPr>
        <w:pStyle w:val="TM3"/>
        <w:rPr>
          <w:del w:id="379" w:author="Biggerstaff, Craig (JSC-CD42)[SGT, INC]" w:date="2020-05-01T10:49:00Z"/>
          <w:rFonts w:asciiTheme="minorHAnsi" w:eastAsiaTheme="minorEastAsia" w:hAnsiTheme="minorHAnsi" w:cstheme="minorBidi"/>
          <w:noProof/>
          <w:sz w:val="22"/>
          <w:szCs w:val="22"/>
        </w:rPr>
      </w:pPr>
      <w:del w:id="380" w:author="Biggerstaff, Craig (JSC-CD42)[SGT, INC]" w:date="2020-05-01T10:49:00Z">
        <w:r w:rsidRPr="00DC556C" w:rsidDel="00DC556C">
          <w:rPr>
            <w:rPrChange w:id="381" w:author="Biggerstaff, Craig (JSC-CD42)[SGT, INC]" w:date="2020-05-01T10:49:00Z">
              <w:rPr>
                <w:rStyle w:val="Lienhypertexte"/>
                <w:noProof/>
              </w:rPr>
            </w:rPrChange>
          </w:rPr>
          <w:delText>3.3.2</w:delText>
        </w:r>
        <w:r w:rsidDel="00DC556C">
          <w:rPr>
            <w:rFonts w:asciiTheme="minorHAnsi" w:eastAsiaTheme="minorEastAsia" w:hAnsiTheme="minorHAnsi" w:cstheme="minorBidi"/>
            <w:noProof/>
            <w:sz w:val="22"/>
            <w:szCs w:val="22"/>
          </w:rPr>
          <w:tab/>
        </w:r>
        <w:r w:rsidRPr="00DC556C" w:rsidDel="00DC556C">
          <w:rPr>
            <w:rPrChange w:id="382" w:author="Biggerstaff, Craig (JSC-CD42)[SGT, INC]" w:date="2020-05-01T10:49:00Z">
              <w:rPr>
                <w:rStyle w:val="Lienhypertexte"/>
                <w:noProof/>
              </w:rPr>
            </w:rPrChange>
          </w:rPr>
          <w:delText>Normal procedures for SA management</w:delText>
        </w:r>
        <w:r w:rsidDel="00DC556C">
          <w:rPr>
            <w:noProof/>
            <w:webHidden/>
          </w:rPr>
          <w:tab/>
        </w:r>
        <w:r w:rsidR="00FC0EAA" w:rsidDel="00DC556C">
          <w:rPr>
            <w:noProof/>
            <w:webHidden/>
          </w:rPr>
          <w:delText>3-20</w:delText>
        </w:r>
      </w:del>
    </w:p>
    <w:p w14:paraId="08CD2CDE" w14:textId="16AD1756" w:rsidR="0054078A" w:rsidDel="00DC556C" w:rsidRDefault="0054078A" w:rsidP="00FC0EAA">
      <w:pPr>
        <w:pStyle w:val="TM3"/>
        <w:rPr>
          <w:del w:id="383" w:author="Biggerstaff, Craig (JSC-CD42)[SGT, INC]" w:date="2020-05-01T10:49:00Z"/>
          <w:rFonts w:asciiTheme="minorHAnsi" w:eastAsiaTheme="minorEastAsia" w:hAnsiTheme="minorHAnsi" w:cstheme="minorBidi"/>
          <w:noProof/>
          <w:sz w:val="22"/>
          <w:szCs w:val="22"/>
        </w:rPr>
      </w:pPr>
      <w:del w:id="384" w:author="Biggerstaff, Craig (JSC-CD42)[SGT, INC]" w:date="2020-05-01T10:49:00Z">
        <w:r w:rsidRPr="00DC556C" w:rsidDel="00DC556C">
          <w:rPr>
            <w:rPrChange w:id="385" w:author="Biggerstaff, Craig (JSC-CD42)[SGT, INC]" w:date="2020-05-01T10:49:00Z">
              <w:rPr>
                <w:rStyle w:val="Lienhypertexte"/>
                <w:noProof/>
              </w:rPr>
            </w:rPrChange>
          </w:rPr>
          <w:delText>3.3.3</w:delText>
        </w:r>
        <w:r w:rsidDel="00DC556C">
          <w:rPr>
            <w:rFonts w:asciiTheme="minorHAnsi" w:eastAsiaTheme="minorEastAsia" w:hAnsiTheme="minorHAnsi" w:cstheme="minorBidi"/>
            <w:noProof/>
            <w:sz w:val="22"/>
            <w:szCs w:val="22"/>
          </w:rPr>
          <w:tab/>
        </w:r>
        <w:r w:rsidRPr="00DC556C" w:rsidDel="00DC556C">
          <w:rPr>
            <w:rPrChange w:id="386" w:author="Biggerstaff, Craig (JSC-CD42)[SGT, INC]" w:date="2020-05-01T10:49:00Z">
              <w:rPr>
                <w:rStyle w:val="Lienhypertexte"/>
                <w:noProof/>
              </w:rPr>
            </w:rPrChange>
          </w:rPr>
          <w:delText>Implementing SA life cycle with the EP procedures</w:delText>
        </w:r>
        <w:r w:rsidDel="00DC556C">
          <w:rPr>
            <w:noProof/>
            <w:webHidden/>
          </w:rPr>
          <w:tab/>
        </w:r>
        <w:r w:rsidR="00FC0EAA" w:rsidDel="00DC556C">
          <w:rPr>
            <w:noProof/>
            <w:webHidden/>
          </w:rPr>
          <w:delText>3-22</w:delText>
        </w:r>
      </w:del>
    </w:p>
    <w:p w14:paraId="423EE5E3" w14:textId="5D54CBC2" w:rsidR="0054078A" w:rsidDel="00DC556C" w:rsidRDefault="0054078A" w:rsidP="00FC0EAA">
      <w:pPr>
        <w:pStyle w:val="TM3"/>
        <w:rPr>
          <w:del w:id="387" w:author="Biggerstaff, Craig (JSC-CD42)[SGT, INC]" w:date="2020-05-01T10:49:00Z"/>
          <w:rFonts w:asciiTheme="minorHAnsi" w:eastAsiaTheme="minorEastAsia" w:hAnsiTheme="minorHAnsi" w:cstheme="minorBidi"/>
          <w:noProof/>
          <w:sz w:val="22"/>
          <w:szCs w:val="22"/>
        </w:rPr>
      </w:pPr>
      <w:del w:id="388" w:author="Biggerstaff, Craig (JSC-CD42)[SGT, INC]" w:date="2020-05-01T10:49:00Z">
        <w:r w:rsidRPr="00DC556C" w:rsidDel="00DC556C">
          <w:rPr>
            <w:rPrChange w:id="389" w:author="Biggerstaff, Craig (JSC-CD42)[SGT, INC]" w:date="2020-05-01T10:49:00Z">
              <w:rPr>
                <w:rStyle w:val="Lienhypertexte"/>
                <w:noProof/>
              </w:rPr>
            </w:rPrChange>
          </w:rPr>
          <w:delText>3.3.4</w:delText>
        </w:r>
        <w:r w:rsidDel="00DC556C">
          <w:rPr>
            <w:rFonts w:asciiTheme="minorHAnsi" w:eastAsiaTheme="minorEastAsia" w:hAnsiTheme="minorHAnsi" w:cstheme="minorBidi"/>
            <w:noProof/>
            <w:sz w:val="22"/>
            <w:szCs w:val="22"/>
          </w:rPr>
          <w:tab/>
        </w:r>
        <w:r w:rsidRPr="00DC556C" w:rsidDel="00DC556C">
          <w:rPr>
            <w:rPrChange w:id="390" w:author="Biggerstaff, Craig (JSC-CD42)[SGT, INC]" w:date="2020-05-01T10:49:00Z">
              <w:rPr>
                <w:rStyle w:val="Lienhypertexte"/>
                <w:noProof/>
              </w:rPr>
            </w:rPrChange>
          </w:rPr>
          <w:delText>Contingency and off-nominal scenarios</w:delText>
        </w:r>
        <w:r w:rsidDel="00DC556C">
          <w:rPr>
            <w:noProof/>
            <w:webHidden/>
          </w:rPr>
          <w:tab/>
        </w:r>
        <w:r w:rsidR="00FC0EAA" w:rsidDel="00DC556C">
          <w:rPr>
            <w:noProof/>
            <w:webHidden/>
          </w:rPr>
          <w:delText>3-22</w:delText>
        </w:r>
      </w:del>
    </w:p>
    <w:p w14:paraId="020619DF" w14:textId="13503CEF" w:rsidR="0054078A" w:rsidDel="00DC556C" w:rsidRDefault="0054078A">
      <w:pPr>
        <w:pStyle w:val="TM2"/>
        <w:rPr>
          <w:del w:id="391" w:author="Biggerstaff, Craig (JSC-CD42)[SGT, INC]" w:date="2020-05-01T10:49:00Z"/>
          <w:rFonts w:asciiTheme="minorHAnsi" w:eastAsiaTheme="minorEastAsia" w:hAnsiTheme="minorHAnsi" w:cstheme="minorBidi"/>
          <w:caps w:val="0"/>
          <w:noProof/>
          <w:sz w:val="22"/>
          <w:szCs w:val="22"/>
        </w:rPr>
      </w:pPr>
      <w:del w:id="392" w:author="Biggerstaff, Craig (JSC-CD42)[SGT, INC]" w:date="2020-05-01T10:49:00Z">
        <w:r w:rsidRPr="00DC556C" w:rsidDel="00DC556C">
          <w:rPr>
            <w:rPrChange w:id="393" w:author="Biggerstaff, Craig (JSC-CD42)[SGT, INC]" w:date="2020-05-01T10:49:00Z">
              <w:rPr>
                <w:rStyle w:val="Lienhypertexte"/>
                <w:noProof/>
              </w:rPr>
            </w:rPrChange>
          </w:rPr>
          <w:delText>3.4</w:delText>
        </w:r>
        <w:r w:rsidDel="00DC556C">
          <w:rPr>
            <w:rFonts w:asciiTheme="minorHAnsi" w:eastAsiaTheme="minorEastAsia" w:hAnsiTheme="minorHAnsi" w:cstheme="minorBidi"/>
            <w:caps w:val="0"/>
            <w:noProof/>
            <w:sz w:val="22"/>
            <w:szCs w:val="22"/>
          </w:rPr>
          <w:tab/>
        </w:r>
        <w:r w:rsidRPr="00DC556C" w:rsidDel="00DC556C">
          <w:rPr>
            <w:rPrChange w:id="394" w:author="Biggerstaff, Craig (JSC-CD42)[SGT, INC]" w:date="2020-05-01T10:49:00Z">
              <w:rPr>
                <w:rStyle w:val="Lienhypertexte"/>
                <w:noProof/>
              </w:rPr>
            </w:rPrChange>
          </w:rPr>
          <w:delText>Monitoring &amp; Control</w:delText>
        </w:r>
        <w:r w:rsidDel="00DC556C">
          <w:rPr>
            <w:noProof/>
            <w:webHidden/>
          </w:rPr>
          <w:tab/>
        </w:r>
        <w:r w:rsidR="00FC0EAA" w:rsidDel="00DC556C">
          <w:rPr>
            <w:noProof/>
            <w:webHidden/>
          </w:rPr>
          <w:delText>3-23</w:delText>
        </w:r>
      </w:del>
    </w:p>
    <w:p w14:paraId="3F1B42C6" w14:textId="308C660A" w:rsidR="0054078A" w:rsidDel="00DC556C" w:rsidRDefault="0054078A" w:rsidP="00FC0EAA">
      <w:pPr>
        <w:pStyle w:val="TM3"/>
        <w:rPr>
          <w:del w:id="395" w:author="Biggerstaff, Craig (JSC-CD42)[SGT, INC]" w:date="2020-05-01T10:49:00Z"/>
          <w:rFonts w:asciiTheme="minorHAnsi" w:eastAsiaTheme="minorEastAsia" w:hAnsiTheme="minorHAnsi" w:cstheme="minorBidi"/>
          <w:noProof/>
          <w:sz w:val="22"/>
          <w:szCs w:val="22"/>
        </w:rPr>
      </w:pPr>
      <w:del w:id="396" w:author="Biggerstaff, Craig (JSC-CD42)[SGT, INC]" w:date="2020-05-01T10:49:00Z">
        <w:r w:rsidRPr="00DC556C" w:rsidDel="00DC556C">
          <w:rPr>
            <w:rPrChange w:id="397" w:author="Biggerstaff, Craig (JSC-CD42)[SGT, INC]" w:date="2020-05-01T10:49:00Z">
              <w:rPr>
                <w:rStyle w:val="Lienhypertexte"/>
                <w:noProof/>
              </w:rPr>
            </w:rPrChange>
          </w:rPr>
          <w:delText>3.4.1</w:delText>
        </w:r>
        <w:r w:rsidDel="00DC556C">
          <w:rPr>
            <w:rFonts w:asciiTheme="minorHAnsi" w:eastAsiaTheme="minorEastAsia" w:hAnsiTheme="minorHAnsi" w:cstheme="minorBidi"/>
            <w:noProof/>
            <w:sz w:val="22"/>
            <w:szCs w:val="22"/>
          </w:rPr>
          <w:tab/>
        </w:r>
        <w:r w:rsidRPr="00DC556C" w:rsidDel="00DC556C">
          <w:rPr>
            <w:rPrChange w:id="398" w:author="Biggerstaff, Craig (JSC-CD42)[SGT, INC]" w:date="2020-05-01T10:49:00Z">
              <w:rPr>
                <w:rStyle w:val="Lienhypertexte"/>
                <w:noProof/>
              </w:rPr>
            </w:rPrChange>
          </w:rPr>
          <w:delText>Monitoring &amp; Control Procedures</w:delText>
        </w:r>
        <w:r w:rsidDel="00DC556C">
          <w:rPr>
            <w:noProof/>
            <w:webHidden/>
          </w:rPr>
          <w:tab/>
        </w:r>
        <w:r w:rsidR="00FC0EAA" w:rsidDel="00DC556C">
          <w:rPr>
            <w:noProof/>
            <w:webHidden/>
          </w:rPr>
          <w:delText>3-23</w:delText>
        </w:r>
      </w:del>
    </w:p>
    <w:p w14:paraId="13DD79B4" w14:textId="763B4AF1" w:rsidR="0054078A" w:rsidDel="00DC556C" w:rsidRDefault="0054078A" w:rsidP="00FC0EAA">
      <w:pPr>
        <w:pStyle w:val="TM3"/>
        <w:rPr>
          <w:del w:id="399" w:author="Biggerstaff, Craig (JSC-CD42)[SGT, INC]" w:date="2020-05-01T10:49:00Z"/>
          <w:rFonts w:asciiTheme="minorHAnsi" w:eastAsiaTheme="minorEastAsia" w:hAnsiTheme="minorHAnsi" w:cstheme="minorBidi"/>
          <w:noProof/>
          <w:sz w:val="22"/>
          <w:szCs w:val="22"/>
        </w:rPr>
      </w:pPr>
      <w:del w:id="400" w:author="Biggerstaff, Craig (JSC-CD42)[SGT, INC]" w:date="2020-05-01T10:49:00Z">
        <w:r w:rsidRPr="00DC556C" w:rsidDel="00DC556C">
          <w:rPr>
            <w:rPrChange w:id="401" w:author="Biggerstaff, Craig (JSC-CD42)[SGT, INC]" w:date="2020-05-01T10:49:00Z">
              <w:rPr>
                <w:rStyle w:val="Lienhypertexte"/>
                <w:noProof/>
              </w:rPr>
            </w:rPrChange>
          </w:rPr>
          <w:delText>3.4.2</w:delText>
        </w:r>
        <w:r w:rsidDel="00DC556C">
          <w:rPr>
            <w:rFonts w:asciiTheme="minorHAnsi" w:eastAsiaTheme="minorEastAsia" w:hAnsiTheme="minorHAnsi" w:cstheme="minorBidi"/>
            <w:noProof/>
            <w:sz w:val="22"/>
            <w:szCs w:val="22"/>
          </w:rPr>
          <w:tab/>
        </w:r>
        <w:r w:rsidRPr="00DC556C" w:rsidDel="00DC556C">
          <w:rPr>
            <w:rPrChange w:id="402" w:author="Biggerstaff, Craig (JSC-CD42)[SGT, INC]" w:date="2020-05-01T10:49:00Z">
              <w:rPr>
                <w:rStyle w:val="Lienhypertexte"/>
                <w:noProof/>
              </w:rPr>
            </w:rPrChange>
          </w:rPr>
          <w:delText>Security Log</w:delText>
        </w:r>
        <w:r w:rsidDel="00DC556C">
          <w:rPr>
            <w:noProof/>
            <w:webHidden/>
          </w:rPr>
          <w:tab/>
        </w:r>
        <w:r w:rsidR="00FC0EAA" w:rsidDel="00DC556C">
          <w:rPr>
            <w:noProof/>
            <w:webHidden/>
          </w:rPr>
          <w:delText>3-25</w:delText>
        </w:r>
      </w:del>
    </w:p>
    <w:p w14:paraId="3292BBB8" w14:textId="79FE28E8" w:rsidR="0054078A" w:rsidDel="00DC556C" w:rsidRDefault="0054078A" w:rsidP="00FC0EAA">
      <w:pPr>
        <w:pStyle w:val="TM3"/>
        <w:rPr>
          <w:del w:id="403" w:author="Biggerstaff, Craig (JSC-CD42)[SGT, INC]" w:date="2020-05-01T10:49:00Z"/>
          <w:rFonts w:asciiTheme="minorHAnsi" w:eastAsiaTheme="minorEastAsia" w:hAnsiTheme="minorHAnsi" w:cstheme="minorBidi"/>
          <w:noProof/>
          <w:sz w:val="22"/>
          <w:szCs w:val="22"/>
        </w:rPr>
      </w:pPr>
      <w:del w:id="404" w:author="Biggerstaff, Craig (JSC-CD42)[SGT, INC]" w:date="2020-05-01T10:49:00Z">
        <w:r w:rsidRPr="00DC556C" w:rsidDel="00DC556C">
          <w:rPr>
            <w:rPrChange w:id="405" w:author="Biggerstaff, Craig (JSC-CD42)[SGT, INC]" w:date="2020-05-01T10:49:00Z">
              <w:rPr>
                <w:rStyle w:val="Lienhypertexte"/>
                <w:noProof/>
              </w:rPr>
            </w:rPrChange>
          </w:rPr>
          <w:delText>3.4.3</w:delText>
        </w:r>
        <w:r w:rsidDel="00DC556C">
          <w:rPr>
            <w:rFonts w:asciiTheme="minorHAnsi" w:eastAsiaTheme="minorEastAsia" w:hAnsiTheme="minorHAnsi" w:cstheme="minorBidi"/>
            <w:noProof/>
            <w:sz w:val="22"/>
            <w:szCs w:val="22"/>
          </w:rPr>
          <w:tab/>
        </w:r>
        <w:r w:rsidRPr="00DC556C" w:rsidDel="00DC556C">
          <w:rPr>
            <w:rPrChange w:id="406" w:author="Biggerstaff, Craig (JSC-CD42)[SGT, INC]" w:date="2020-05-01T10:49:00Z">
              <w:rPr>
                <w:rStyle w:val="Lienhypertexte"/>
                <w:noProof/>
              </w:rPr>
            </w:rPrChange>
          </w:rPr>
          <w:delText>self-test</w:delText>
        </w:r>
        <w:r w:rsidDel="00DC556C">
          <w:rPr>
            <w:noProof/>
            <w:webHidden/>
          </w:rPr>
          <w:tab/>
        </w:r>
        <w:r w:rsidR="00FC0EAA" w:rsidDel="00DC556C">
          <w:rPr>
            <w:noProof/>
            <w:webHidden/>
          </w:rPr>
          <w:delText>3-25</w:delText>
        </w:r>
      </w:del>
    </w:p>
    <w:p w14:paraId="423846B4" w14:textId="2A5E72ED" w:rsidR="0054078A" w:rsidDel="00DC556C" w:rsidRDefault="0054078A">
      <w:pPr>
        <w:pStyle w:val="TM2"/>
        <w:rPr>
          <w:del w:id="407" w:author="Biggerstaff, Craig (JSC-CD42)[SGT, INC]" w:date="2020-05-01T10:49:00Z"/>
          <w:rFonts w:asciiTheme="minorHAnsi" w:eastAsiaTheme="minorEastAsia" w:hAnsiTheme="minorHAnsi" w:cstheme="minorBidi"/>
          <w:caps w:val="0"/>
          <w:noProof/>
          <w:sz w:val="22"/>
          <w:szCs w:val="22"/>
        </w:rPr>
      </w:pPr>
      <w:del w:id="408" w:author="Biggerstaff, Craig (JSC-CD42)[SGT, INC]" w:date="2020-05-01T10:49:00Z">
        <w:r w:rsidRPr="00DC556C" w:rsidDel="00DC556C">
          <w:rPr>
            <w:rPrChange w:id="409" w:author="Biggerstaff, Craig (JSC-CD42)[SGT, INC]" w:date="2020-05-01T10:49:00Z">
              <w:rPr>
                <w:rStyle w:val="Lienhypertexte"/>
                <w:noProof/>
              </w:rPr>
            </w:rPrChange>
          </w:rPr>
          <w:delText>3.5</w:delText>
        </w:r>
        <w:r w:rsidDel="00DC556C">
          <w:rPr>
            <w:rFonts w:asciiTheme="minorHAnsi" w:eastAsiaTheme="minorEastAsia" w:hAnsiTheme="minorHAnsi" w:cstheme="minorBidi"/>
            <w:caps w:val="0"/>
            <w:noProof/>
            <w:sz w:val="22"/>
            <w:szCs w:val="22"/>
          </w:rPr>
          <w:tab/>
        </w:r>
        <w:r w:rsidRPr="00DC556C" w:rsidDel="00DC556C">
          <w:rPr>
            <w:rPrChange w:id="410" w:author="Biggerstaff, Craig (JSC-CD42)[SGT, INC]" w:date="2020-05-01T10:49:00Z">
              <w:rPr>
                <w:rStyle w:val="Lienhypertexte"/>
                <w:noProof/>
              </w:rPr>
            </w:rPrChange>
          </w:rPr>
          <w:delText>Frame Security Report (FSR)</w:delText>
        </w:r>
        <w:r w:rsidDel="00DC556C">
          <w:rPr>
            <w:noProof/>
            <w:webHidden/>
          </w:rPr>
          <w:tab/>
        </w:r>
        <w:r w:rsidR="00FC0EAA" w:rsidDel="00DC556C">
          <w:rPr>
            <w:noProof/>
            <w:webHidden/>
          </w:rPr>
          <w:delText>3-26</w:delText>
        </w:r>
      </w:del>
    </w:p>
    <w:p w14:paraId="03FD3E76" w14:textId="1C09214C" w:rsidR="0054078A" w:rsidDel="00DC556C" w:rsidRDefault="0054078A" w:rsidP="00FC0EAA">
      <w:pPr>
        <w:pStyle w:val="TM3"/>
        <w:rPr>
          <w:del w:id="411" w:author="Biggerstaff, Craig (JSC-CD42)[SGT, INC]" w:date="2020-05-01T10:49:00Z"/>
          <w:rFonts w:asciiTheme="minorHAnsi" w:eastAsiaTheme="minorEastAsia" w:hAnsiTheme="minorHAnsi" w:cstheme="minorBidi"/>
          <w:noProof/>
          <w:sz w:val="22"/>
          <w:szCs w:val="22"/>
        </w:rPr>
      </w:pPr>
      <w:del w:id="412" w:author="Biggerstaff, Craig (JSC-CD42)[SGT, INC]" w:date="2020-05-01T10:49:00Z">
        <w:r w:rsidRPr="00DC556C" w:rsidDel="00DC556C">
          <w:rPr>
            <w:rPrChange w:id="413" w:author="Biggerstaff, Craig (JSC-CD42)[SGT, INC]" w:date="2020-05-01T10:49:00Z">
              <w:rPr>
                <w:rStyle w:val="Lienhypertexte"/>
                <w:noProof/>
              </w:rPr>
            </w:rPrChange>
          </w:rPr>
          <w:delText>3.5.1</w:delText>
        </w:r>
        <w:r w:rsidDel="00DC556C">
          <w:rPr>
            <w:rFonts w:asciiTheme="minorHAnsi" w:eastAsiaTheme="minorEastAsia" w:hAnsiTheme="minorHAnsi" w:cstheme="minorBidi"/>
            <w:noProof/>
            <w:sz w:val="22"/>
            <w:szCs w:val="22"/>
          </w:rPr>
          <w:tab/>
        </w:r>
        <w:r w:rsidRPr="00DC556C" w:rsidDel="00DC556C">
          <w:rPr>
            <w:rPrChange w:id="414" w:author="Biggerstaff, Craig (JSC-CD42)[SGT, INC]" w:date="2020-05-01T10:49:00Z">
              <w:rPr>
                <w:rStyle w:val="Lienhypertexte"/>
                <w:noProof/>
              </w:rPr>
            </w:rPrChange>
          </w:rPr>
          <w:delText>Operating FSR together with Space Link Protocols</w:delText>
        </w:r>
        <w:r w:rsidDel="00DC556C">
          <w:rPr>
            <w:noProof/>
            <w:webHidden/>
          </w:rPr>
          <w:tab/>
        </w:r>
        <w:r w:rsidR="00FC0EAA" w:rsidDel="00DC556C">
          <w:rPr>
            <w:noProof/>
            <w:webHidden/>
          </w:rPr>
          <w:delText>3-26</w:delText>
        </w:r>
      </w:del>
    </w:p>
    <w:p w14:paraId="2551EAE4" w14:textId="40F51959" w:rsidR="0054078A" w:rsidDel="00DC556C" w:rsidRDefault="0054078A" w:rsidP="00FC0EAA">
      <w:pPr>
        <w:pStyle w:val="TM3"/>
        <w:rPr>
          <w:del w:id="415" w:author="Biggerstaff, Craig (JSC-CD42)[SGT, INC]" w:date="2020-05-01T10:49:00Z"/>
          <w:rFonts w:asciiTheme="minorHAnsi" w:eastAsiaTheme="minorEastAsia" w:hAnsiTheme="minorHAnsi" w:cstheme="minorBidi"/>
          <w:noProof/>
          <w:sz w:val="22"/>
          <w:szCs w:val="22"/>
        </w:rPr>
      </w:pPr>
      <w:del w:id="416" w:author="Biggerstaff, Craig (JSC-CD42)[SGT, INC]" w:date="2020-05-01T10:49:00Z">
        <w:r w:rsidRPr="00DC556C" w:rsidDel="00DC556C">
          <w:rPr>
            <w:rPrChange w:id="417" w:author="Biggerstaff, Craig (JSC-CD42)[SGT, INC]" w:date="2020-05-01T10:49:00Z">
              <w:rPr>
                <w:rStyle w:val="Lienhypertexte"/>
                <w:noProof/>
              </w:rPr>
            </w:rPrChange>
          </w:rPr>
          <w:delText>3.5.2</w:delText>
        </w:r>
        <w:r w:rsidDel="00DC556C">
          <w:rPr>
            <w:rFonts w:asciiTheme="minorHAnsi" w:eastAsiaTheme="minorEastAsia" w:hAnsiTheme="minorHAnsi" w:cstheme="minorBidi"/>
            <w:noProof/>
            <w:sz w:val="22"/>
            <w:szCs w:val="22"/>
          </w:rPr>
          <w:tab/>
        </w:r>
        <w:r w:rsidRPr="00DC556C" w:rsidDel="00DC556C">
          <w:rPr>
            <w:rPrChange w:id="418" w:author="Biggerstaff, Craig (JSC-CD42)[SGT, INC]" w:date="2020-05-01T10:49:00Z">
              <w:rPr>
                <w:rStyle w:val="Lienhypertexte"/>
                <w:noProof/>
              </w:rPr>
            </w:rPrChange>
          </w:rPr>
          <w:delText>How to interpret the flags</w:delText>
        </w:r>
        <w:r w:rsidDel="00DC556C">
          <w:rPr>
            <w:noProof/>
            <w:webHidden/>
          </w:rPr>
          <w:tab/>
        </w:r>
        <w:r w:rsidR="00FC0EAA" w:rsidDel="00DC556C">
          <w:rPr>
            <w:noProof/>
            <w:webHidden/>
          </w:rPr>
          <w:delText>3-27</w:delText>
        </w:r>
      </w:del>
    </w:p>
    <w:p w14:paraId="52AD053E" w14:textId="22D262CF" w:rsidR="0054078A" w:rsidDel="00DC556C" w:rsidRDefault="0054078A" w:rsidP="00FC0EAA">
      <w:pPr>
        <w:pStyle w:val="TM3"/>
        <w:rPr>
          <w:del w:id="419" w:author="Biggerstaff, Craig (JSC-CD42)[SGT, INC]" w:date="2020-05-01T10:49:00Z"/>
          <w:rFonts w:asciiTheme="minorHAnsi" w:eastAsiaTheme="minorEastAsia" w:hAnsiTheme="minorHAnsi" w:cstheme="minorBidi"/>
          <w:noProof/>
          <w:sz w:val="22"/>
          <w:szCs w:val="22"/>
        </w:rPr>
      </w:pPr>
      <w:del w:id="420" w:author="Biggerstaff, Craig (JSC-CD42)[SGT, INC]" w:date="2020-05-01T10:49:00Z">
        <w:r w:rsidRPr="00DC556C" w:rsidDel="00DC556C">
          <w:rPr>
            <w:rPrChange w:id="421" w:author="Biggerstaff, Craig (JSC-CD42)[SGT, INC]" w:date="2020-05-01T10:49:00Z">
              <w:rPr>
                <w:rStyle w:val="Lienhypertexte"/>
                <w:noProof/>
              </w:rPr>
            </w:rPrChange>
          </w:rPr>
          <w:delText>3.5.3</w:delText>
        </w:r>
        <w:r w:rsidDel="00DC556C">
          <w:rPr>
            <w:rFonts w:asciiTheme="minorHAnsi" w:eastAsiaTheme="minorEastAsia" w:hAnsiTheme="minorHAnsi" w:cstheme="minorBidi"/>
            <w:noProof/>
            <w:sz w:val="22"/>
            <w:szCs w:val="22"/>
          </w:rPr>
          <w:tab/>
        </w:r>
        <w:r w:rsidRPr="00DC556C" w:rsidDel="00DC556C">
          <w:rPr>
            <w:rPrChange w:id="422" w:author="Biggerstaff, Craig (JSC-CD42)[SGT, INC]" w:date="2020-05-01T10:49:00Z">
              <w:rPr>
                <w:rStyle w:val="Lienhypertexte"/>
                <w:noProof/>
              </w:rPr>
            </w:rPrChange>
          </w:rPr>
          <w:delText>Concept of operations for handling alarm flags (e.g.: discriminating transmission problems from security events/attacks, using FSR as a first stage in troubleshooting on the link, …)</w:delText>
        </w:r>
        <w:r w:rsidDel="00DC556C">
          <w:rPr>
            <w:noProof/>
            <w:webHidden/>
          </w:rPr>
          <w:tab/>
        </w:r>
        <w:r w:rsidR="00FC0EAA" w:rsidDel="00DC556C">
          <w:rPr>
            <w:noProof/>
            <w:webHidden/>
          </w:rPr>
          <w:delText>3-28</w:delText>
        </w:r>
      </w:del>
    </w:p>
    <w:p w14:paraId="52AF0240" w14:textId="05B9626F" w:rsidR="0054078A" w:rsidDel="00DC556C" w:rsidRDefault="0054078A">
      <w:pPr>
        <w:pStyle w:val="TM1"/>
        <w:rPr>
          <w:del w:id="423" w:author="Biggerstaff, Craig (JSC-CD42)[SGT, INC]" w:date="2020-05-01T10:49:00Z"/>
          <w:rFonts w:asciiTheme="minorHAnsi" w:eastAsiaTheme="minorEastAsia" w:hAnsiTheme="minorHAnsi" w:cstheme="minorBidi"/>
          <w:b w:val="0"/>
          <w:caps w:val="0"/>
          <w:noProof/>
          <w:sz w:val="22"/>
          <w:szCs w:val="22"/>
        </w:rPr>
      </w:pPr>
      <w:del w:id="424" w:author="Biggerstaff, Craig (JSC-CD42)[SGT, INC]" w:date="2020-05-01T10:49:00Z">
        <w:r w:rsidRPr="00DC556C" w:rsidDel="00DC556C">
          <w:rPr>
            <w:rPrChange w:id="425" w:author="Biggerstaff, Craig (JSC-CD42)[SGT, INC]" w:date="2020-05-01T10:49:00Z">
              <w:rPr>
                <w:rStyle w:val="Lienhypertexte"/>
                <w:noProof/>
              </w:rPr>
            </w:rPrChange>
          </w:rPr>
          <w:delText>4</w:delText>
        </w:r>
        <w:r w:rsidDel="00DC556C">
          <w:rPr>
            <w:rFonts w:asciiTheme="minorHAnsi" w:eastAsiaTheme="minorEastAsia" w:hAnsiTheme="minorHAnsi" w:cstheme="minorBidi"/>
            <w:b w:val="0"/>
            <w:caps w:val="0"/>
            <w:noProof/>
            <w:sz w:val="22"/>
            <w:szCs w:val="22"/>
          </w:rPr>
          <w:tab/>
        </w:r>
        <w:r w:rsidRPr="00DC556C" w:rsidDel="00DC556C">
          <w:rPr>
            <w:rPrChange w:id="426" w:author="Biggerstaff, Craig (JSC-CD42)[SGT, INC]" w:date="2020-05-01T10:49:00Z">
              <w:rPr>
                <w:rStyle w:val="Lienhypertexte"/>
                <w:noProof/>
              </w:rPr>
            </w:rPrChange>
          </w:rPr>
          <w:delText>design concepts</w:delText>
        </w:r>
        <w:r w:rsidDel="00DC556C">
          <w:rPr>
            <w:noProof/>
            <w:webHidden/>
          </w:rPr>
          <w:tab/>
        </w:r>
        <w:r w:rsidR="00FC0EAA" w:rsidDel="00DC556C">
          <w:rPr>
            <w:noProof/>
            <w:webHidden/>
          </w:rPr>
          <w:delText>4-30</w:delText>
        </w:r>
      </w:del>
    </w:p>
    <w:p w14:paraId="1EF62C37" w14:textId="2F26264A" w:rsidR="0054078A" w:rsidDel="00DC556C" w:rsidRDefault="0054078A">
      <w:pPr>
        <w:pStyle w:val="TM2"/>
        <w:rPr>
          <w:del w:id="427" w:author="Biggerstaff, Craig (JSC-CD42)[SGT, INC]" w:date="2020-05-01T10:49:00Z"/>
          <w:rFonts w:asciiTheme="minorHAnsi" w:eastAsiaTheme="minorEastAsia" w:hAnsiTheme="minorHAnsi" w:cstheme="minorBidi"/>
          <w:caps w:val="0"/>
          <w:noProof/>
          <w:sz w:val="22"/>
          <w:szCs w:val="22"/>
        </w:rPr>
      </w:pPr>
      <w:del w:id="428" w:author="Biggerstaff, Craig (JSC-CD42)[SGT, INC]" w:date="2020-05-01T10:49:00Z">
        <w:r w:rsidRPr="00DC556C" w:rsidDel="00DC556C">
          <w:rPr>
            <w:rPrChange w:id="429" w:author="Biggerstaff, Craig (JSC-CD42)[SGT, INC]" w:date="2020-05-01T10:49:00Z">
              <w:rPr>
                <w:rStyle w:val="Lienhypertexte"/>
                <w:noProof/>
              </w:rPr>
            </w:rPrChange>
          </w:rPr>
          <w:delText>4.1</w:delText>
        </w:r>
        <w:r w:rsidDel="00DC556C">
          <w:rPr>
            <w:rFonts w:asciiTheme="minorHAnsi" w:eastAsiaTheme="minorEastAsia" w:hAnsiTheme="minorHAnsi" w:cstheme="minorBidi"/>
            <w:caps w:val="0"/>
            <w:noProof/>
            <w:sz w:val="22"/>
            <w:szCs w:val="22"/>
          </w:rPr>
          <w:tab/>
        </w:r>
        <w:r w:rsidRPr="00DC556C" w:rsidDel="00DC556C">
          <w:rPr>
            <w:rPrChange w:id="430" w:author="Biggerstaff, Craig (JSC-CD42)[SGT, INC]" w:date="2020-05-01T10:49:00Z">
              <w:rPr>
                <w:rStyle w:val="Lienhypertexte"/>
                <w:noProof/>
              </w:rPr>
            </w:rPrChange>
          </w:rPr>
          <w:delText>Error handling</w:delText>
        </w:r>
        <w:r w:rsidDel="00DC556C">
          <w:rPr>
            <w:noProof/>
            <w:webHidden/>
          </w:rPr>
          <w:tab/>
        </w:r>
        <w:r w:rsidR="00FC0EAA" w:rsidDel="00DC556C">
          <w:rPr>
            <w:noProof/>
            <w:webHidden/>
          </w:rPr>
          <w:delText>4-30</w:delText>
        </w:r>
      </w:del>
    </w:p>
    <w:p w14:paraId="650B0116" w14:textId="562ABEE5" w:rsidR="0054078A" w:rsidDel="00DC556C" w:rsidRDefault="0054078A" w:rsidP="00FC0EAA">
      <w:pPr>
        <w:pStyle w:val="TM3"/>
        <w:rPr>
          <w:del w:id="431" w:author="Biggerstaff, Craig (JSC-CD42)[SGT, INC]" w:date="2020-05-01T10:49:00Z"/>
          <w:rFonts w:asciiTheme="minorHAnsi" w:eastAsiaTheme="minorEastAsia" w:hAnsiTheme="minorHAnsi" w:cstheme="minorBidi"/>
          <w:noProof/>
          <w:sz w:val="22"/>
          <w:szCs w:val="22"/>
        </w:rPr>
      </w:pPr>
      <w:del w:id="432" w:author="Biggerstaff, Craig (JSC-CD42)[SGT, INC]" w:date="2020-05-01T10:49:00Z">
        <w:r w:rsidRPr="00DC556C" w:rsidDel="00DC556C">
          <w:rPr>
            <w:rPrChange w:id="433" w:author="Biggerstaff, Craig (JSC-CD42)[SGT, INC]" w:date="2020-05-01T10:49:00Z">
              <w:rPr>
                <w:rStyle w:val="Lienhypertexte"/>
                <w:noProof/>
              </w:rPr>
            </w:rPrChange>
          </w:rPr>
          <w:delText>4.1.1</w:delText>
        </w:r>
        <w:r w:rsidDel="00DC556C">
          <w:rPr>
            <w:rFonts w:asciiTheme="minorHAnsi" w:eastAsiaTheme="minorEastAsia" w:hAnsiTheme="minorHAnsi" w:cstheme="minorBidi"/>
            <w:noProof/>
            <w:sz w:val="22"/>
            <w:szCs w:val="22"/>
          </w:rPr>
          <w:tab/>
        </w:r>
        <w:r w:rsidRPr="00DC556C" w:rsidDel="00DC556C">
          <w:rPr>
            <w:rPrChange w:id="434" w:author="Biggerstaff, Craig (JSC-CD42)[SGT, INC]" w:date="2020-05-01T10:49:00Z">
              <w:rPr>
                <w:rStyle w:val="Lienhypertexte"/>
                <w:noProof/>
              </w:rPr>
            </w:rPrChange>
          </w:rPr>
          <w:delText>signaling errors</w:delText>
        </w:r>
        <w:r w:rsidDel="00DC556C">
          <w:rPr>
            <w:noProof/>
            <w:webHidden/>
          </w:rPr>
          <w:tab/>
        </w:r>
        <w:r w:rsidR="00FC0EAA" w:rsidDel="00DC556C">
          <w:rPr>
            <w:noProof/>
            <w:webHidden/>
          </w:rPr>
          <w:delText>4-30</w:delText>
        </w:r>
      </w:del>
    </w:p>
    <w:p w14:paraId="7235914A" w14:textId="1C642681" w:rsidR="0054078A" w:rsidDel="00DC556C" w:rsidRDefault="0054078A" w:rsidP="00FC0EAA">
      <w:pPr>
        <w:pStyle w:val="TM3"/>
        <w:rPr>
          <w:del w:id="435" w:author="Biggerstaff, Craig (JSC-CD42)[SGT, INC]" w:date="2020-05-01T10:49:00Z"/>
          <w:rFonts w:asciiTheme="minorHAnsi" w:eastAsiaTheme="minorEastAsia" w:hAnsiTheme="minorHAnsi" w:cstheme="minorBidi"/>
          <w:noProof/>
          <w:sz w:val="22"/>
          <w:szCs w:val="22"/>
        </w:rPr>
      </w:pPr>
      <w:del w:id="436" w:author="Biggerstaff, Craig (JSC-CD42)[SGT, INC]" w:date="2020-05-01T10:49:00Z">
        <w:r w:rsidRPr="00DC556C" w:rsidDel="00DC556C">
          <w:rPr>
            <w:rPrChange w:id="437" w:author="Biggerstaff, Craig (JSC-CD42)[SGT, INC]" w:date="2020-05-01T10:49:00Z">
              <w:rPr>
                <w:rStyle w:val="Lienhypertexte"/>
                <w:noProof/>
              </w:rPr>
            </w:rPrChange>
          </w:rPr>
          <w:delText>4.1.2</w:delText>
        </w:r>
        <w:r w:rsidDel="00DC556C">
          <w:rPr>
            <w:rFonts w:asciiTheme="minorHAnsi" w:eastAsiaTheme="minorEastAsia" w:hAnsiTheme="minorHAnsi" w:cstheme="minorBidi"/>
            <w:noProof/>
            <w:sz w:val="22"/>
            <w:szCs w:val="22"/>
          </w:rPr>
          <w:tab/>
        </w:r>
        <w:r w:rsidRPr="00DC556C" w:rsidDel="00DC556C">
          <w:rPr>
            <w:rPrChange w:id="438" w:author="Biggerstaff, Craig (JSC-CD42)[SGT, INC]" w:date="2020-05-01T10:49:00Z">
              <w:rPr>
                <w:rStyle w:val="Lienhypertexte"/>
                <w:noProof/>
              </w:rPr>
            </w:rPrChange>
          </w:rPr>
          <w:delText>Execution errors</w:delText>
        </w:r>
        <w:r w:rsidDel="00DC556C">
          <w:rPr>
            <w:noProof/>
            <w:webHidden/>
          </w:rPr>
          <w:tab/>
        </w:r>
        <w:r w:rsidR="00FC0EAA" w:rsidDel="00DC556C">
          <w:rPr>
            <w:noProof/>
            <w:webHidden/>
          </w:rPr>
          <w:delText>4-30</w:delText>
        </w:r>
      </w:del>
    </w:p>
    <w:p w14:paraId="0C13BE18" w14:textId="7C57D1BB" w:rsidR="0054078A" w:rsidDel="00DC556C" w:rsidRDefault="0054078A">
      <w:pPr>
        <w:pStyle w:val="TM2"/>
        <w:rPr>
          <w:del w:id="439" w:author="Biggerstaff, Craig (JSC-CD42)[SGT, INC]" w:date="2020-05-01T10:49:00Z"/>
          <w:rFonts w:asciiTheme="minorHAnsi" w:eastAsiaTheme="minorEastAsia" w:hAnsiTheme="minorHAnsi" w:cstheme="minorBidi"/>
          <w:caps w:val="0"/>
          <w:noProof/>
          <w:sz w:val="22"/>
          <w:szCs w:val="22"/>
        </w:rPr>
      </w:pPr>
      <w:del w:id="440" w:author="Biggerstaff, Craig (JSC-CD42)[SGT, INC]" w:date="2020-05-01T10:49:00Z">
        <w:r w:rsidRPr="00DC556C" w:rsidDel="00DC556C">
          <w:rPr>
            <w:rPrChange w:id="441" w:author="Biggerstaff, Craig (JSC-CD42)[SGT, INC]" w:date="2020-05-01T10:49:00Z">
              <w:rPr>
                <w:rStyle w:val="Lienhypertexte"/>
                <w:noProof/>
              </w:rPr>
            </w:rPrChange>
          </w:rPr>
          <w:lastRenderedPageBreak/>
          <w:delText>4.2</w:delText>
        </w:r>
        <w:r w:rsidDel="00DC556C">
          <w:rPr>
            <w:rFonts w:asciiTheme="minorHAnsi" w:eastAsiaTheme="minorEastAsia" w:hAnsiTheme="minorHAnsi" w:cstheme="minorBidi"/>
            <w:caps w:val="0"/>
            <w:noProof/>
            <w:sz w:val="22"/>
            <w:szCs w:val="22"/>
          </w:rPr>
          <w:tab/>
        </w:r>
        <w:r w:rsidRPr="00DC556C" w:rsidDel="00DC556C">
          <w:rPr>
            <w:rPrChange w:id="442" w:author="Biggerstaff, Craig (JSC-CD42)[SGT, INC]" w:date="2020-05-01T10:49:00Z">
              <w:rPr>
                <w:rStyle w:val="Lienhypertexte"/>
                <w:noProof/>
              </w:rPr>
            </w:rPrChange>
          </w:rPr>
          <w:delText>redundancy</w:delText>
        </w:r>
        <w:r w:rsidDel="00DC556C">
          <w:rPr>
            <w:noProof/>
            <w:webHidden/>
          </w:rPr>
          <w:tab/>
        </w:r>
        <w:r w:rsidR="00FC0EAA" w:rsidDel="00DC556C">
          <w:rPr>
            <w:noProof/>
            <w:webHidden/>
          </w:rPr>
          <w:delText>4-30</w:delText>
        </w:r>
      </w:del>
    </w:p>
    <w:p w14:paraId="6C705C15" w14:textId="3331ECDB" w:rsidR="0054078A" w:rsidDel="00DC556C" w:rsidRDefault="0054078A" w:rsidP="00FC0EAA">
      <w:pPr>
        <w:pStyle w:val="TM3"/>
        <w:rPr>
          <w:del w:id="443" w:author="Biggerstaff, Craig (JSC-CD42)[SGT, INC]" w:date="2020-05-01T10:49:00Z"/>
          <w:rFonts w:asciiTheme="minorHAnsi" w:eastAsiaTheme="minorEastAsia" w:hAnsiTheme="minorHAnsi" w:cstheme="minorBidi"/>
          <w:noProof/>
          <w:sz w:val="22"/>
          <w:szCs w:val="22"/>
        </w:rPr>
      </w:pPr>
      <w:del w:id="444" w:author="Biggerstaff, Craig (JSC-CD42)[SGT, INC]" w:date="2020-05-01T10:49:00Z">
        <w:r w:rsidRPr="00DC556C" w:rsidDel="00DC556C">
          <w:rPr>
            <w:rPrChange w:id="445" w:author="Biggerstaff, Craig (JSC-CD42)[SGT, INC]" w:date="2020-05-01T10:49:00Z">
              <w:rPr>
                <w:rStyle w:val="Lienhypertexte"/>
                <w:noProof/>
              </w:rPr>
            </w:rPrChange>
          </w:rPr>
          <w:delText>4.2.1</w:delText>
        </w:r>
        <w:r w:rsidDel="00DC556C">
          <w:rPr>
            <w:rFonts w:asciiTheme="minorHAnsi" w:eastAsiaTheme="minorEastAsia" w:hAnsiTheme="minorHAnsi" w:cstheme="minorBidi"/>
            <w:noProof/>
            <w:sz w:val="22"/>
            <w:szCs w:val="22"/>
          </w:rPr>
          <w:tab/>
        </w:r>
        <w:r w:rsidRPr="00DC556C" w:rsidDel="00DC556C">
          <w:rPr>
            <w:rPrChange w:id="446" w:author="Biggerstaff, Craig (JSC-CD42)[SGT, INC]" w:date="2020-05-01T10:49:00Z">
              <w:rPr>
                <w:rStyle w:val="Lienhypertexte"/>
                <w:noProof/>
              </w:rPr>
            </w:rPrChange>
          </w:rPr>
          <w:delText>Cross-strapping via unique virtual channels</w:delText>
        </w:r>
        <w:r w:rsidDel="00DC556C">
          <w:rPr>
            <w:noProof/>
            <w:webHidden/>
          </w:rPr>
          <w:tab/>
        </w:r>
        <w:r w:rsidR="00FC0EAA" w:rsidDel="00DC556C">
          <w:rPr>
            <w:noProof/>
            <w:webHidden/>
          </w:rPr>
          <w:delText>4-30</w:delText>
        </w:r>
      </w:del>
    </w:p>
    <w:p w14:paraId="2D8988C4" w14:textId="432E9E55" w:rsidR="0054078A" w:rsidDel="00DC556C" w:rsidRDefault="0054078A">
      <w:pPr>
        <w:pStyle w:val="TM2"/>
        <w:rPr>
          <w:del w:id="447" w:author="Biggerstaff, Craig (JSC-CD42)[SGT, INC]" w:date="2020-05-01T10:49:00Z"/>
          <w:rFonts w:asciiTheme="minorHAnsi" w:eastAsiaTheme="minorEastAsia" w:hAnsiTheme="minorHAnsi" w:cstheme="minorBidi"/>
          <w:caps w:val="0"/>
          <w:noProof/>
          <w:sz w:val="22"/>
          <w:szCs w:val="22"/>
        </w:rPr>
      </w:pPr>
      <w:del w:id="448" w:author="Biggerstaff, Craig (JSC-CD42)[SGT, INC]" w:date="2020-05-01T10:49:00Z">
        <w:r w:rsidRPr="00DC556C" w:rsidDel="00DC556C">
          <w:rPr>
            <w:rPrChange w:id="449" w:author="Biggerstaff, Craig (JSC-CD42)[SGT, INC]" w:date="2020-05-01T10:49:00Z">
              <w:rPr>
                <w:rStyle w:val="Lienhypertexte"/>
                <w:noProof/>
              </w:rPr>
            </w:rPrChange>
          </w:rPr>
          <w:delText>4.3</w:delText>
        </w:r>
        <w:r w:rsidDel="00DC556C">
          <w:rPr>
            <w:rFonts w:asciiTheme="minorHAnsi" w:eastAsiaTheme="minorEastAsia" w:hAnsiTheme="minorHAnsi" w:cstheme="minorBidi"/>
            <w:caps w:val="0"/>
            <w:noProof/>
            <w:sz w:val="22"/>
            <w:szCs w:val="22"/>
          </w:rPr>
          <w:tab/>
        </w:r>
        <w:r w:rsidRPr="00DC556C" w:rsidDel="00DC556C">
          <w:rPr>
            <w:rPrChange w:id="450" w:author="Biggerstaff, Craig (JSC-CD42)[SGT, INC]" w:date="2020-05-01T10:49:00Z">
              <w:rPr>
                <w:rStyle w:val="Lienhypertexte"/>
                <w:noProof/>
              </w:rPr>
            </w:rPrChange>
          </w:rPr>
          <w:delText>Failure handling</w:delText>
        </w:r>
        <w:r w:rsidDel="00DC556C">
          <w:rPr>
            <w:noProof/>
            <w:webHidden/>
          </w:rPr>
          <w:tab/>
        </w:r>
        <w:r w:rsidR="00FC0EAA" w:rsidDel="00DC556C">
          <w:rPr>
            <w:noProof/>
            <w:webHidden/>
          </w:rPr>
          <w:delText>4-32</w:delText>
        </w:r>
      </w:del>
    </w:p>
    <w:p w14:paraId="105099DA" w14:textId="1413462C" w:rsidR="0054078A" w:rsidDel="00DC556C" w:rsidRDefault="0054078A" w:rsidP="00FC0EAA">
      <w:pPr>
        <w:pStyle w:val="TM3"/>
        <w:rPr>
          <w:del w:id="451" w:author="Biggerstaff, Craig (JSC-CD42)[SGT, INC]" w:date="2020-05-01T10:49:00Z"/>
          <w:rFonts w:asciiTheme="minorHAnsi" w:eastAsiaTheme="minorEastAsia" w:hAnsiTheme="minorHAnsi" w:cstheme="minorBidi"/>
          <w:noProof/>
          <w:sz w:val="22"/>
          <w:szCs w:val="22"/>
        </w:rPr>
      </w:pPr>
      <w:del w:id="452" w:author="Biggerstaff, Craig (JSC-CD42)[SGT, INC]" w:date="2020-05-01T10:49:00Z">
        <w:r w:rsidRPr="00DC556C" w:rsidDel="00DC556C">
          <w:rPr>
            <w:rPrChange w:id="453" w:author="Biggerstaff, Craig (JSC-CD42)[SGT, INC]" w:date="2020-05-01T10:49:00Z">
              <w:rPr>
                <w:rStyle w:val="Lienhypertexte"/>
                <w:noProof/>
              </w:rPr>
            </w:rPrChange>
          </w:rPr>
          <w:delText>4.3.1</w:delText>
        </w:r>
        <w:r w:rsidDel="00DC556C">
          <w:rPr>
            <w:rFonts w:asciiTheme="minorHAnsi" w:eastAsiaTheme="minorEastAsia" w:hAnsiTheme="minorHAnsi" w:cstheme="minorBidi"/>
            <w:noProof/>
            <w:sz w:val="22"/>
            <w:szCs w:val="22"/>
          </w:rPr>
          <w:tab/>
        </w:r>
        <w:r w:rsidRPr="00DC556C" w:rsidDel="00DC556C">
          <w:rPr>
            <w:rPrChange w:id="454" w:author="Biggerstaff, Craig (JSC-CD42)[SGT, INC]" w:date="2020-05-01T10:49:00Z">
              <w:rPr>
                <w:rStyle w:val="Lienhypertexte"/>
                <w:noProof/>
              </w:rPr>
            </w:rPrChange>
          </w:rPr>
          <w:delText>EP PDU on-board path/processing (in-band vs out of band signaling, …)</w:delText>
        </w:r>
        <w:r w:rsidDel="00DC556C">
          <w:rPr>
            <w:noProof/>
            <w:webHidden/>
          </w:rPr>
          <w:tab/>
        </w:r>
        <w:r w:rsidR="00FC0EAA" w:rsidDel="00DC556C">
          <w:rPr>
            <w:noProof/>
            <w:webHidden/>
          </w:rPr>
          <w:delText>4-33</w:delText>
        </w:r>
      </w:del>
    </w:p>
    <w:p w14:paraId="7F2B0114" w14:textId="1400A1FA" w:rsidR="0054078A" w:rsidDel="00DC556C" w:rsidRDefault="0054078A">
      <w:pPr>
        <w:pStyle w:val="TM2"/>
        <w:rPr>
          <w:del w:id="455" w:author="Biggerstaff, Craig (JSC-CD42)[SGT, INC]" w:date="2020-05-01T10:49:00Z"/>
          <w:rFonts w:asciiTheme="minorHAnsi" w:eastAsiaTheme="minorEastAsia" w:hAnsiTheme="minorHAnsi" w:cstheme="minorBidi"/>
          <w:caps w:val="0"/>
          <w:noProof/>
          <w:sz w:val="22"/>
          <w:szCs w:val="22"/>
        </w:rPr>
      </w:pPr>
      <w:del w:id="456" w:author="Biggerstaff, Craig (JSC-CD42)[SGT, INC]" w:date="2020-05-01T10:49:00Z">
        <w:r w:rsidRPr="00DC556C" w:rsidDel="00DC556C">
          <w:rPr>
            <w:rPrChange w:id="457" w:author="Biggerstaff, Craig (JSC-CD42)[SGT, INC]" w:date="2020-05-01T10:49:00Z">
              <w:rPr>
                <w:rStyle w:val="Lienhypertexte"/>
                <w:noProof/>
              </w:rPr>
            </w:rPrChange>
          </w:rPr>
          <w:delText>4.4</w:delText>
        </w:r>
        <w:r w:rsidDel="00DC556C">
          <w:rPr>
            <w:rFonts w:asciiTheme="minorHAnsi" w:eastAsiaTheme="minorEastAsia" w:hAnsiTheme="minorHAnsi" w:cstheme="minorBidi"/>
            <w:caps w:val="0"/>
            <w:noProof/>
            <w:sz w:val="22"/>
            <w:szCs w:val="22"/>
          </w:rPr>
          <w:tab/>
        </w:r>
        <w:r w:rsidRPr="00DC556C" w:rsidDel="00DC556C">
          <w:rPr>
            <w:rPrChange w:id="458" w:author="Biggerstaff, Craig (JSC-CD42)[SGT, INC]" w:date="2020-05-01T10:49:00Z">
              <w:rPr>
                <w:rStyle w:val="Lienhypertexte"/>
                <w:noProof/>
              </w:rPr>
            </w:rPrChange>
          </w:rPr>
          <w:delText>Mission Scenarios</w:delText>
        </w:r>
        <w:r w:rsidDel="00DC556C">
          <w:rPr>
            <w:noProof/>
            <w:webHidden/>
          </w:rPr>
          <w:tab/>
        </w:r>
        <w:r w:rsidR="00FC0EAA" w:rsidDel="00DC556C">
          <w:rPr>
            <w:noProof/>
            <w:webHidden/>
          </w:rPr>
          <w:delText>4-33</w:delText>
        </w:r>
      </w:del>
    </w:p>
    <w:p w14:paraId="2FD56802" w14:textId="594CE011" w:rsidR="0054078A" w:rsidDel="00DC556C" w:rsidRDefault="0054078A" w:rsidP="00FC0EAA">
      <w:pPr>
        <w:pStyle w:val="TM3"/>
        <w:rPr>
          <w:del w:id="459" w:author="Biggerstaff, Craig (JSC-CD42)[SGT, INC]" w:date="2020-05-01T10:49:00Z"/>
          <w:rFonts w:asciiTheme="minorHAnsi" w:eastAsiaTheme="minorEastAsia" w:hAnsiTheme="minorHAnsi" w:cstheme="minorBidi"/>
          <w:noProof/>
          <w:sz w:val="22"/>
          <w:szCs w:val="22"/>
        </w:rPr>
      </w:pPr>
      <w:del w:id="460" w:author="Biggerstaff, Craig (JSC-CD42)[SGT, INC]" w:date="2020-05-01T10:49:00Z">
        <w:r w:rsidRPr="00DC556C" w:rsidDel="00DC556C">
          <w:rPr>
            <w:rPrChange w:id="461" w:author="Biggerstaff, Craig (JSC-CD42)[SGT, INC]" w:date="2020-05-01T10:49:00Z">
              <w:rPr>
                <w:rStyle w:val="Lienhypertexte"/>
                <w:noProof/>
              </w:rPr>
            </w:rPrChange>
          </w:rPr>
          <w:delText>4.4.1</w:delText>
        </w:r>
        <w:r w:rsidDel="00DC556C">
          <w:rPr>
            <w:rFonts w:asciiTheme="minorHAnsi" w:eastAsiaTheme="minorEastAsia" w:hAnsiTheme="minorHAnsi" w:cstheme="minorBidi"/>
            <w:noProof/>
            <w:sz w:val="22"/>
            <w:szCs w:val="22"/>
          </w:rPr>
          <w:tab/>
        </w:r>
        <w:r w:rsidRPr="00DC556C" w:rsidDel="00DC556C">
          <w:rPr>
            <w:rPrChange w:id="462" w:author="Biggerstaff, Craig (JSC-CD42)[SGT, INC]" w:date="2020-05-01T10:49:00Z">
              <w:rPr>
                <w:rStyle w:val="Lienhypertexte"/>
                <w:noProof/>
              </w:rPr>
            </w:rPrChange>
          </w:rPr>
          <w:delText>“Classical” ground-space Scenario</w:delText>
        </w:r>
        <w:r w:rsidDel="00DC556C">
          <w:rPr>
            <w:noProof/>
            <w:webHidden/>
          </w:rPr>
          <w:tab/>
        </w:r>
        <w:r w:rsidR="00FC0EAA" w:rsidDel="00DC556C">
          <w:rPr>
            <w:noProof/>
            <w:webHidden/>
          </w:rPr>
          <w:delText>4-33</w:delText>
        </w:r>
      </w:del>
    </w:p>
    <w:p w14:paraId="2903E56D" w14:textId="606F0DE2" w:rsidR="0054078A" w:rsidDel="00DC556C" w:rsidRDefault="0054078A" w:rsidP="00FC0EAA">
      <w:pPr>
        <w:pStyle w:val="TM3"/>
        <w:rPr>
          <w:del w:id="463" w:author="Biggerstaff, Craig (JSC-CD42)[SGT, INC]" w:date="2020-05-01T10:49:00Z"/>
          <w:rFonts w:asciiTheme="minorHAnsi" w:eastAsiaTheme="minorEastAsia" w:hAnsiTheme="minorHAnsi" w:cstheme="minorBidi"/>
          <w:noProof/>
          <w:sz w:val="22"/>
          <w:szCs w:val="22"/>
        </w:rPr>
      </w:pPr>
      <w:del w:id="464" w:author="Biggerstaff, Craig (JSC-CD42)[SGT, INC]" w:date="2020-05-01T10:49:00Z">
        <w:r w:rsidRPr="00DC556C" w:rsidDel="00DC556C">
          <w:rPr>
            <w:rPrChange w:id="465" w:author="Biggerstaff, Craig (JSC-CD42)[SGT, INC]" w:date="2020-05-01T10:49:00Z">
              <w:rPr>
                <w:rStyle w:val="Lienhypertexte"/>
                <w:noProof/>
              </w:rPr>
            </w:rPrChange>
          </w:rPr>
          <w:delText>4.4.2</w:delText>
        </w:r>
        <w:r w:rsidDel="00DC556C">
          <w:rPr>
            <w:rFonts w:asciiTheme="minorHAnsi" w:eastAsiaTheme="minorEastAsia" w:hAnsiTheme="minorHAnsi" w:cstheme="minorBidi"/>
            <w:noProof/>
            <w:sz w:val="22"/>
            <w:szCs w:val="22"/>
          </w:rPr>
          <w:tab/>
        </w:r>
        <w:r w:rsidRPr="00DC556C" w:rsidDel="00DC556C">
          <w:rPr>
            <w:rPrChange w:id="466" w:author="Biggerstaff, Craig (JSC-CD42)[SGT, INC]" w:date="2020-05-01T10:49:00Z">
              <w:rPr>
                <w:rStyle w:val="Lienhypertexte"/>
                <w:noProof/>
              </w:rPr>
            </w:rPrChange>
          </w:rPr>
          <w:delText>Single Spacecraft, multiple links to ground</w:delText>
        </w:r>
        <w:r w:rsidDel="00DC556C">
          <w:rPr>
            <w:noProof/>
            <w:webHidden/>
          </w:rPr>
          <w:tab/>
        </w:r>
        <w:r w:rsidR="00FC0EAA" w:rsidDel="00DC556C">
          <w:rPr>
            <w:noProof/>
            <w:webHidden/>
          </w:rPr>
          <w:delText>4-33</w:delText>
        </w:r>
      </w:del>
    </w:p>
    <w:p w14:paraId="15855221" w14:textId="2124510F" w:rsidR="0054078A" w:rsidDel="00DC556C" w:rsidRDefault="0054078A" w:rsidP="00FC0EAA">
      <w:pPr>
        <w:pStyle w:val="TM3"/>
        <w:rPr>
          <w:del w:id="467" w:author="Biggerstaff, Craig (JSC-CD42)[SGT, INC]" w:date="2020-05-01T10:49:00Z"/>
          <w:rFonts w:asciiTheme="minorHAnsi" w:eastAsiaTheme="minorEastAsia" w:hAnsiTheme="minorHAnsi" w:cstheme="minorBidi"/>
          <w:noProof/>
          <w:sz w:val="22"/>
          <w:szCs w:val="22"/>
        </w:rPr>
      </w:pPr>
      <w:del w:id="468" w:author="Biggerstaff, Craig (JSC-CD42)[SGT, INC]" w:date="2020-05-01T10:49:00Z">
        <w:r w:rsidRPr="00DC556C" w:rsidDel="00DC556C">
          <w:rPr>
            <w:rPrChange w:id="469" w:author="Biggerstaff, Craig (JSC-CD42)[SGT, INC]" w:date="2020-05-01T10:49:00Z">
              <w:rPr>
                <w:rStyle w:val="Lienhypertexte"/>
                <w:noProof/>
              </w:rPr>
            </w:rPrChange>
          </w:rPr>
          <w:delText>4.4.3</w:delText>
        </w:r>
        <w:r w:rsidDel="00DC556C">
          <w:rPr>
            <w:rFonts w:asciiTheme="minorHAnsi" w:eastAsiaTheme="minorEastAsia" w:hAnsiTheme="minorHAnsi" w:cstheme="minorBidi"/>
            <w:noProof/>
            <w:sz w:val="22"/>
            <w:szCs w:val="22"/>
          </w:rPr>
          <w:tab/>
        </w:r>
        <w:r w:rsidRPr="00DC556C" w:rsidDel="00DC556C">
          <w:rPr>
            <w:rPrChange w:id="470" w:author="Biggerstaff, Craig (JSC-CD42)[SGT, INC]" w:date="2020-05-01T10:49:00Z">
              <w:rPr>
                <w:rStyle w:val="Lienhypertexte"/>
                <w:noProof/>
              </w:rPr>
            </w:rPrChange>
          </w:rPr>
          <w:delText>Inter-satellite link Scenario</w:delText>
        </w:r>
        <w:r w:rsidDel="00DC556C">
          <w:rPr>
            <w:noProof/>
            <w:webHidden/>
          </w:rPr>
          <w:tab/>
        </w:r>
        <w:r w:rsidR="00FC0EAA" w:rsidDel="00DC556C">
          <w:rPr>
            <w:noProof/>
            <w:webHidden/>
          </w:rPr>
          <w:delText>4-33</w:delText>
        </w:r>
      </w:del>
    </w:p>
    <w:p w14:paraId="36AC7310" w14:textId="44E84D8E" w:rsidR="0054078A" w:rsidDel="00DC556C" w:rsidRDefault="0054078A" w:rsidP="00FC0EAA">
      <w:pPr>
        <w:pStyle w:val="TM3"/>
        <w:rPr>
          <w:del w:id="471" w:author="Biggerstaff, Craig (JSC-CD42)[SGT, INC]" w:date="2020-05-01T10:49:00Z"/>
          <w:rFonts w:asciiTheme="minorHAnsi" w:eastAsiaTheme="minorEastAsia" w:hAnsiTheme="minorHAnsi" w:cstheme="minorBidi"/>
          <w:noProof/>
          <w:sz w:val="22"/>
          <w:szCs w:val="22"/>
        </w:rPr>
      </w:pPr>
      <w:del w:id="472" w:author="Biggerstaff, Craig (JSC-CD42)[SGT, INC]" w:date="2020-05-01T10:49:00Z">
        <w:r w:rsidRPr="00DC556C" w:rsidDel="00DC556C">
          <w:rPr>
            <w:rPrChange w:id="473" w:author="Biggerstaff, Craig (JSC-CD42)[SGT, INC]" w:date="2020-05-01T10:49:00Z">
              <w:rPr>
                <w:rStyle w:val="Lienhypertexte"/>
                <w:noProof/>
              </w:rPr>
            </w:rPrChange>
          </w:rPr>
          <w:delText>4.4.4</w:delText>
        </w:r>
        <w:r w:rsidDel="00DC556C">
          <w:rPr>
            <w:rFonts w:asciiTheme="minorHAnsi" w:eastAsiaTheme="minorEastAsia" w:hAnsiTheme="minorHAnsi" w:cstheme="minorBidi"/>
            <w:noProof/>
            <w:sz w:val="22"/>
            <w:szCs w:val="22"/>
          </w:rPr>
          <w:tab/>
        </w:r>
        <w:r w:rsidRPr="00DC556C" w:rsidDel="00DC556C">
          <w:rPr>
            <w:rPrChange w:id="474" w:author="Biggerstaff, Craig (JSC-CD42)[SGT, INC]" w:date="2020-05-01T10:49:00Z">
              <w:rPr>
                <w:rStyle w:val="Lienhypertexte"/>
                <w:noProof/>
              </w:rPr>
            </w:rPrChange>
          </w:rPr>
          <w:delText>Constellations of multiple spacecraft</w:delText>
        </w:r>
        <w:r w:rsidDel="00DC556C">
          <w:rPr>
            <w:noProof/>
            <w:webHidden/>
          </w:rPr>
          <w:tab/>
        </w:r>
        <w:r w:rsidR="00FC0EAA" w:rsidDel="00DC556C">
          <w:rPr>
            <w:noProof/>
            <w:webHidden/>
          </w:rPr>
          <w:delText>4-38</w:delText>
        </w:r>
      </w:del>
    </w:p>
    <w:p w14:paraId="10C6F3B3" w14:textId="62B5F71F" w:rsidR="0054078A" w:rsidDel="00DC556C" w:rsidRDefault="0054078A">
      <w:pPr>
        <w:pStyle w:val="TM2"/>
        <w:rPr>
          <w:del w:id="475" w:author="Biggerstaff, Craig (JSC-CD42)[SGT, INC]" w:date="2020-05-01T10:49:00Z"/>
          <w:rFonts w:asciiTheme="minorHAnsi" w:eastAsiaTheme="minorEastAsia" w:hAnsiTheme="minorHAnsi" w:cstheme="minorBidi"/>
          <w:caps w:val="0"/>
          <w:noProof/>
          <w:sz w:val="22"/>
          <w:szCs w:val="22"/>
        </w:rPr>
      </w:pPr>
      <w:del w:id="476" w:author="Biggerstaff, Craig (JSC-CD42)[SGT, INC]" w:date="2020-05-01T10:49:00Z">
        <w:r w:rsidRPr="00DC556C" w:rsidDel="00DC556C">
          <w:rPr>
            <w:rPrChange w:id="477" w:author="Biggerstaff, Craig (JSC-CD42)[SGT, INC]" w:date="2020-05-01T10:49:00Z">
              <w:rPr>
                <w:rStyle w:val="Lienhypertexte"/>
                <w:noProof/>
              </w:rPr>
            </w:rPrChange>
          </w:rPr>
          <w:delText>4.5</w:delText>
        </w:r>
        <w:r w:rsidDel="00DC556C">
          <w:rPr>
            <w:rFonts w:asciiTheme="minorHAnsi" w:eastAsiaTheme="minorEastAsia" w:hAnsiTheme="minorHAnsi" w:cstheme="minorBidi"/>
            <w:caps w:val="0"/>
            <w:noProof/>
            <w:sz w:val="22"/>
            <w:szCs w:val="22"/>
          </w:rPr>
          <w:tab/>
        </w:r>
        <w:r w:rsidRPr="00DC556C" w:rsidDel="00DC556C">
          <w:rPr>
            <w:rPrChange w:id="478" w:author="Biggerstaff, Craig (JSC-CD42)[SGT, INC]" w:date="2020-05-01T10:49:00Z">
              <w:rPr>
                <w:rStyle w:val="Lienhypertexte"/>
                <w:noProof/>
              </w:rPr>
            </w:rPrChange>
          </w:rPr>
          <w:delText>Relationship to other CCSDS STandards</w:delText>
        </w:r>
        <w:r w:rsidDel="00DC556C">
          <w:rPr>
            <w:noProof/>
            <w:webHidden/>
          </w:rPr>
          <w:tab/>
        </w:r>
        <w:r w:rsidR="00FC0EAA" w:rsidDel="00DC556C">
          <w:rPr>
            <w:noProof/>
            <w:webHidden/>
          </w:rPr>
          <w:delText>4-38</w:delText>
        </w:r>
      </w:del>
    </w:p>
    <w:p w14:paraId="3B7FC70F" w14:textId="647731E3" w:rsidR="0054078A" w:rsidDel="00DC556C" w:rsidRDefault="0054078A" w:rsidP="00FC0EAA">
      <w:pPr>
        <w:pStyle w:val="TM3"/>
        <w:rPr>
          <w:del w:id="479" w:author="Biggerstaff, Craig (JSC-CD42)[SGT, INC]" w:date="2020-05-01T10:49:00Z"/>
          <w:rFonts w:asciiTheme="minorHAnsi" w:eastAsiaTheme="minorEastAsia" w:hAnsiTheme="minorHAnsi" w:cstheme="minorBidi"/>
          <w:noProof/>
          <w:sz w:val="22"/>
          <w:szCs w:val="22"/>
        </w:rPr>
      </w:pPr>
      <w:del w:id="480" w:author="Biggerstaff, Craig (JSC-CD42)[SGT, INC]" w:date="2020-05-01T10:49:00Z">
        <w:r w:rsidRPr="00DC556C" w:rsidDel="00DC556C">
          <w:rPr>
            <w:rPrChange w:id="481" w:author="Biggerstaff, Craig (JSC-CD42)[SGT, INC]" w:date="2020-05-01T10:49:00Z">
              <w:rPr>
                <w:rStyle w:val="Lienhypertexte"/>
                <w:noProof/>
              </w:rPr>
            </w:rPrChange>
          </w:rPr>
          <w:delText>4.5.1</w:delText>
        </w:r>
        <w:r w:rsidDel="00DC556C">
          <w:rPr>
            <w:rFonts w:asciiTheme="minorHAnsi" w:eastAsiaTheme="minorEastAsia" w:hAnsiTheme="minorHAnsi" w:cstheme="minorBidi"/>
            <w:noProof/>
            <w:sz w:val="22"/>
            <w:szCs w:val="22"/>
          </w:rPr>
          <w:tab/>
        </w:r>
        <w:r w:rsidRPr="00DC556C" w:rsidDel="00DC556C">
          <w:rPr>
            <w:rPrChange w:id="482" w:author="Biggerstaff, Craig (JSC-CD42)[SGT, INC]" w:date="2020-05-01T10:49:00Z">
              <w:rPr>
                <w:rStyle w:val="Lienhypertexte"/>
                <w:noProof/>
              </w:rPr>
            </w:rPrChange>
          </w:rPr>
          <w:delText>Cryptographic Algorithms (352.0-B)</w:delText>
        </w:r>
        <w:r w:rsidDel="00DC556C">
          <w:rPr>
            <w:noProof/>
            <w:webHidden/>
          </w:rPr>
          <w:tab/>
        </w:r>
        <w:r w:rsidR="00FC0EAA" w:rsidDel="00DC556C">
          <w:rPr>
            <w:noProof/>
            <w:webHidden/>
          </w:rPr>
          <w:delText>4-38</w:delText>
        </w:r>
      </w:del>
    </w:p>
    <w:p w14:paraId="30046AA9" w14:textId="375E9D79" w:rsidR="0054078A" w:rsidDel="00DC556C" w:rsidRDefault="0054078A" w:rsidP="00FC0EAA">
      <w:pPr>
        <w:pStyle w:val="TM3"/>
        <w:rPr>
          <w:del w:id="483" w:author="Biggerstaff, Craig (JSC-CD42)[SGT, INC]" w:date="2020-05-01T10:49:00Z"/>
          <w:rFonts w:asciiTheme="minorHAnsi" w:eastAsiaTheme="minorEastAsia" w:hAnsiTheme="minorHAnsi" w:cstheme="minorBidi"/>
          <w:noProof/>
          <w:sz w:val="22"/>
          <w:szCs w:val="22"/>
        </w:rPr>
      </w:pPr>
      <w:del w:id="484" w:author="Biggerstaff, Craig (JSC-CD42)[SGT, INC]" w:date="2020-05-01T10:49:00Z">
        <w:r w:rsidRPr="00DC556C" w:rsidDel="00DC556C">
          <w:rPr>
            <w:rPrChange w:id="485" w:author="Biggerstaff, Craig (JSC-CD42)[SGT, INC]" w:date="2020-05-01T10:49:00Z">
              <w:rPr>
                <w:rStyle w:val="Lienhypertexte"/>
                <w:noProof/>
              </w:rPr>
            </w:rPrChange>
          </w:rPr>
          <w:delText>4.5.2</w:delText>
        </w:r>
        <w:r w:rsidDel="00DC556C">
          <w:rPr>
            <w:rFonts w:asciiTheme="minorHAnsi" w:eastAsiaTheme="minorEastAsia" w:hAnsiTheme="minorHAnsi" w:cstheme="minorBidi"/>
            <w:noProof/>
            <w:sz w:val="22"/>
            <w:szCs w:val="22"/>
          </w:rPr>
          <w:tab/>
        </w:r>
        <w:r w:rsidRPr="00DC556C" w:rsidDel="00DC556C">
          <w:rPr>
            <w:rPrChange w:id="486" w:author="Biggerstaff, Craig (JSC-CD42)[SGT, INC]" w:date="2020-05-01T10:49:00Z">
              <w:rPr>
                <w:rStyle w:val="Lienhypertexte"/>
                <w:noProof/>
              </w:rPr>
            </w:rPrChange>
          </w:rPr>
          <w:delText>Symmetric Key Management (354.0-M)</w:delText>
        </w:r>
        <w:r w:rsidDel="00DC556C">
          <w:rPr>
            <w:noProof/>
            <w:webHidden/>
          </w:rPr>
          <w:tab/>
        </w:r>
        <w:r w:rsidR="00FC0EAA" w:rsidDel="00DC556C">
          <w:rPr>
            <w:noProof/>
            <w:webHidden/>
          </w:rPr>
          <w:delText>4-39</w:delText>
        </w:r>
      </w:del>
    </w:p>
    <w:p w14:paraId="347C9190" w14:textId="07F0D1B3" w:rsidR="0054078A" w:rsidDel="00DC556C" w:rsidRDefault="0054078A" w:rsidP="00FC0EAA">
      <w:pPr>
        <w:pStyle w:val="TM3"/>
        <w:rPr>
          <w:del w:id="487" w:author="Biggerstaff, Craig (JSC-CD42)[SGT, INC]" w:date="2020-05-01T10:49:00Z"/>
          <w:rFonts w:asciiTheme="minorHAnsi" w:eastAsiaTheme="minorEastAsia" w:hAnsiTheme="minorHAnsi" w:cstheme="minorBidi"/>
          <w:noProof/>
          <w:sz w:val="22"/>
          <w:szCs w:val="22"/>
        </w:rPr>
      </w:pPr>
      <w:del w:id="488" w:author="Biggerstaff, Craig (JSC-CD42)[SGT, INC]" w:date="2020-05-01T10:49:00Z">
        <w:r w:rsidRPr="00DC556C" w:rsidDel="00DC556C">
          <w:rPr>
            <w:rPrChange w:id="489" w:author="Biggerstaff, Craig (JSC-CD42)[SGT, INC]" w:date="2020-05-01T10:49:00Z">
              <w:rPr>
                <w:rStyle w:val="Lienhypertexte"/>
                <w:noProof/>
              </w:rPr>
            </w:rPrChange>
          </w:rPr>
          <w:delText>4.5.3</w:delText>
        </w:r>
        <w:r w:rsidDel="00DC556C">
          <w:rPr>
            <w:rFonts w:asciiTheme="minorHAnsi" w:eastAsiaTheme="minorEastAsia" w:hAnsiTheme="minorHAnsi" w:cstheme="minorBidi"/>
            <w:noProof/>
            <w:sz w:val="22"/>
            <w:szCs w:val="22"/>
          </w:rPr>
          <w:tab/>
        </w:r>
        <w:r w:rsidRPr="00DC556C" w:rsidDel="00DC556C">
          <w:rPr>
            <w:rPrChange w:id="490" w:author="Biggerstaff, Craig (JSC-CD42)[SGT, INC]" w:date="2020-05-01T10:49:00Z">
              <w:rPr>
                <w:rStyle w:val="Lienhypertexte"/>
                <w:noProof/>
              </w:rPr>
            </w:rPrChange>
          </w:rPr>
          <w:delText>???</w:delText>
        </w:r>
        <w:r w:rsidDel="00DC556C">
          <w:rPr>
            <w:noProof/>
            <w:webHidden/>
          </w:rPr>
          <w:tab/>
        </w:r>
        <w:r w:rsidR="00FC0EAA" w:rsidDel="00DC556C">
          <w:rPr>
            <w:noProof/>
            <w:webHidden/>
          </w:rPr>
          <w:delText>4-40</w:delText>
        </w:r>
      </w:del>
    </w:p>
    <w:p w14:paraId="29E915AF" w14:textId="23273EB4" w:rsidR="0054078A" w:rsidDel="00DC556C" w:rsidRDefault="0054078A">
      <w:pPr>
        <w:pStyle w:val="TM2"/>
        <w:rPr>
          <w:del w:id="491" w:author="Biggerstaff, Craig (JSC-CD42)[SGT, INC]" w:date="2020-05-01T10:49:00Z"/>
          <w:rFonts w:asciiTheme="minorHAnsi" w:eastAsiaTheme="minorEastAsia" w:hAnsiTheme="minorHAnsi" w:cstheme="minorBidi"/>
          <w:caps w:val="0"/>
          <w:noProof/>
          <w:sz w:val="22"/>
          <w:szCs w:val="22"/>
        </w:rPr>
      </w:pPr>
      <w:del w:id="492" w:author="Biggerstaff, Craig (JSC-CD42)[SGT, INC]" w:date="2020-05-01T10:49:00Z">
        <w:r w:rsidRPr="00DC556C" w:rsidDel="00DC556C">
          <w:rPr>
            <w:rPrChange w:id="493" w:author="Biggerstaff, Craig (JSC-CD42)[SGT, INC]" w:date="2020-05-01T10:49:00Z">
              <w:rPr>
                <w:rStyle w:val="Lienhypertexte"/>
                <w:noProof/>
              </w:rPr>
            </w:rPrChange>
          </w:rPr>
          <w:delText>4.6</w:delText>
        </w:r>
        <w:r w:rsidDel="00DC556C">
          <w:rPr>
            <w:rFonts w:asciiTheme="minorHAnsi" w:eastAsiaTheme="minorEastAsia" w:hAnsiTheme="minorHAnsi" w:cstheme="minorBidi"/>
            <w:caps w:val="0"/>
            <w:noProof/>
            <w:sz w:val="22"/>
            <w:szCs w:val="22"/>
          </w:rPr>
          <w:tab/>
        </w:r>
        <w:r w:rsidRPr="00DC556C" w:rsidDel="00DC556C">
          <w:rPr>
            <w:rPrChange w:id="494" w:author="Biggerstaff, Craig (JSC-CD42)[SGT, INC]" w:date="2020-05-01T10:49:00Z">
              <w:rPr>
                <w:rStyle w:val="Lienhypertexte"/>
                <w:noProof/>
              </w:rPr>
            </w:rPrChange>
          </w:rPr>
          <w:delText>BASELINE MODES</w:delText>
        </w:r>
        <w:r w:rsidDel="00DC556C">
          <w:rPr>
            <w:noProof/>
            <w:webHidden/>
          </w:rPr>
          <w:tab/>
        </w:r>
        <w:r w:rsidR="00FC0EAA" w:rsidDel="00DC556C">
          <w:rPr>
            <w:noProof/>
            <w:webHidden/>
          </w:rPr>
          <w:delText>A-1</w:delText>
        </w:r>
      </w:del>
    </w:p>
    <w:p w14:paraId="6DF1A247" w14:textId="6C0EFA02" w:rsidR="0054078A" w:rsidDel="00DC556C" w:rsidRDefault="0054078A" w:rsidP="00FC0EAA">
      <w:pPr>
        <w:pStyle w:val="TM3"/>
        <w:rPr>
          <w:del w:id="495" w:author="Biggerstaff, Craig (JSC-CD42)[SGT, INC]" w:date="2020-05-01T10:49:00Z"/>
          <w:rFonts w:asciiTheme="minorHAnsi" w:eastAsiaTheme="minorEastAsia" w:hAnsiTheme="minorHAnsi" w:cstheme="minorBidi"/>
          <w:noProof/>
          <w:sz w:val="22"/>
          <w:szCs w:val="22"/>
        </w:rPr>
      </w:pPr>
      <w:del w:id="496" w:author="Biggerstaff, Craig (JSC-CD42)[SGT, INC]" w:date="2020-05-01T10:49:00Z">
        <w:r w:rsidRPr="00DC556C" w:rsidDel="00DC556C">
          <w:rPr>
            <w:rPrChange w:id="497" w:author="Biggerstaff, Craig (JSC-CD42)[SGT, INC]" w:date="2020-05-01T10:49:00Z">
              <w:rPr>
                <w:rStyle w:val="Lienhypertexte"/>
                <w:noProof/>
              </w:rPr>
            </w:rPrChange>
          </w:rPr>
          <w:delText>4.6.1</w:delText>
        </w:r>
        <w:r w:rsidDel="00DC556C">
          <w:rPr>
            <w:rFonts w:asciiTheme="minorHAnsi" w:eastAsiaTheme="minorEastAsia" w:hAnsiTheme="minorHAnsi" w:cstheme="minorBidi"/>
            <w:noProof/>
            <w:sz w:val="22"/>
            <w:szCs w:val="22"/>
          </w:rPr>
          <w:tab/>
        </w:r>
        <w:r w:rsidRPr="00DC556C" w:rsidDel="00DC556C">
          <w:rPr>
            <w:rPrChange w:id="498" w:author="Biggerstaff, Craig (JSC-CD42)[SGT, INC]" w:date="2020-05-01T10:49:00Z">
              <w:rPr>
                <w:rStyle w:val="Lienhypertexte"/>
                <w:noProof/>
              </w:rPr>
            </w:rPrChange>
          </w:rPr>
          <w:delText>Directives Included</w:delText>
        </w:r>
        <w:r w:rsidDel="00DC556C">
          <w:rPr>
            <w:noProof/>
            <w:webHidden/>
          </w:rPr>
          <w:tab/>
        </w:r>
        <w:r w:rsidR="00FC0EAA" w:rsidDel="00DC556C">
          <w:rPr>
            <w:noProof/>
            <w:webHidden/>
          </w:rPr>
          <w:delText>A-1</w:delText>
        </w:r>
      </w:del>
    </w:p>
    <w:p w14:paraId="69EB7779" w14:textId="77D9CF2E" w:rsidR="0054078A" w:rsidDel="00DC556C" w:rsidRDefault="0054078A" w:rsidP="00FC0EAA">
      <w:pPr>
        <w:pStyle w:val="TM3"/>
        <w:rPr>
          <w:del w:id="499" w:author="Biggerstaff, Craig (JSC-CD42)[SGT, INC]" w:date="2020-05-01T10:49:00Z"/>
          <w:rFonts w:asciiTheme="minorHAnsi" w:eastAsiaTheme="minorEastAsia" w:hAnsiTheme="minorHAnsi" w:cstheme="minorBidi"/>
          <w:noProof/>
          <w:sz w:val="22"/>
          <w:szCs w:val="22"/>
        </w:rPr>
      </w:pPr>
      <w:del w:id="500" w:author="Biggerstaff, Craig (JSC-CD42)[SGT, INC]" w:date="2020-05-01T10:49:00Z">
        <w:r w:rsidRPr="00DC556C" w:rsidDel="00DC556C">
          <w:rPr>
            <w:rPrChange w:id="501" w:author="Biggerstaff, Craig (JSC-CD42)[SGT, INC]" w:date="2020-05-01T10:49:00Z">
              <w:rPr>
                <w:rStyle w:val="Lienhypertexte"/>
                <w:noProof/>
              </w:rPr>
            </w:rPrChange>
          </w:rPr>
          <w:delText>4.6.2</w:delText>
        </w:r>
        <w:r w:rsidDel="00DC556C">
          <w:rPr>
            <w:rFonts w:asciiTheme="minorHAnsi" w:eastAsiaTheme="minorEastAsia" w:hAnsiTheme="minorHAnsi" w:cstheme="minorBidi"/>
            <w:noProof/>
            <w:sz w:val="22"/>
            <w:szCs w:val="22"/>
          </w:rPr>
          <w:tab/>
        </w:r>
        <w:r w:rsidRPr="00DC556C" w:rsidDel="00DC556C">
          <w:rPr>
            <w:rPrChange w:id="502" w:author="Biggerstaff, Craig (JSC-CD42)[SGT, INC]" w:date="2020-05-01T10:49:00Z">
              <w:rPr>
                <w:rStyle w:val="Lienhypertexte"/>
                <w:noProof/>
              </w:rPr>
            </w:rPrChange>
          </w:rPr>
          <w:delText>Directives Excluded</w:delText>
        </w:r>
        <w:r w:rsidDel="00DC556C">
          <w:rPr>
            <w:noProof/>
            <w:webHidden/>
          </w:rPr>
          <w:tab/>
        </w:r>
        <w:r w:rsidR="00FC0EAA" w:rsidDel="00DC556C">
          <w:rPr>
            <w:noProof/>
            <w:webHidden/>
          </w:rPr>
          <w:delText>A-1</w:delText>
        </w:r>
      </w:del>
    </w:p>
    <w:p w14:paraId="388AAF35" w14:textId="04F904E5" w:rsidR="00696E90" w:rsidRDefault="008F39E9" w:rsidP="00696E90">
      <w:r>
        <w:fldChar w:fldCharType="end"/>
      </w:r>
    </w:p>
    <w:p w14:paraId="3B7065E3" w14:textId="77777777" w:rsidR="00696E90" w:rsidRDefault="00696E90" w:rsidP="00696E90"/>
    <w:p w14:paraId="620182F0" w14:textId="77777777" w:rsidR="00696E90" w:rsidRDefault="00696E90" w:rsidP="00696E90">
      <w:pPr>
        <w:sectPr w:rsidR="00696E90" w:rsidSect="00696E90">
          <w:headerReference w:type="default" r:id="rId12"/>
          <w:footerReference w:type="default" r:id="rId13"/>
          <w:type w:val="continuous"/>
          <w:pgSz w:w="12240" w:h="15840" w:code="128"/>
          <w:pgMar w:top="1440" w:right="1440" w:bottom="1440" w:left="1440" w:header="547" w:footer="547" w:gutter="360"/>
          <w:pgNumType w:fmt="lowerRoman" w:start="1"/>
          <w:cols w:space="720"/>
          <w:docGrid w:linePitch="326"/>
        </w:sectPr>
      </w:pPr>
    </w:p>
    <w:p w14:paraId="6F092A58" w14:textId="77777777" w:rsidR="00696E90" w:rsidRDefault="00696E90" w:rsidP="00696E90">
      <w:pPr>
        <w:pStyle w:val="Titre1"/>
      </w:pPr>
      <w:bookmarkStart w:id="503" w:name="_Toc39222610"/>
      <w:r>
        <w:lastRenderedPageBreak/>
        <w:t>Introduction</w:t>
      </w:r>
      <w:bookmarkEnd w:id="503"/>
    </w:p>
    <w:p w14:paraId="4DAA6728" w14:textId="77777777" w:rsidR="00C21A38" w:rsidRDefault="00077494" w:rsidP="00C21A38">
      <w:pPr>
        <w:pStyle w:val="Titre2"/>
        <w:spacing w:before="480"/>
      </w:pPr>
      <w:bookmarkStart w:id="504" w:name="_Toc39222611"/>
      <w:bookmarkStart w:id="505" w:name="_Ref138744327"/>
      <w:bookmarkStart w:id="506" w:name="_Toc138744508"/>
      <w:r>
        <w:t>purpose</w:t>
      </w:r>
      <w:bookmarkEnd w:id="504"/>
    </w:p>
    <w:p w14:paraId="1D4446AB" w14:textId="36B18CC4" w:rsidR="008410C8" w:rsidRDefault="008F39E9" w:rsidP="008410C8">
      <w:r>
        <w:t>This Report has been developed to present the concept and rationale of the CCSDS Recommend</w:t>
      </w:r>
      <w:r w:rsidR="008410C8">
        <w:t>ed</w:t>
      </w:r>
      <w:r>
        <w:t xml:space="preserve"> Standard on the Space Data Link Security Protocol </w:t>
      </w:r>
      <w:r w:rsidR="008410C8">
        <w:t>Extended Procedures</w:t>
      </w:r>
      <w:r>
        <w:t>.</w:t>
      </w:r>
      <w:r w:rsidR="008410C8">
        <w:t xml:space="preserve">  This Green Book will enable mission designers and protocol implementers to:</w:t>
      </w:r>
    </w:p>
    <w:p w14:paraId="5F57DF7E" w14:textId="6FCEBDA9" w:rsidR="008410C8" w:rsidRDefault="008410C8" w:rsidP="00FC19A6">
      <w:pPr>
        <w:numPr>
          <w:ilvl w:val="0"/>
          <w:numId w:val="32"/>
        </w:numPr>
      </w:pPr>
      <w:r>
        <w:t xml:space="preserve">Understand the purpose and usage of the SDLS </w:t>
      </w:r>
      <w:r w:rsidR="00A40CA0">
        <w:t>Extended Procedures</w:t>
      </w:r>
      <w:r>
        <w:t>;</w:t>
      </w:r>
    </w:p>
    <w:p w14:paraId="4925C8A7" w14:textId="77777777" w:rsidR="008410C8" w:rsidRDefault="008410C8" w:rsidP="00FC19A6">
      <w:pPr>
        <w:numPr>
          <w:ilvl w:val="0"/>
          <w:numId w:val="32"/>
        </w:numPr>
      </w:pPr>
      <w:r>
        <w:t>Select appropriate procedures and parameters for the mission;</w:t>
      </w:r>
    </w:p>
    <w:p w14:paraId="498F8D61" w14:textId="33C3E636" w:rsidR="008410C8" w:rsidRDefault="008410C8" w:rsidP="00FC19A6">
      <w:pPr>
        <w:numPr>
          <w:ilvl w:val="0"/>
          <w:numId w:val="32"/>
        </w:numPr>
      </w:pPr>
      <w:r>
        <w:t>Cover nominal and contingency scenarios;</w:t>
      </w:r>
    </w:p>
    <w:p w14:paraId="232F8C7F" w14:textId="1F68698D" w:rsidR="008410C8" w:rsidRDefault="008410C8" w:rsidP="00FC19A6">
      <w:pPr>
        <w:numPr>
          <w:ilvl w:val="0"/>
          <w:numId w:val="32"/>
        </w:numPr>
      </w:pPr>
      <w:r>
        <w:t>Understand</w:t>
      </w:r>
      <w:r w:rsidR="00A40CA0">
        <w:t xml:space="preserve"> the performance</w:t>
      </w:r>
      <w:r>
        <w:t xml:space="preserve"> and limitations of the </w:t>
      </w:r>
      <w:r w:rsidR="00A40CA0">
        <w:t>Extended Procedures</w:t>
      </w:r>
      <w:r>
        <w:t>.</w:t>
      </w:r>
    </w:p>
    <w:p w14:paraId="5D5DCE40" w14:textId="59862953" w:rsidR="00B90AB3" w:rsidRDefault="00B90AB3" w:rsidP="00B90AB3">
      <w:r>
        <w:t xml:space="preserve">The Space Data Link Security </w:t>
      </w:r>
      <w:r w:rsidRPr="00670B50">
        <w:t>(SDLS)</w:t>
      </w:r>
      <w:r w:rsidRPr="00824F89">
        <w:t xml:space="preserve"> </w:t>
      </w:r>
      <w:r>
        <w:t>Protocol [</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t xml:space="preserve">] is a security protocol that implements user-selected Security Services to the data transported by the Space Data Link (SDL) protocol in space-to-ground </w:t>
      </w:r>
      <w:r w:rsidR="00DF517D">
        <w:t xml:space="preserve">and ground-to-space </w:t>
      </w:r>
      <w:r>
        <w:t>links. The SDLS protects the Service Data Units transported by the SDL protocol and, in addition, selected SDL protocol data structures taking into account compatibility constraints with SDL and Space Link Extension services.</w:t>
      </w:r>
    </w:p>
    <w:p w14:paraId="72BE6043" w14:textId="202CF5E6" w:rsidR="00B90AB3" w:rsidRPr="00824F89" w:rsidRDefault="00B90AB3" w:rsidP="00B90AB3">
      <w:r w:rsidRPr="00824F89">
        <w:t xml:space="preserve">The Recommended Standard </w:t>
      </w:r>
      <w:r>
        <w:t>for</w:t>
      </w:r>
      <w:r w:rsidRPr="00824F89">
        <w:t xml:space="preserve"> </w:t>
      </w:r>
      <w:r>
        <w:t>SDLS</w:t>
      </w:r>
      <w:r w:rsidRPr="00824F89">
        <w:t xml:space="preserve"> Extended Procedures</w:t>
      </w:r>
      <w:r w:rsidRPr="0078147A">
        <w:t xml:space="preserve">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xml:space="preserve">] extends the SDLS protocol with </w:t>
      </w:r>
      <w:r w:rsidRPr="00824F89">
        <w:t xml:space="preserve">a standardized set of auxiliary services </w:t>
      </w:r>
      <w:r>
        <w:t>for managing</w:t>
      </w:r>
      <w:r w:rsidRPr="00824F89">
        <w:t xml:space="preserve"> an implementation of the SDLS protocol. These </w:t>
      </w:r>
      <w:r>
        <w:t xml:space="preserve">EP </w:t>
      </w:r>
      <w:r w:rsidRPr="00824F89">
        <w:t>services are categorized into Key Management, Security Association (SA) Management, and SDLS Monitoring &amp; Control.</w:t>
      </w:r>
      <w:r>
        <w:t xml:space="preserve">  </w:t>
      </w:r>
      <w:r w:rsidRPr="00824F89">
        <w:t xml:space="preserve">Further,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specifies</w:t>
      </w:r>
      <w:r w:rsidRPr="00824F89">
        <w:t xml:space="preserve"> </w:t>
      </w:r>
      <w:r>
        <w:t xml:space="preserve">service </w:t>
      </w:r>
      <w:r w:rsidRPr="00824F89">
        <w:t>interfaces</w:t>
      </w:r>
      <w:r>
        <w:t xml:space="preserve"> and</w:t>
      </w:r>
      <w:r w:rsidRPr="00824F89">
        <w:t xml:space="preserve"> data structures</w:t>
      </w:r>
      <w:r>
        <w:t xml:space="preserve"> </w:t>
      </w:r>
      <w:r w:rsidRPr="00824F89">
        <w:t xml:space="preserve">for </w:t>
      </w:r>
      <w:r>
        <w:t>transport of EP service messages within</w:t>
      </w:r>
      <w:r w:rsidRPr="00824F89">
        <w:t xml:space="preserve"> the Space Data</w:t>
      </w:r>
      <w:r>
        <w:t xml:space="preserve"> </w:t>
      </w:r>
      <w:r w:rsidRPr="00824F89">
        <w:t xml:space="preserve">Link (SDL) protocols </w:t>
      </w:r>
      <w:r w:rsidR="00973593">
        <w:t>along with</w:t>
      </w:r>
      <w:r w:rsidRPr="00824F89">
        <w:t xml:space="preserve"> a security unit status reporting mechanism.</w:t>
      </w:r>
    </w:p>
    <w:p w14:paraId="5A26D351" w14:textId="55484374" w:rsidR="008410C8" w:rsidRDefault="008410C8" w:rsidP="008410C8">
      <w:r>
        <w:t xml:space="preserve">SDLS Extended Procedures encompass well-known procedures </w:t>
      </w:r>
      <w:r w:rsidR="00E85E51">
        <w:t>such as</w:t>
      </w:r>
      <w:r>
        <w:t xml:space="preserve"> Over-The-Air Rekeying (OTAR) which </w:t>
      </w:r>
      <w:r w:rsidR="00E85E51">
        <w:t>are</w:t>
      </w:r>
      <w:r w:rsidR="00E21F8E">
        <w:t xml:space="preserve"> </w:t>
      </w:r>
      <w:r>
        <w:t xml:space="preserve">documented </w:t>
      </w:r>
      <w:r w:rsidR="00E85E51">
        <w:t xml:space="preserve">in this </w:t>
      </w:r>
      <w:r>
        <w:t>Green Book</w:t>
      </w:r>
      <w:r w:rsidR="00E21F8E">
        <w:t>. Furthermore, this report</w:t>
      </w:r>
      <w:r>
        <w:t xml:space="preserve"> de</w:t>
      </w:r>
      <w:r w:rsidR="00E85E51">
        <w:t>scribes</w:t>
      </w:r>
      <w:r>
        <w:t xml:space="preserve"> the concept of operations and illustrat</w:t>
      </w:r>
      <w:r w:rsidR="00E85E51">
        <w:t>es</w:t>
      </w:r>
      <w:r>
        <w:t xml:space="preserve"> normal and contingency scenarios </w:t>
      </w:r>
      <w:r w:rsidR="00E21F8E">
        <w:t>so that</w:t>
      </w:r>
      <w:r>
        <w:t xml:space="preserve"> mission designers and protocol implementers </w:t>
      </w:r>
      <w:r w:rsidR="00E21F8E">
        <w:t>can</w:t>
      </w:r>
      <w:r>
        <w:t xml:space="preserve"> make optimal use of the SDLS EP recommendation.</w:t>
      </w:r>
    </w:p>
    <w:p w14:paraId="1E85BDE5" w14:textId="77777777" w:rsidR="00077494" w:rsidRDefault="00077494" w:rsidP="00C21A38">
      <w:pPr>
        <w:pStyle w:val="Titre2"/>
        <w:spacing w:before="480"/>
      </w:pPr>
      <w:bookmarkStart w:id="507" w:name="_Toc370459515"/>
      <w:bookmarkStart w:id="508" w:name="_Toc383421248"/>
      <w:bookmarkStart w:id="509" w:name="_Toc447288268"/>
      <w:bookmarkStart w:id="510" w:name="_Toc447504333"/>
      <w:bookmarkStart w:id="511" w:name="_Toc454221799"/>
      <w:bookmarkStart w:id="512" w:name="_Toc370459516"/>
      <w:bookmarkStart w:id="513" w:name="_Toc383421249"/>
      <w:bookmarkStart w:id="514" w:name="_Toc447288269"/>
      <w:bookmarkStart w:id="515" w:name="_Toc447504334"/>
      <w:bookmarkStart w:id="516" w:name="_Toc454221800"/>
      <w:bookmarkStart w:id="517" w:name="_Toc39222612"/>
      <w:bookmarkEnd w:id="507"/>
      <w:bookmarkEnd w:id="508"/>
      <w:bookmarkEnd w:id="509"/>
      <w:bookmarkEnd w:id="510"/>
      <w:bookmarkEnd w:id="511"/>
      <w:bookmarkEnd w:id="512"/>
      <w:bookmarkEnd w:id="513"/>
      <w:bookmarkEnd w:id="514"/>
      <w:bookmarkEnd w:id="515"/>
      <w:bookmarkEnd w:id="516"/>
      <w:r>
        <w:t>scope</w:t>
      </w:r>
      <w:bookmarkEnd w:id="517"/>
    </w:p>
    <w:p w14:paraId="0BD2AA26" w14:textId="57DC6BA9" w:rsidR="0062453C" w:rsidRDefault="0062453C" w:rsidP="0090446B">
      <w:r>
        <w:t>The information contained in this Report is not part of the CCSDS Recommended Standards on the Space Data Link Security Protocol</w:t>
      </w:r>
      <w:r w:rsidR="00400DBE">
        <w:t xml:space="preserve"> </w:t>
      </w:r>
      <w:r w:rsidR="0046640F">
        <w:t>[</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rsidR="0046640F">
        <w:t>]</w:t>
      </w:r>
      <w:r w:rsidR="00A40CA0">
        <w:t xml:space="preserve"> and [</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rsidR="00A40CA0">
        <w:t>]</w:t>
      </w:r>
      <w:r>
        <w:t>. In the event of any conflict between the Recommended Standard</w:t>
      </w:r>
      <w:ins w:id="518" w:author="Moury Gilles" w:date="2020-05-05T15:14:00Z">
        <w:r w:rsidR="00E134F1">
          <w:t>s</w:t>
        </w:r>
      </w:ins>
      <w:r>
        <w:t xml:space="preserve"> and the material presented herein, the Recommended Standard</w:t>
      </w:r>
      <w:r w:rsidR="00A24254">
        <w:t>s</w:t>
      </w:r>
      <w:r>
        <w:t xml:space="preserve"> shall prevail.</w:t>
      </w:r>
    </w:p>
    <w:p w14:paraId="2BD630DF" w14:textId="77777777" w:rsidR="00077494" w:rsidRDefault="00077494" w:rsidP="00C21A38">
      <w:pPr>
        <w:pStyle w:val="Titre2"/>
        <w:spacing w:before="480"/>
      </w:pPr>
      <w:bookmarkStart w:id="519" w:name="_Toc39222613"/>
      <w:r>
        <w:lastRenderedPageBreak/>
        <w:t>organization of this report</w:t>
      </w:r>
      <w:bookmarkEnd w:id="519"/>
    </w:p>
    <w:p w14:paraId="668C59F5" w14:textId="77611062" w:rsidR="001D198E" w:rsidRDefault="0078147A" w:rsidP="0078147A">
      <w:r>
        <w:t>S</w:t>
      </w:r>
      <w:r w:rsidR="006812E7">
        <w:t xml:space="preserve">ection 2 presents an overview of the </w:t>
      </w:r>
      <w:r w:rsidR="00F90274">
        <w:t xml:space="preserve">Extended Procedures, the rationale for their development, </w:t>
      </w:r>
      <w:r>
        <w:t xml:space="preserve">and </w:t>
      </w:r>
      <w:r w:rsidR="006812E7">
        <w:t>the major design goals and constraints;</w:t>
      </w:r>
    </w:p>
    <w:p w14:paraId="316407B6" w14:textId="42A1CBFF" w:rsidR="006812E7" w:rsidRDefault="0078147A" w:rsidP="0078147A">
      <w:r>
        <w:t>S</w:t>
      </w:r>
      <w:r w:rsidR="006812E7">
        <w:t xml:space="preserve">ection 3 provides a </w:t>
      </w:r>
      <w:r w:rsidR="00DE0491">
        <w:t xml:space="preserve">concept of operation for using </w:t>
      </w:r>
      <w:r w:rsidR="006812E7">
        <w:t>the protocol</w:t>
      </w:r>
      <w:r w:rsidR="00BA4D02">
        <w:t>’s</w:t>
      </w:r>
      <w:r w:rsidR="00BA4D02" w:rsidRPr="00BA4D02">
        <w:t xml:space="preserve"> </w:t>
      </w:r>
      <w:r w:rsidR="00BA4D02">
        <w:t>security services</w:t>
      </w:r>
      <w:r w:rsidR="006812E7">
        <w:t xml:space="preserve">; in </w:t>
      </w:r>
      <w:proofErr w:type="gramStart"/>
      <w:r w:rsidR="006812E7">
        <w:t>particular</w:t>
      </w:r>
      <w:proofErr w:type="gramEnd"/>
      <w:r w:rsidR="006812E7">
        <w:t xml:space="preserve"> the </w:t>
      </w:r>
      <w:r w:rsidR="00BA5593">
        <w:t xml:space="preserve">transmission of EP PDUs within CCSDS protocol stacks, the logical </w:t>
      </w:r>
      <w:r w:rsidR="00F24879">
        <w:t>order</w:t>
      </w:r>
      <w:r w:rsidR="00BA5593">
        <w:t xml:space="preserve"> of </w:t>
      </w:r>
      <w:r w:rsidR="00F24879">
        <w:t xml:space="preserve">EP </w:t>
      </w:r>
      <w:r w:rsidR="00BA5593">
        <w:t xml:space="preserve">operations, </w:t>
      </w:r>
      <w:r w:rsidR="006812E7">
        <w:t>and its data structures, fields and functions are given</w:t>
      </w:r>
      <w:r w:rsidR="0083207F">
        <w:t>;</w:t>
      </w:r>
    </w:p>
    <w:p w14:paraId="6588A6AF" w14:textId="4C97CB73" w:rsidR="0083207F" w:rsidRDefault="0078147A" w:rsidP="0078147A">
      <w:r>
        <w:t>S</w:t>
      </w:r>
      <w:r w:rsidR="0083207F">
        <w:t xml:space="preserve">ection 4 </w:t>
      </w:r>
      <w:ins w:id="520" w:author="Biggerstaff, Craig (JSC-CD42)[SGT, INC]" w:date="2019-12-27T13:29:00Z">
        <w:r w:rsidR="00BA4D02">
          <w:t xml:space="preserve">provides a discussion of key design concepts of the protocol, including </w:t>
        </w:r>
      </w:ins>
      <w:ins w:id="521" w:author="Biggerstaff, Craig (JSC-CD42)[SGT, INC]" w:date="2019-12-27T13:32:00Z">
        <w:r w:rsidR="00BA4D02">
          <w:t xml:space="preserve">handling of </w:t>
        </w:r>
      </w:ins>
      <w:ins w:id="522" w:author="Biggerstaff, Craig (JSC-CD42)[SGT, INC]" w:date="2019-12-27T13:55:00Z">
        <w:r w:rsidR="00F24879">
          <w:t xml:space="preserve">EP signaling </w:t>
        </w:r>
      </w:ins>
      <w:ins w:id="523" w:author="Biggerstaff, Craig (JSC-CD42)[SGT, INC]" w:date="2019-12-27T13:32:00Z">
        <w:r w:rsidR="00BA4D02">
          <w:t>errors and execution failures, implementation of</w:t>
        </w:r>
      </w:ins>
      <w:ins w:id="524" w:author="Biggerstaff, Craig (JSC-CD42)[SGT, INC]" w:date="2019-12-27T13:29:00Z">
        <w:r w:rsidR="00BA4D02">
          <w:t xml:space="preserve"> redundancy, and </w:t>
        </w:r>
      </w:ins>
      <w:ins w:id="525" w:author="Biggerstaff, Craig (JSC-CD42)[SGT, INC]" w:date="2019-12-27T13:31:00Z">
        <w:r w:rsidR="00BA4D02">
          <w:t xml:space="preserve">off-nominal </w:t>
        </w:r>
      </w:ins>
      <w:ins w:id="526" w:author="Biggerstaff, Craig (JSC-CD42)[SGT, INC]" w:date="2019-12-27T13:32:00Z">
        <w:r w:rsidR="00BA4D02">
          <w:t>operations</w:t>
        </w:r>
      </w:ins>
      <w:ins w:id="527" w:author="Biggerstaff, Craig (JSC-CD42)[SGT, INC]" w:date="2019-12-27T13:29:00Z">
        <w:r w:rsidR="00BA4D02">
          <w:t xml:space="preserve">.  </w:t>
        </w:r>
      </w:ins>
      <w:ins w:id="528" w:author="Biggerstaff, Craig (JSC-CD42)[SGT, INC]" w:date="2019-12-27T13:30:00Z">
        <w:r w:rsidR="00BA4D02">
          <w:t>It also discusses the use of SDLS within several example mission scenarios</w:t>
        </w:r>
      </w:ins>
      <w:del w:id="529" w:author="Biggerstaff, Craig (JSC-CD42)[SGT, INC]" w:date="2019-12-27T13:29:00Z">
        <w:r w:rsidR="003B3370" w:rsidDel="00BA4D02">
          <w:delText>presents the operation of the protocol in detail</w:delText>
        </w:r>
      </w:del>
      <w:r w:rsidR="003B3370">
        <w:t>;</w:t>
      </w:r>
    </w:p>
    <w:p w14:paraId="3C771478" w14:textId="40BD5BC0" w:rsidR="00C27CFB" w:rsidRDefault="00C27CFB" w:rsidP="0078147A">
      <w:r>
        <w:t xml:space="preserve">Annex A </w:t>
      </w:r>
      <w:r w:rsidR="009E7F6E">
        <w:t>elaborates on</w:t>
      </w:r>
      <w:r>
        <w:t xml:space="preserve"> the </w:t>
      </w:r>
      <w:r w:rsidR="009E7F6E">
        <w:t>baseline implementations;</w:t>
      </w:r>
    </w:p>
    <w:p w14:paraId="3F591ED4" w14:textId="19E96620" w:rsidR="00C27CFB" w:rsidRDefault="000930D1" w:rsidP="0078147A">
      <w:r>
        <w:t xml:space="preserve">Annex </w:t>
      </w:r>
      <w:r w:rsidR="00A24254">
        <w:t>B</w:t>
      </w:r>
      <w:r>
        <w:t xml:space="preserve"> provides a list of acronyms and abbreviations</w:t>
      </w:r>
      <w:r w:rsidR="009C68B6">
        <w:t>.</w:t>
      </w:r>
    </w:p>
    <w:p w14:paraId="59007FAF" w14:textId="77777777" w:rsidR="00077494" w:rsidRPr="00705F2A" w:rsidRDefault="00077494" w:rsidP="00C21A38">
      <w:pPr>
        <w:pStyle w:val="Titre2"/>
        <w:spacing w:before="480"/>
      </w:pPr>
      <w:bookmarkStart w:id="530" w:name="_Toc39222614"/>
      <w:r w:rsidRPr="00F3630B">
        <w:t>conventions and definitions</w:t>
      </w:r>
      <w:bookmarkEnd w:id="530"/>
    </w:p>
    <w:p w14:paraId="032F4028" w14:textId="405076CE" w:rsidR="00A6632A" w:rsidRDefault="00A6632A" w:rsidP="00A6632A">
      <w:r>
        <w:t>Generic definitions for the security terminology applicable to this and other CCSDS documents are provided in</w:t>
      </w:r>
      <w:r w:rsidR="004C5683">
        <w:t xml:space="preserve"> </w:t>
      </w:r>
      <w:r w:rsidR="006A210A">
        <w:t>[</w:t>
      </w:r>
      <w:r w:rsidR="00766E10">
        <w:rPr>
          <w:highlight w:val="yellow"/>
        </w:rPr>
        <w:fldChar w:fldCharType="begin"/>
      </w:r>
      <w:r w:rsidR="00766E10">
        <w:instrText xml:space="preserve"> REF R_350x8g1SecurityGlossary \h </w:instrText>
      </w:r>
      <w:r w:rsidR="00766E10">
        <w:rPr>
          <w:highlight w:val="yellow"/>
        </w:rPr>
      </w:r>
      <w:r w:rsidR="00766E10">
        <w:rPr>
          <w:highlight w:val="yellow"/>
        </w:rPr>
        <w:fldChar w:fldCharType="separate"/>
      </w:r>
      <w:r w:rsidR="00FC0EAA">
        <w:rPr>
          <w:noProof/>
        </w:rPr>
        <w:t>3</w:t>
      </w:r>
      <w:r w:rsidR="00766E10">
        <w:rPr>
          <w:highlight w:val="yellow"/>
        </w:rPr>
        <w:fldChar w:fldCharType="end"/>
      </w:r>
      <w:r w:rsidR="006A210A">
        <w:t>]</w:t>
      </w:r>
      <w:r>
        <w:t>.</w:t>
      </w:r>
    </w:p>
    <w:p w14:paraId="46BD015E" w14:textId="77777777" w:rsidR="00696E90" w:rsidRPr="00001529" w:rsidRDefault="00696E90" w:rsidP="00696E90">
      <w:pPr>
        <w:pStyle w:val="Titre2"/>
        <w:spacing w:before="480"/>
      </w:pPr>
      <w:bookmarkStart w:id="531" w:name="_Toc468800818"/>
      <w:bookmarkStart w:id="532" w:name="_Toc468806952"/>
      <w:bookmarkStart w:id="533" w:name="_Toc468800819"/>
      <w:bookmarkStart w:id="534" w:name="_Toc468806953"/>
      <w:bookmarkStart w:id="535" w:name="_Toc468800820"/>
      <w:bookmarkStart w:id="536" w:name="_Toc468806954"/>
      <w:bookmarkStart w:id="537" w:name="_Toc468800821"/>
      <w:bookmarkStart w:id="538" w:name="_Toc468806955"/>
      <w:bookmarkStart w:id="539" w:name="_Toc468800822"/>
      <w:bookmarkStart w:id="540" w:name="_Toc468806956"/>
      <w:bookmarkStart w:id="541" w:name="_Toc468800823"/>
      <w:bookmarkStart w:id="542" w:name="_Toc468806957"/>
      <w:bookmarkStart w:id="543" w:name="_Toc468800825"/>
      <w:bookmarkStart w:id="544" w:name="_Toc468806959"/>
      <w:bookmarkStart w:id="545" w:name="_Toc468800826"/>
      <w:bookmarkStart w:id="546" w:name="_Toc468806960"/>
      <w:bookmarkStart w:id="547" w:name="_Toc468800827"/>
      <w:bookmarkStart w:id="548" w:name="_Toc468806961"/>
      <w:bookmarkStart w:id="549" w:name="_Toc468800828"/>
      <w:bookmarkStart w:id="550" w:name="_Toc468806962"/>
      <w:bookmarkStart w:id="551" w:name="_Toc468800829"/>
      <w:bookmarkStart w:id="552" w:name="_Toc468806963"/>
      <w:bookmarkStart w:id="553" w:name="_Toc468800830"/>
      <w:bookmarkStart w:id="554" w:name="_Toc468806964"/>
      <w:bookmarkStart w:id="555" w:name="_Toc468800831"/>
      <w:bookmarkStart w:id="556" w:name="_Toc468806965"/>
      <w:bookmarkStart w:id="557" w:name="_Toc468800832"/>
      <w:bookmarkStart w:id="558" w:name="_Toc468806966"/>
      <w:bookmarkStart w:id="559" w:name="_Toc468800833"/>
      <w:bookmarkStart w:id="560" w:name="_Toc468806967"/>
      <w:bookmarkStart w:id="561" w:name="_Toc468800834"/>
      <w:bookmarkStart w:id="562" w:name="_Toc468806968"/>
      <w:bookmarkStart w:id="563" w:name="_Toc468800835"/>
      <w:bookmarkStart w:id="564" w:name="_Toc468806969"/>
      <w:bookmarkStart w:id="565" w:name="_Toc468800836"/>
      <w:bookmarkStart w:id="566" w:name="_Toc468806970"/>
      <w:bookmarkStart w:id="567" w:name="_Toc39222615"/>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F3630B">
        <w:t>References</w:t>
      </w:r>
      <w:bookmarkEnd w:id="505"/>
      <w:bookmarkEnd w:id="506"/>
      <w:bookmarkEnd w:id="567"/>
    </w:p>
    <w:p w14:paraId="5BEA4DE3" w14:textId="77777777"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1243"/>
        <w:gridCol w:w="7757"/>
      </w:tblGrid>
      <w:tr w:rsidR="002D0B6D" w14:paraId="64722368" w14:textId="77777777" w:rsidTr="00F66114">
        <w:tc>
          <w:tcPr>
            <w:tcW w:w="1243" w:type="dxa"/>
            <w:shd w:val="clear" w:color="auto" w:fill="auto"/>
          </w:tcPr>
          <w:p w14:paraId="46BAED08" w14:textId="5C7E4CD0" w:rsidR="002D0B6D" w:rsidRPr="00A57ABF" w:rsidRDefault="0046640F" w:rsidP="0046640F">
            <w:pPr>
              <w:keepLines/>
            </w:pPr>
            <w:r w:rsidRPr="00A57ABF">
              <w:t>[</w:t>
            </w:r>
            <w:bookmarkStart w:id="568" w:name="R_355x0b1SDLS"/>
            <w:r w:rsidRPr="00A57ABF">
              <w:fldChar w:fldCharType="begin"/>
            </w:r>
            <w:r w:rsidRPr="00A57ABF">
              <w:instrText xml:space="preserve"> SEQ ref \s 8 \* MERGEFORMAT </w:instrText>
            </w:r>
            <w:r w:rsidRPr="00A57ABF">
              <w:fldChar w:fldCharType="separate"/>
            </w:r>
            <w:r w:rsidR="00FC0EAA">
              <w:rPr>
                <w:noProof/>
              </w:rPr>
              <w:t>1</w:t>
            </w:r>
            <w:r w:rsidRPr="00A57ABF">
              <w:rPr>
                <w:noProof/>
              </w:rPr>
              <w:fldChar w:fldCharType="end"/>
            </w:r>
            <w:bookmarkEnd w:id="568"/>
            <w:r w:rsidRPr="00A57ABF">
              <w:t>]</w:t>
            </w:r>
          </w:p>
        </w:tc>
        <w:tc>
          <w:tcPr>
            <w:tcW w:w="7757" w:type="dxa"/>
            <w:shd w:val="clear" w:color="auto" w:fill="auto"/>
          </w:tcPr>
          <w:p w14:paraId="0C243782" w14:textId="14A5B0A3" w:rsidR="002D0B6D" w:rsidRDefault="002D0B6D" w:rsidP="009E75D8">
            <w:pPr>
              <w:keepLines/>
            </w:pPr>
            <w:r w:rsidRPr="00A57ABF">
              <w:rPr>
                <w:i/>
              </w:rPr>
              <w:t>Space Data Link Security Protocol</w:t>
            </w:r>
            <w:r w:rsidRPr="00A57ABF">
              <w:t xml:space="preserve">. </w:t>
            </w:r>
            <w:r w:rsidR="00A57ABF" w:rsidRPr="00A57ABF">
              <w:t xml:space="preserve"> </w:t>
            </w:r>
            <w:r w:rsidR="009E75D8" w:rsidRPr="00A57ABF">
              <w:t xml:space="preserve">Issue 1.  </w:t>
            </w:r>
            <w:r w:rsidRPr="00A57ABF">
              <w:t>Recommendation for Space Data System Standards</w:t>
            </w:r>
            <w:r w:rsidR="009E75D8">
              <w:t xml:space="preserve"> (</w:t>
            </w:r>
            <w:r w:rsidR="009E75D8" w:rsidRPr="00A57ABF">
              <w:t>Blue Book</w:t>
            </w:r>
            <w:r w:rsidR="009E75D8">
              <w:t>)</w:t>
            </w:r>
            <w:r w:rsidRPr="00A57ABF">
              <w:t>, CCSDS 355.0</w:t>
            </w:r>
            <w:r w:rsidR="008C28E6" w:rsidRPr="00A57ABF">
              <w:t>-</w:t>
            </w:r>
            <w:r w:rsidR="002C68D0" w:rsidRPr="00A57ABF">
              <w:t>B</w:t>
            </w:r>
            <w:r w:rsidRPr="00A57ABF">
              <w:t>-</w:t>
            </w:r>
            <w:r w:rsidR="002C68D0" w:rsidRPr="00A57ABF">
              <w:t>1</w:t>
            </w:r>
            <w:r w:rsidR="00A57ABF" w:rsidRPr="00A57ABF">
              <w:t xml:space="preserve">.  </w:t>
            </w:r>
            <w:r w:rsidRPr="00A57ABF">
              <w:t xml:space="preserve">Washington, D.C.: CCSDS, </w:t>
            </w:r>
            <w:r w:rsidR="00865103" w:rsidRPr="00A57ABF">
              <w:t>September 2015</w:t>
            </w:r>
            <w:r w:rsidRPr="00A57ABF">
              <w:t>.</w:t>
            </w:r>
          </w:p>
        </w:tc>
      </w:tr>
      <w:tr w:rsidR="003C1B56" w14:paraId="374E5B16" w14:textId="77777777" w:rsidTr="00F66114">
        <w:tc>
          <w:tcPr>
            <w:tcW w:w="1243" w:type="dxa"/>
            <w:shd w:val="clear" w:color="auto" w:fill="auto"/>
          </w:tcPr>
          <w:p w14:paraId="09C53AEE" w14:textId="58C1B008" w:rsidR="003C1B56" w:rsidRDefault="00774E3E" w:rsidP="00774E3E">
            <w:pPr>
              <w:keepLines/>
            </w:pPr>
            <w:r>
              <w:t>[</w:t>
            </w:r>
            <w:bookmarkStart w:id="569" w:name="R_355x1r1SDLSExtendedProcedures"/>
            <w:r w:rsidR="003C1B56">
              <w:fldChar w:fldCharType="begin"/>
            </w:r>
            <w:r w:rsidR="003C1B56">
              <w:instrText xml:space="preserve"> SEQ ref \s 8 \* MERGEFORMAT </w:instrText>
            </w:r>
            <w:r w:rsidR="003C1B56">
              <w:fldChar w:fldCharType="separate"/>
            </w:r>
            <w:r w:rsidR="00FC0EAA">
              <w:rPr>
                <w:noProof/>
              </w:rPr>
              <w:t>2</w:t>
            </w:r>
            <w:r w:rsidR="003C1B56">
              <w:rPr>
                <w:noProof/>
              </w:rPr>
              <w:fldChar w:fldCharType="end"/>
            </w:r>
            <w:bookmarkEnd w:id="569"/>
            <w:r>
              <w:rPr>
                <w:noProof/>
              </w:rPr>
              <w:t>]</w:t>
            </w:r>
          </w:p>
        </w:tc>
        <w:tc>
          <w:tcPr>
            <w:tcW w:w="7757" w:type="dxa"/>
            <w:shd w:val="clear" w:color="auto" w:fill="auto"/>
          </w:tcPr>
          <w:p w14:paraId="6E727062" w14:textId="3C87C75E" w:rsidR="003C1B56" w:rsidRDefault="00EB7B2A" w:rsidP="002D4E49">
            <w:pPr>
              <w:keepLines/>
            </w:pPr>
            <w:r w:rsidRPr="00AC1331">
              <w:rPr>
                <w:i/>
              </w:rPr>
              <w:t xml:space="preserve">Space Data Link Security </w:t>
            </w:r>
            <w:r>
              <w:rPr>
                <w:i/>
              </w:rPr>
              <w:t>Extended Procedures</w:t>
            </w:r>
            <w:r>
              <w:t xml:space="preserve">. </w:t>
            </w:r>
            <w:r w:rsidR="00A57ABF">
              <w:t xml:space="preserve"> </w:t>
            </w:r>
            <w:r w:rsidR="00E25A46" w:rsidRPr="00CE11BB">
              <w:t xml:space="preserve">Issue </w:t>
            </w:r>
            <w:r w:rsidR="00E25A46" w:rsidRPr="0090446B">
              <w:t>1</w:t>
            </w:r>
            <w:r w:rsidR="00E25A46" w:rsidRPr="00B60E01">
              <w:t xml:space="preserve">. </w:t>
            </w:r>
            <w:r>
              <w:t>Recommendation for Space Data System Standards</w:t>
            </w:r>
            <w:r w:rsidR="00E25A46">
              <w:t xml:space="preserve"> (</w:t>
            </w:r>
            <w:r w:rsidR="004722FA" w:rsidRPr="00A57ABF">
              <w:t xml:space="preserve">Blue </w:t>
            </w:r>
            <w:r w:rsidR="00E25A46" w:rsidRPr="00A57ABF">
              <w:t>Book</w:t>
            </w:r>
            <w:r w:rsidR="00E25A46">
              <w:t>)</w:t>
            </w:r>
            <w:r>
              <w:t xml:space="preserve">, </w:t>
            </w:r>
            <w:r w:rsidRPr="00CE11BB">
              <w:t>CCSDS</w:t>
            </w:r>
            <w:r w:rsidRPr="00F8351D">
              <w:t xml:space="preserve"> 355.</w:t>
            </w:r>
            <w:r>
              <w:t>1</w:t>
            </w:r>
            <w:r w:rsidRPr="009E7403">
              <w:t>-</w:t>
            </w:r>
            <w:r w:rsidR="004722FA">
              <w:t>B</w:t>
            </w:r>
            <w:r w:rsidRPr="00CE11BB">
              <w:t>-</w:t>
            </w:r>
            <w:r w:rsidRPr="0090446B">
              <w:t>1</w:t>
            </w:r>
            <w:r w:rsidRPr="009E7403">
              <w:t xml:space="preserve">. </w:t>
            </w:r>
            <w:r w:rsidR="00A57ABF">
              <w:t xml:space="preserve"> </w:t>
            </w:r>
            <w:r w:rsidRPr="00B60E01">
              <w:t xml:space="preserve">Washington, D.C.: </w:t>
            </w:r>
            <w:r w:rsidR="00A57ABF">
              <w:t xml:space="preserve"> </w:t>
            </w:r>
            <w:r w:rsidRPr="00B60E01">
              <w:t>CCSDS,</w:t>
            </w:r>
            <w:r w:rsidRPr="00EB7B2A">
              <w:t xml:space="preserve"> </w:t>
            </w:r>
            <w:r w:rsidR="002D4E49">
              <w:t>February 2020</w:t>
            </w:r>
            <w:r>
              <w:t>.</w:t>
            </w:r>
          </w:p>
        </w:tc>
      </w:tr>
      <w:tr w:rsidR="00802096" w14:paraId="74904DD9" w14:textId="77777777" w:rsidTr="00F66114">
        <w:tc>
          <w:tcPr>
            <w:tcW w:w="1243" w:type="dxa"/>
            <w:shd w:val="clear" w:color="auto" w:fill="auto"/>
          </w:tcPr>
          <w:p w14:paraId="54091BA8" w14:textId="3E42A4CA" w:rsidR="00802096" w:rsidRPr="00260C01" w:rsidRDefault="00036154" w:rsidP="00036154">
            <w:pPr>
              <w:keepLines/>
            </w:pPr>
            <w:r>
              <w:t>[</w:t>
            </w:r>
            <w:bookmarkStart w:id="570" w:name="R_350x8g1SecurityGlossary"/>
            <w:r w:rsidR="006A4806">
              <w:fldChar w:fldCharType="begin"/>
            </w:r>
            <w:r w:rsidR="006A4806">
              <w:instrText xml:space="preserve"> SEQ ref \s 8 \* MERGEFORMAT </w:instrText>
            </w:r>
            <w:r w:rsidR="006A4806">
              <w:fldChar w:fldCharType="separate"/>
            </w:r>
            <w:r w:rsidR="00FC0EAA">
              <w:rPr>
                <w:noProof/>
              </w:rPr>
              <w:t>3</w:t>
            </w:r>
            <w:r w:rsidR="006A4806">
              <w:rPr>
                <w:noProof/>
              </w:rPr>
              <w:fldChar w:fldCharType="end"/>
            </w:r>
            <w:bookmarkEnd w:id="570"/>
            <w:r>
              <w:rPr>
                <w:noProof/>
              </w:rPr>
              <w:t>]</w:t>
            </w:r>
          </w:p>
        </w:tc>
        <w:tc>
          <w:tcPr>
            <w:tcW w:w="7757" w:type="dxa"/>
            <w:shd w:val="clear" w:color="auto" w:fill="auto"/>
          </w:tcPr>
          <w:p w14:paraId="7C76CC80" w14:textId="0F90FF1F" w:rsidR="000F69CE" w:rsidRPr="000F69CE" w:rsidRDefault="000F69CE" w:rsidP="00C332E7">
            <w:pPr>
              <w:keepLines/>
            </w:pPr>
            <w:r w:rsidRPr="000F69CE">
              <w:rPr>
                <w:i/>
              </w:rPr>
              <w:t>Information Security Glossary of Terms</w:t>
            </w:r>
            <w:r>
              <w:t>.</w:t>
            </w:r>
            <w:r w:rsidR="00D47CE5" w:rsidRPr="008F69DD">
              <w:t xml:space="preserve"> </w:t>
            </w:r>
            <w:r w:rsidR="00A57ABF">
              <w:t xml:space="preserve"> </w:t>
            </w:r>
            <w:r w:rsidR="00C332E7" w:rsidRPr="00C332E7">
              <w:t>Issue 2.</w:t>
            </w:r>
            <w:r w:rsidR="00C332E7">
              <w:t xml:space="preserve">  Recommendation for Space Data System Practices (Magenta Book), CCSDS 350.8-M-2. Washington, D.C.: CCSDS, February 2020.</w:t>
            </w:r>
          </w:p>
        </w:tc>
      </w:tr>
      <w:tr w:rsidR="004A5D54" w14:paraId="5285C364" w14:textId="77777777" w:rsidTr="00F66114">
        <w:tc>
          <w:tcPr>
            <w:tcW w:w="1243" w:type="dxa"/>
            <w:shd w:val="clear" w:color="auto" w:fill="auto"/>
          </w:tcPr>
          <w:p w14:paraId="5F0767B4" w14:textId="60DFBC37" w:rsidR="004A5D54" w:rsidRDefault="004A5D54" w:rsidP="00260506">
            <w:pPr>
              <w:keepLines/>
            </w:pPr>
            <w:bookmarkStart w:id="571" w:name="R_132x0b2TMSpaceDataLinkProtocol"/>
            <w:r w:rsidRPr="00260C01">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4</w:t>
            </w:r>
            <w:r w:rsidR="00A337D5">
              <w:rPr>
                <w:noProof/>
              </w:rPr>
              <w:fldChar w:fldCharType="end"/>
            </w:r>
            <w:r w:rsidRPr="00260C01">
              <w:t>]</w:t>
            </w:r>
            <w:bookmarkEnd w:id="571"/>
          </w:p>
        </w:tc>
        <w:tc>
          <w:tcPr>
            <w:tcW w:w="7757" w:type="dxa"/>
            <w:shd w:val="clear" w:color="auto" w:fill="auto"/>
          </w:tcPr>
          <w:p w14:paraId="3A22578E" w14:textId="43E9DBC2" w:rsidR="004A5D54" w:rsidRPr="00AC1331" w:rsidRDefault="004A5D54" w:rsidP="00E25A46">
            <w:pPr>
              <w:keepLines/>
              <w:rPr>
                <w:i/>
              </w:rPr>
            </w:pPr>
            <w:r w:rsidRPr="0090446B">
              <w:rPr>
                <w:i/>
                <w:lang w:val="it-IT"/>
              </w:rPr>
              <w:t xml:space="preserve">TM Space Data Link </w:t>
            </w:r>
            <w:proofErr w:type="spellStart"/>
            <w:r w:rsidRPr="0090446B">
              <w:rPr>
                <w:i/>
                <w:lang w:val="it-IT"/>
              </w:rPr>
              <w:t>Protocol</w:t>
            </w:r>
            <w:proofErr w:type="spellEnd"/>
            <w:r w:rsidRPr="0090446B">
              <w:rPr>
                <w:lang w:val="it-IT"/>
              </w:rPr>
              <w:t xml:space="preserve">.  </w:t>
            </w:r>
            <w:r w:rsidR="00E25A46" w:rsidRPr="00260C01">
              <w:t xml:space="preserve">Issue </w:t>
            </w:r>
            <w:r w:rsidR="00E25A46" w:rsidRPr="00F3630B">
              <w:t>2</w:t>
            </w:r>
            <w:r w:rsidR="00E25A46" w:rsidRPr="00260C01">
              <w:t xml:space="preserve">.  </w:t>
            </w:r>
            <w:r w:rsidRPr="00260C01">
              <w:t>Recommendation for Space Data System Standards</w:t>
            </w:r>
            <w:r w:rsidR="00E25A46">
              <w:t xml:space="preserve"> (</w:t>
            </w:r>
            <w:r w:rsidR="00E25A46" w:rsidRPr="00260C01">
              <w:t>Blue Book</w:t>
            </w:r>
            <w:r w:rsidR="00E25A46">
              <w:t>)</w:t>
            </w:r>
            <w:r w:rsidRPr="00260C01">
              <w:t>, CCSDS 132.0-B-</w:t>
            </w:r>
            <w:r w:rsidR="00FE1070" w:rsidRPr="00F3630B">
              <w:t>2</w:t>
            </w:r>
            <w:r w:rsidRPr="00260C01">
              <w:t xml:space="preserve">.  Washington, D.C.: CCSDS, September </w:t>
            </w:r>
            <w:r w:rsidRPr="00F3630B">
              <w:t>20</w:t>
            </w:r>
            <w:r w:rsidR="00FE1070" w:rsidRPr="00F3630B">
              <w:t>15</w:t>
            </w:r>
            <w:r w:rsidRPr="00260C01">
              <w:t>.</w:t>
            </w:r>
          </w:p>
        </w:tc>
      </w:tr>
      <w:tr w:rsidR="004A5D54" w14:paraId="0A8F34BD" w14:textId="77777777" w:rsidTr="00F66114">
        <w:tc>
          <w:tcPr>
            <w:tcW w:w="1243" w:type="dxa"/>
            <w:shd w:val="clear" w:color="auto" w:fill="auto"/>
          </w:tcPr>
          <w:p w14:paraId="70A5C73D" w14:textId="4B91FCC5" w:rsidR="004A5D54" w:rsidRDefault="004A5D54" w:rsidP="0095175B">
            <w:pPr>
              <w:keepLines/>
            </w:pPr>
            <w:bookmarkStart w:id="572" w:name="R_232x0b3TCSpaceDataLinkProtocol"/>
            <w:r w:rsidRPr="00541D1E">
              <w:lastRenderedPageBreak/>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5</w:t>
            </w:r>
            <w:r w:rsidR="00A337D5">
              <w:rPr>
                <w:noProof/>
              </w:rPr>
              <w:fldChar w:fldCharType="end"/>
            </w:r>
            <w:r w:rsidR="0095175B">
              <w:rPr>
                <w:noProof/>
              </w:rPr>
              <w:t>]</w:t>
            </w:r>
            <w:bookmarkEnd w:id="572"/>
          </w:p>
        </w:tc>
        <w:tc>
          <w:tcPr>
            <w:tcW w:w="7757" w:type="dxa"/>
            <w:shd w:val="clear" w:color="auto" w:fill="auto"/>
          </w:tcPr>
          <w:p w14:paraId="22D96F4A" w14:textId="28C8E9B1" w:rsidR="004A5D54" w:rsidRDefault="004A5D54" w:rsidP="00E25A46">
            <w:pPr>
              <w:keepLines/>
            </w:pPr>
            <w:r w:rsidRPr="0090446B">
              <w:rPr>
                <w:i/>
                <w:lang w:val="it-IT"/>
              </w:rPr>
              <w:t xml:space="preserve">TC Space Data Link </w:t>
            </w:r>
            <w:proofErr w:type="spellStart"/>
            <w:r w:rsidRPr="0090446B">
              <w:rPr>
                <w:i/>
                <w:lang w:val="it-IT"/>
              </w:rPr>
              <w:t>Protocol</w:t>
            </w:r>
            <w:proofErr w:type="spellEnd"/>
            <w:r w:rsidRPr="0090446B">
              <w:rPr>
                <w:lang w:val="it-IT"/>
              </w:rPr>
              <w:t xml:space="preserve">.  </w:t>
            </w:r>
            <w:r w:rsidR="00E25A46" w:rsidRPr="00541D1E">
              <w:t xml:space="preserve">Issue </w:t>
            </w:r>
            <w:r w:rsidR="00E25A46" w:rsidRPr="00F3630B">
              <w:t>3</w:t>
            </w:r>
            <w:r w:rsidR="00E25A46" w:rsidRPr="00541D1E">
              <w:t xml:space="preserve">.  </w:t>
            </w:r>
            <w:r w:rsidRPr="00541D1E">
              <w:t>Recommendation for Space Data System Standards</w:t>
            </w:r>
            <w:r w:rsidR="00E25A46" w:rsidRPr="00541D1E">
              <w:t xml:space="preserve"> </w:t>
            </w:r>
            <w:r w:rsidR="00E25A46">
              <w:t>(</w:t>
            </w:r>
            <w:r w:rsidR="00E25A46" w:rsidRPr="00541D1E">
              <w:t>Blue Book</w:t>
            </w:r>
            <w:r w:rsidR="00E25A46">
              <w:t>)</w:t>
            </w:r>
            <w:r w:rsidRPr="00541D1E">
              <w:t>, CCSDS 232.0-B-</w:t>
            </w:r>
            <w:r w:rsidR="00FE1070" w:rsidRPr="00F3630B">
              <w:t>3</w:t>
            </w:r>
            <w:r w:rsidRPr="00541D1E">
              <w:t xml:space="preserve">.  Washington, D.C.: CCSDS, September </w:t>
            </w:r>
            <w:r w:rsidRPr="00F3630B">
              <w:t>201</w:t>
            </w:r>
            <w:r w:rsidR="00FE1070" w:rsidRPr="00F3630B">
              <w:t>5</w:t>
            </w:r>
            <w:r w:rsidRPr="00541D1E">
              <w:t>.</w:t>
            </w:r>
          </w:p>
        </w:tc>
      </w:tr>
      <w:tr w:rsidR="00A378C0" w:rsidRPr="00A378C0" w14:paraId="61BE6DA9" w14:textId="77777777" w:rsidTr="00F66114">
        <w:tc>
          <w:tcPr>
            <w:tcW w:w="1243" w:type="dxa"/>
            <w:shd w:val="clear" w:color="auto" w:fill="auto"/>
          </w:tcPr>
          <w:p w14:paraId="513A4FDB" w14:textId="45F2EB03" w:rsidR="004A5D54" w:rsidRPr="00A378C0" w:rsidRDefault="004A5D54" w:rsidP="00104FA5">
            <w:pPr>
              <w:keepLines/>
            </w:pPr>
            <w:bookmarkStart w:id="573" w:name="R_732x0b3AOSSpaceDataLinkProtocol"/>
            <w:r w:rsidRPr="00A378C0">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6</w:t>
            </w:r>
            <w:r w:rsidR="00A337D5">
              <w:rPr>
                <w:noProof/>
              </w:rPr>
              <w:fldChar w:fldCharType="end"/>
            </w:r>
            <w:r w:rsidRPr="00A378C0">
              <w:t>]</w:t>
            </w:r>
            <w:bookmarkEnd w:id="573"/>
          </w:p>
          <w:p w14:paraId="32E6FBBF" w14:textId="2DCA0E38" w:rsidR="00065474" w:rsidRPr="00A378C0" w:rsidRDefault="00065474" w:rsidP="00D72837">
            <w:pPr>
              <w:keepLines/>
            </w:pPr>
          </w:p>
        </w:tc>
        <w:tc>
          <w:tcPr>
            <w:tcW w:w="7757" w:type="dxa"/>
            <w:shd w:val="clear" w:color="auto" w:fill="auto"/>
          </w:tcPr>
          <w:p w14:paraId="625493FE" w14:textId="5E63C559" w:rsidR="00065474" w:rsidRPr="00A378C0" w:rsidRDefault="004A5D54" w:rsidP="00E25A46">
            <w:pPr>
              <w:keepLines/>
            </w:pPr>
            <w:r w:rsidRPr="00A378C0">
              <w:rPr>
                <w:i/>
                <w:lang w:val="it-IT"/>
              </w:rPr>
              <w:t xml:space="preserve">AOS Space Data Link </w:t>
            </w:r>
            <w:proofErr w:type="spellStart"/>
            <w:r w:rsidRPr="00A378C0">
              <w:rPr>
                <w:i/>
                <w:lang w:val="it-IT"/>
              </w:rPr>
              <w:t>Protocol</w:t>
            </w:r>
            <w:proofErr w:type="spellEnd"/>
            <w:r w:rsidRPr="00A378C0">
              <w:rPr>
                <w:lang w:val="it-IT"/>
              </w:rPr>
              <w:t xml:space="preserve">.  </w:t>
            </w:r>
            <w:r w:rsidR="00E25A46" w:rsidRPr="00A378C0">
              <w:t xml:space="preserve">Issue 3.  </w:t>
            </w:r>
            <w:r w:rsidRPr="00A378C0">
              <w:t>Recommendation for Space Data System Standards</w:t>
            </w:r>
            <w:r w:rsidR="00E25A46" w:rsidRPr="00A378C0">
              <w:t xml:space="preserve"> </w:t>
            </w:r>
            <w:r w:rsidR="00E25A46">
              <w:t>(</w:t>
            </w:r>
            <w:r w:rsidR="00E25A46" w:rsidRPr="00A378C0">
              <w:t>Blue Book</w:t>
            </w:r>
            <w:r w:rsidR="00E25A46">
              <w:t>)</w:t>
            </w:r>
            <w:r w:rsidRPr="00A378C0">
              <w:t>, CCSDS 732.0-B-</w:t>
            </w:r>
            <w:r w:rsidR="00FE1070" w:rsidRPr="00A378C0">
              <w:t>3</w:t>
            </w:r>
            <w:r w:rsidRPr="00A378C0">
              <w:t xml:space="preserve">.  Washington, D.C.: CCSDS, </w:t>
            </w:r>
            <w:r w:rsidR="00FE1070" w:rsidRPr="00A378C0">
              <w:t>September 2015</w:t>
            </w:r>
            <w:r w:rsidRPr="00A378C0">
              <w:t>.</w:t>
            </w:r>
          </w:p>
        </w:tc>
      </w:tr>
      <w:tr w:rsidR="007918FC" w:rsidRPr="00DE7009" w14:paraId="624341B2" w14:textId="77777777" w:rsidTr="007918FC">
        <w:tc>
          <w:tcPr>
            <w:tcW w:w="1243" w:type="dxa"/>
            <w:shd w:val="clear" w:color="auto" w:fill="auto"/>
          </w:tcPr>
          <w:p w14:paraId="7D046017" w14:textId="4AF96C20" w:rsidR="007918FC" w:rsidRPr="00464E57" w:rsidRDefault="007918FC" w:rsidP="007918FC">
            <w:pPr>
              <w:pStyle w:val="References"/>
            </w:pPr>
            <w:bookmarkStart w:id="574" w:name="R_732x1r3UnifiedSpaceDataLinkProtocol"/>
            <w:r w:rsidRPr="00464E57">
              <w:t>[</w:t>
            </w:r>
            <w:r>
              <w:rPr>
                <w:noProof/>
              </w:rPr>
              <w:fldChar w:fldCharType="begin"/>
            </w:r>
            <w:r>
              <w:rPr>
                <w:noProof/>
              </w:rPr>
              <w:instrText xml:space="preserve"> SEQ ref \s 8 \* MERGEFORMAT </w:instrText>
            </w:r>
            <w:r>
              <w:rPr>
                <w:noProof/>
              </w:rPr>
              <w:fldChar w:fldCharType="separate"/>
            </w:r>
            <w:r w:rsidR="00FC0EAA">
              <w:rPr>
                <w:noProof/>
              </w:rPr>
              <w:t>7</w:t>
            </w:r>
            <w:r>
              <w:rPr>
                <w:noProof/>
              </w:rPr>
              <w:fldChar w:fldCharType="end"/>
            </w:r>
            <w:r w:rsidRPr="00464E57">
              <w:t>]</w:t>
            </w:r>
            <w:bookmarkEnd w:id="574"/>
          </w:p>
        </w:tc>
        <w:tc>
          <w:tcPr>
            <w:tcW w:w="7757" w:type="dxa"/>
            <w:shd w:val="clear" w:color="auto" w:fill="auto"/>
          </w:tcPr>
          <w:p w14:paraId="2BE744B3" w14:textId="0BEDC099" w:rsidR="007918FC" w:rsidRPr="00DE7009" w:rsidRDefault="007918FC" w:rsidP="00E55681">
            <w:pPr>
              <w:pStyle w:val="References"/>
              <w:ind w:left="0" w:firstLine="0"/>
              <w:jc w:val="left"/>
            </w:pPr>
            <w:r>
              <w:rPr>
                <w:i/>
              </w:rPr>
              <w:t>Unified Space Data Link Protocol</w:t>
            </w:r>
            <w:r>
              <w:t xml:space="preserve">.  Issue </w:t>
            </w:r>
            <w:r w:rsidR="00E55681">
              <w:t>1</w:t>
            </w:r>
            <w:r>
              <w:t>.  Recommendation for Space Data System Standards (</w:t>
            </w:r>
            <w:r w:rsidR="00E55681" w:rsidRPr="00A378C0">
              <w:t xml:space="preserve">Blue </w:t>
            </w:r>
            <w:r w:rsidRPr="00A57ABF">
              <w:t>Book</w:t>
            </w:r>
            <w:r>
              <w:t>), CCSDS 732.1-</w:t>
            </w:r>
            <w:r w:rsidR="00E55681">
              <w:t>B-1</w:t>
            </w:r>
            <w:r>
              <w:t xml:space="preserve">.  </w:t>
            </w:r>
            <w:r w:rsidRPr="00FF0285">
              <w:t>Washin</w:t>
            </w:r>
            <w:r>
              <w:t xml:space="preserve">gton, D.C.: CCSDS, </w:t>
            </w:r>
            <w:r w:rsidR="00E55681">
              <w:t>October 2018</w:t>
            </w:r>
            <w:r w:rsidRPr="0002526B">
              <w:t>.</w:t>
            </w:r>
          </w:p>
        </w:tc>
      </w:tr>
      <w:tr w:rsidR="00A337D5" w:rsidRPr="00DE7009" w14:paraId="002A2B54" w14:textId="77777777" w:rsidTr="00A337D5">
        <w:tc>
          <w:tcPr>
            <w:tcW w:w="1243" w:type="dxa"/>
            <w:shd w:val="clear" w:color="auto" w:fill="auto"/>
          </w:tcPr>
          <w:p w14:paraId="5A0D9216" w14:textId="37BCB39A" w:rsidR="00A337D5" w:rsidRPr="00464E57" w:rsidRDefault="00A337D5" w:rsidP="00A337D5">
            <w:pPr>
              <w:pStyle w:val="References"/>
            </w:pPr>
            <w:bookmarkStart w:id="575" w:name="R_354x0r1SymmetricKeyManagement"/>
            <w:r w:rsidRPr="00464E57">
              <w:t>[</w:t>
            </w:r>
            <w:r>
              <w:rPr>
                <w:noProof/>
              </w:rPr>
              <w:fldChar w:fldCharType="begin"/>
            </w:r>
            <w:r>
              <w:rPr>
                <w:noProof/>
              </w:rPr>
              <w:instrText xml:space="preserve"> SEQ ref \s 8 \* MERGEFORMAT </w:instrText>
            </w:r>
            <w:r>
              <w:rPr>
                <w:noProof/>
              </w:rPr>
              <w:fldChar w:fldCharType="separate"/>
            </w:r>
            <w:r w:rsidR="00FC0EAA">
              <w:rPr>
                <w:noProof/>
              </w:rPr>
              <w:t>8</w:t>
            </w:r>
            <w:r>
              <w:rPr>
                <w:noProof/>
              </w:rPr>
              <w:fldChar w:fldCharType="end"/>
            </w:r>
            <w:r w:rsidRPr="00464E57">
              <w:t>]</w:t>
            </w:r>
            <w:bookmarkEnd w:id="575"/>
          </w:p>
        </w:tc>
        <w:tc>
          <w:tcPr>
            <w:tcW w:w="7757" w:type="dxa"/>
            <w:shd w:val="clear" w:color="auto" w:fill="auto"/>
          </w:tcPr>
          <w:p w14:paraId="55AA451C" w14:textId="77777777" w:rsidR="00A337D5" w:rsidRPr="00DE7009" w:rsidRDefault="00A337D5" w:rsidP="00A337D5">
            <w:pPr>
              <w:pStyle w:val="References"/>
              <w:ind w:left="0" w:firstLine="0"/>
              <w:jc w:val="left"/>
            </w:pPr>
            <w:r>
              <w:rPr>
                <w:i/>
              </w:rPr>
              <w:t>Symmetric Key Management</w:t>
            </w:r>
            <w:r>
              <w:t>.  Issue 1.  Draft Recommendation for Space Data System Practices (Red</w:t>
            </w:r>
            <w:r w:rsidRPr="00A57ABF">
              <w:t xml:space="preserve"> Book</w:t>
            </w:r>
            <w:r>
              <w:t xml:space="preserve">), CCSDS 354.0-R-1.  </w:t>
            </w:r>
            <w:r w:rsidRPr="00FF0285">
              <w:t>Washin</w:t>
            </w:r>
            <w:r>
              <w:t>gton, D.C.: CCSDS, June 2018</w:t>
            </w:r>
            <w:r w:rsidRPr="0002526B">
              <w:t>.</w:t>
            </w:r>
          </w:p>
        </w:tc>
      </w:tr>
      <w:tr w:rsidR="00A337D5" w14:paraId="53F158C8" w14:textId="77777777" w:rsidTr="00A337D5">
        <w:tc>
          <w:tcPr>
            <w:tcW w:w="1243" w:type="dxa"/>
            <w:shd w:val="clear" w:color="auto" w:fill="auto"/>
          </w:tcPr>
          <w:p w14:paraId="4950371E" w14:textId="6CCAD074" w:rsidR="00A337D5" w:rsidRPr="00A21E9A" w:rsidRDefault="00A337D5" w:rsidP="00A337D5">
            <w:pPr>
              <w:pStyle w:val="References"/>
            </w:pPr>
            <w:bookmarkStart w:id="576" w:name="R_350x6g1KeyManagementConcept"/>
            <w:r w:rsidRPr="00A21E9A">
              <w:t>[</w:t>
            </w:r>
            <w:r w:rsidR="00806FC0">
              <w:rPr>
                <w:noProof/>
              </w:rPr>
              <w:fldChar w:fldCharType="begin"/>
            </w:r>
            <w:r w:rsidR="00806FC0">
              <w:rPr>
                <w:noProof/>
              </w:rPr>
              <w:instrText xml:space="preserve"> SEQ ref \s 8 \* MERGEFORMAT </w:instrText>
            </w:r>
            <w:r w:rsidR="00806FC0">
              <w:rPr>
                <w:noProof/>
              </w:rPr>
              <w:fldChar w:fldCharType="separate"/>
            </w:r>
            <w:r w:rsidR="00FC0EAA">
              <w:rPr>
                <w:noProof/>
              </w:rPr>
              <w:t>9</w:t>
            </w:r>
            <w:r w:rsidR="00806FC0">
              <w:rPr>
                <w:noProof/>
              </w:rPr>
              <w:fldChar w:fldCharType="end"/>
            </w:r>
            <w:r w:rsidRPr="00A21E9A">
              <w:t>]</w:t>
            </w:r>
            <w:bookmarkEnd w:id="576"/>
          </w:p>
        </w:tc>
        <w:tc>
          <w:tcPr>
            <w:tcW w:w="7757" w:type="dxa"/>
            <w:shd w:val="clear" w:color="auto" w:fill="auto"/>
          </w:tcPr>
          <w:p w14:paraId="255F4BF2" w14:textId="77777777" w:rsidR="00A337D5" w:rsidRDefault="00A337D5" w:rsidP="00A337D5">
            <w:pPr>
              <w:pStyle w:val="References"/>
              <w:ind w:left="20" w:hanging="20"/>
              <w:jc w:val="left"/>
            </w:pPr>
            <w:r w:rsidRPr="00A21E9A">
              <w:rPr>
                <w:i/>
              </w:rPr>
              <w:t>Space Missions Key Management Concept</w:t>
            </w:r>
            <w:r>
              <w:t xml:space="preserve">.  Issue 1.  </w:t>
            </w:r>
            <w:r w:rsidRPr="00A21E9A">
              <w:t xml:space="preserve">Report Concerning Space Data Systems Standards </w:t>
            </w:r>
            <w:r>
              <w:t>(</w:t>
            </w:r>
            <w:r w:rsidRPr="00A21E9A">
              <w:t>Green Book</w:t>
            </w:r>
            <w:r>
              <w:t>)</w:t>
            </w:r>
            <w:r w:rsidRPr="00A21E9A">
              <w:t>, CCSDS 350.6-G-1</w:t>
            </w:r>
            <w:r>
              <w:t xml:space="preserve">.  </w:t>
            </w:r>
            <w:r w:rsidRPr="00464E57">
              <w:t xml:space="preserve">Washington, D.C.: CCSDS, </w:t>
            </w:r>
            <w:r w:rsidRPr="00A21E9A">
              <w:t>November 2011.</w:t>
            </w:r>
          </w:p>
        </w:tc>
      </w:tr>
      <w:tr w:rsidR="0056486D" w:rsidRPr="00A378C0" w14:paraId="6200B14E" w14:textId="77777777" w:rsidTr="00E55681">
        <w:tc>
          <w:tcPr>
            <w:tcW w:w="1243" w:type="dxa"/>
            <w:shd w:val="clear" w:color="auto" w:fill="auto"/>
          </w:tcPr>
          <w:p w14:paraId="021EF8F5" w14:textId="3F3C63D4" w:rsidR="0056486D" w:rsidRPr="00A378C0" w:rsidRDefault="0056486D" w:rsidP="00E55681">
            <w:pPr>
              <w:keepLines/>
            </w:pPr>
            <w:bookmarkStart w:id="577" w:name="R_350x5g1SDLSConcept"/>
            <w:r w:rsidRPr="00A378C0">
              <w:t>[</w:t>
            </w:r>
            <w:r>
              <w:rPr>
                <w:noProof/>
              </w:rPr>
              <w:fldChar w:fldCharType="begin"/>
            </w:r>
            <w:r>
              <w:rPr>
                <w:noProof/>
              </w:rPr>
              <w:instrText xml:space="preserve"> SEQ ref \s 8 \* MERGEFORMAT </w:instrText>
            </w:r>
            <w:r>
              <w:rPr>
                <w:noProof/>
              </w:rPr>
              <w:fldChar w:fldCharType="separate"/>
            </w:r>
            <w:r w:rsidR="00FC0EAA">
              <w:rPr>
                <w:noProof/>
              </w:rPr>
              <w:t>10</w:t>
            </w:r>
            <w:r>
              <w:rPr>
                <w:noProof/>
              </w:rPr>
              <w:fldChar w:fldCharType="end"/>
            </w:r>
            <w:r w:rsidRPr="00A378C0">
              <w:t>]</w:t>
            </w:r>
            <w:bookmarkEnd w:id="577"/>
          </w:p>
        </w:tc>
        <w:tc>
          <w:tcPr>
            <w:tcW w:w="7757" w:type="dxa"/>
            <w:shd w:val="clear" w:color="auto" w:fill="auto"/>
          </w:tcPr>
          <w:p w14:paraId="794187B9" w14:textId="317F96B5" w:rsidR="0056486D" w:rsidRPr="00A378C0" w:rsidRDefault="0056486D" w:rsidP="0056486D">
            <w:pPr>
              <w:keepLines/>
            </w:pPr>
            <w:r>
              <w:rPr>
                <w:i/>
                <w:iCs/>
              </w:rPr>
              <w:t>Space Data Link Security</w:t>
            </w:r>
            <w:r>
              <w:t xml:space="preserve"> </w:t>
            </w:r>
            <w:r w:rsidRPr="0056486D">
              <w:rPr>
                <w:i/>
                <w:iCs/>
              </w:rPr>
              <w:t>—</w:t>
            </w:r>
            <w:r>
              <w:rPr>
                <w:i/>
                <w:iCs/>
              </w:rPr>
              <w:t xml:space="preserve"> </w:t>
            </w:r>
            <w:r w:rsidRPr="0056486D">
              <w:rPr>
                <w:i/>
                <w:iCs/>
              </w:rPr>
              <w:t>Summary of Concept and Rationale</w:t>
            </w:r>
            <w:r w:rsidRPr="00A378C0">
              <w:rPr>
                <w:i/>
                <w:iCs/>
              </w:rPr>
              <w:t>.</w:t>
            </w:r>
            <w:r>
              <w:t xml:space="preserve">  </w:t>
            </w:r>
            <w:r w:rsidRPr="00A378C0">
              <w:t xml:space="preserve">Issue </w:t>
            </w:r>
            <w:r>
              <w:t>1</w:t>
            </w:r>
            <w:r w:rsidRPr="00A378C0">
              <w:t xml:space="preserve">. </w:t>
            </w:r>
            <w:r>
              <w:t xml:space="preserve"> </w:t>
            </w:r>
            <w:r w:rsidRPr="00A21E9A">
              <w:t xml:space="preserve">Report Concerning Space Data Systems Standards </w:t>
            </w:r>
            <w:r>
              <w:t>(</w:t>
            </w:r>
            <w:r w:rsidRPr="00A21E9A">
              <w:t>Green Book</w:t>
            </w:r>
            <w:r>
              <w:t>)</w:t>
            </w:r>
            <w:r w:rsidRPr="00A21E9A">
              <w:t>, CCSDS 350.</w:t>
            </w:r>
            <w:r>
              <w:t>5</w:t>
            </w:r>
            <w:r w:rsidRPr="00A21E9A">
              <w:t>-G-1</w:t>
            </w:r>
            <w:r w:rsidRPr="00A378C0">
              <w:t xml:space="preserve">.  </w:t>
            </w:r>
            <w:r w:rsidRPr="00464E57">
              <w:t xml:space="preserve">Washington, D.C.: CCSDS, </w:t>
            </w:r>
            <w:r>
              <w:t>June 2018</w:t>
            </w:r>
            <w:r w:rsidRPr="00A378C0">
              <w:t>.</w:t>
            </w:r>
          </w:p>
        </w:tc>
      </w:tr>
      <w:tr w:rsidR="00D72837" w:rsidRPr="00A378C0" w14:paraId="120E0E40" w14:textId="77777777" w:rsidTr="00E25A46">
        <w:tc>
          <w:tcPr>
            <w:tcW w:w="1243" w:type="dxa"/>
            <w:shd w:val="clear" w:color="auto" w:fill="auto"/>
          </w:tcPr>
          <w:p w14:paraId="28E2E983" w14:textId="72DB26AD" w:rsidR="00D72837" w:rsidRPr="00A378C0" w:rsidRDefault="00D72837" w:rsidP="00D72837">
            <w:pPr>
              <w:keepLines/>
            </w:pPr>
            <w:bookmarkStart w:id="578" w:name="R_232x1b2COP1"/>
            <w:r w:rsidRPr="00A378C0">
              <w:t>[</w:t>
            </w:r>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1</w:t>
            </w:r>
            <w:r w:rsidR="000A7A6E">
              <w:rPr>
                <w:noProof/>
              </w:rPr>
              <w:fldChar w:fldCharType="end"/>
            </w:r>
            <w:r w:rsidRPr="00A378C0">
              <w:t>]</w:t>
            </w:r>
            <w:bookmarkEnd w:id="578"/>
          </w:p>
        </w:tc>
        <w:tc>
          <w:tcPr>
            <w:tcW w:w="7757" w:type="dxa"/>
            <w:shd w:val="clear" w:color="auto" w:fill="auto"/>
          </w:tcPr>
          <w:p w14:paraId="3C93ED94" w14:textId="26F38DB9" w:rsidR="00D72837" w:rsidRPr="00A378C0" w:rsidRDefault="00D72837" w:rsidP="00E25A46">
            <w:pPr>
              <w:keepLines/>
            </w:pPr>
            <w:r w:rsidRPr="00A378C0">
              <w:rPr>
                <w:i/>
                <w:iCs/>
              </w:rPr>
              <w:t>Communications Operation Procedure-1.</w:t>
            </w:r>
            <w:r w:rsidR="00E25A46">
              <w:t xml:space="preserve">  </w:t>
            </w:r>
            <w:r w:rsidR="00E25A46" w:rsidRPr="00A378C0">
              <w:t xml:space="preserve">Issue 2. </w:t>
            </w:r>
            <w:r w:rsidR="00E25A46">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xml:space="preserve">, CCSDS 232.1-B-2.  </w:t>
            </w:r>
            <w:r w:rsidR="00E25A46" w:rsidRPr="00464E57">
              <w:t xml:space="preserve">Washington, D.C.: CCSDS, </w:t>
            </w:r>
            <w:r w:rsidRPr="00A378C0">
              <w:t>September 2010.</w:t>
            </w:r>
          </w:p>
        </w:tc>
      </w:tr>
      <w:tr w:rsidR="004162D9" w14:paraId="551752A5" w14:textId="77777777" w:rsidTr="00F66114">
        <w:tc>
          <w:tcPr>
            <w:tcW w:w="1243" w:type="dxa"/>
            <w:shd w:val="clear" w:color="auto" w:fill="auto"/>
          </w:tcPr>
          <w:p w14:paraId="56548E25" w14:textId="7BFFA71D" w:rsidR="004162D9" w:rsidRDefault="004162D9" w:rsidP="00793429">
            <w:pPr>
              <w:keepLines/>
            </w:pPr>
            <w:r>
              <w:t>[</w:t>
            </w:r>
            <w:bookmarkStart w:id="579" w:name="R_352x0b1CryptographicAlgorithms"/>
            <w:r>
              <w:fldChar w:fldCharType="begin"/>
            </w:r>
            <w:r>
              <w:instrText xml:space="preserve"> SEQ ref \s 8 \* MERGEFORMAT </w:instrText>
            </w:r>
            <w:r>
              <w:fldChar w:fldCharType="separate"/>
            </w:r>
            <w:r w:rsidR="00FC0EAA">
              <w:rPr>
                <w:noProof/>
              </w:rPr>
              <w:t>12</w:t>
            </w:r>
            <w:r>
              <w:rPr>
                <w:noProof/>
              </w:rPr>
              <w:fldChar w:fldCharType="end"/>
            </w:r>
            <w:bookmarkEnd w:id="579"/>
            <w:r>
              <w:rPr>
                <w:noProof/>
              </w:rPr>
              <w:t>]</w:t>
            </w:r>
          </w:p>
        </w:tc>
        <w:tc>
          <w:tcPr>
            <w:tcW w:w="7757" w:type="dxa"/>
            <w:shd w:val="clear" w:color="auto" w:fill="auto"/>
          </w:tcPr>
          <w:p w14:paraId="04DE094C" w14:textId="2B17EBAF" w:rsidR="004162D9" w:rsidRDefault="004162D9" w:rsidP="00B77292">
            <w:pPr>
              <w:keepLines/>
            </w:pPr>
            <w:r w:rsidRPr="00541D1E">
              <w:rPr>
                <w:i/>
              </w:rPr>
              <w:t xml:space="preserve">CCSDS </w:t>
            </w:r>
            <w:r>
              <w:rPr>
                <w:i/>
              </w:rPr>
              <w:t>Cryptographic</w:t>
            </w:r>
            <w:r w:rsidRPr="00541D1E">
              <w:rPr>
                <w:i/>
              </w:rPr>
              <w:t xml:space="preserve"> Algorithms</w:t>
            </w:r>
            <w:r w:rsidRPr="00541D1E">
              <w:t xml:space="preserve">.  </w:t>
            </w:r>
            <w:r w:rsidR="00E25A46">
              <w:t xml:space="preserve">Issue </w:t>
            </w:r>
            <w:r w:rsidR="00B77292">
              <w:t>2</w:t>
            </w:r>
            <w:r w:rsidR="00E25A46">
              <w:t xml:space="preserve">.  </w:t>
            </w:r>
            <w:r w:rsidRPr="00541D1E">
              <w:t>Recommendation for Space Data System Standards</w:t>
            </w:r>
            <w:r w:rsidR="00E25A46">
              <w:t xml:space="preserve"> (Blue</w:t>
            </w:r>
            <w:r w:rsidR="00E25A46" w:rsidRPr="00541D1E">
              <w:t xml:space="preserve"> Book</w:t>
            </w:r>
            <w:r w:rsidR="00E25A46">
              <w:t>)</w:t>
            </w:r>
            <w:r w:rsidRPr="00541D1E">
              <w:t>, CCSDS 35</w:t>
            </w:r>
            <w:r>
              <w:t>2</w:t>
            </w:r>
            <w:r w:rsidRPr="00541D1E">
              <w:t>.0-</w:t>
            </w:r>
            <w:r>
              <w:t>B</w:t>
            </w:r>
            <w:r w:rsidRPr="00541D1E">
              <w:t>-</w:t>
            </w:r>
            <w:r w:rsidR="00B77292">
              <w:t>2</w:t>
            </w:r>
            <w:r w:rsidRPr="00541D1E">
              <w:t xml:space="preserve">.  </w:t>
            </w:r>
            <w:r w:rsidR="00E25A46" w:rsidRPr="00464E57">
              <w:t xml:space="preserve">Washington, D.C.: CCSDS, </w:t>
            </w:r>
            <w:r w:rsidR="00B77292">
              <w:t>August 2019</w:t>
            </w:r>
            <w:r>
              <w:t>.</w:t>
            </w:r>
          </w:p>
        </w:tc>
      </w:tr>
      <w:tr w:rsidR="003C6273" w:rsidRPr="00DE7009" w14:paraId="598B77AB" w14:textId="77777777" w:rsidTr="00F66114">
        <w:tc>
          <w:tcPr>
            <w:tcW w:w="1243" w:type="dxa"/>
            <w:shd w:val="clear" w:color="auto" w:fill="auto"/>
          </w:tcPr>
          <w:p w14:paraId="302F4045" w14:textId="1E87A34C" w:rsidR="003C6273" w:rsidRPr="00464E57" w:rsidRDefault="003C6273" w:rsidP="00793429">
            <w:pPr>
              <w:pStyle w:val="References"/>
            </w:pPr>
            <w:r w:rsidRPr="00464E57">
              <w:t>[</w:t>
            </w:r>
            <w:bookmarkStart w:id="580" w:name="R_350x0g2ApplicationCCSDSProtocols"/>
            <w:r w:rsidRPr="0002526B">
              <w:fldChar w:fldCharType="begin"/>
            </w:r>
            <w:r w:rsidRPr="0002526B">
              <w:instrText xml:space="preserve"> SEQ ref \s 8 \* MERGEFORMAT </w:instrText>
            </w:r>
            <w:r w:rsidRPr="0002526B">
              <w:fldChar w:fldCharType="separate"/>
            </w:r>
            <w:r w:rsidR="00FC0EAA">
              <w:rPr>
                <w:noProof/>
              </w:rPr>
              <w:t>13</w:t>
            </w:r>
            <w:r w:rsidRPr="0002526B">
              <w:rPr>
                <w:noProof/>
              </w:rPr>
              <w:fldChar w:fldCharType="end"/>
            </w:r>
            <w:bookmarkEnd w:id="580"/>
            <w:r w:rsidRPr="00464E57">
              <w:t>]</w:t>
            </w:r>
          </w:p>
        </w:tc>
        <w:tc>
          <w:tcPr>
            <w:tcW w:w="7757" w:type="dxa"/>
            <w:shd w:val="clear" w:color="auto" w:fill="auto"/>
          </w:tcPr>
          <w:p w14:paraId="1FC166A4" w14:textId="73FE13A3" w:rsidR="003C6273" w:rsidRPr="00DE7009" w:rsidRDefault="003C6273" w:rsidP="00A06B7A">
            <w:pPr>
              <w:pStyle w:val="References"/>
              <w:ind w:left="0" w:firstLine="0"/>
              <w:jc w:val="left"/>
            </w:pPr>
            <w:r w:rsidRPr="00464E57">
              <w:rPr>
                <w:i/>
              </w:rPr>
              <w:t xml:space="preserve">The Application of </w:t>
            </w:r>
            <w:r w:rsidR="00A06B7A">
              <w:rPr>
                <w:i/>
              </w:rPr>
              <w:t xml:space="preserve">Security to </w:t>
            </w:r>
            <w:r w:rsidRPr="00464E57">
              <w:rPr>
                <w:i/>
              </w:rPr>
              <w:t>CCSDS Protocols</w:t>
            </w:r>
            <w:r w:rsidRPr="00464E57">
              <w:t xml:space="preserve">. </w:t>
            </w:r>
            <w:r w:rsidR="00E25A46">
              <w:t xml:space="preserve"> </w:t>
            </w:r>
            <w:r w:rsidR="00E25A46" w:rsidRPr="00464E57">
              <w:t xml:space="preserve">Issue </w:t>
            </w:r>
            <w:r w:rsidR="00A06B7A">
              <w:t>3</w:t>
            </w:r>
            <w:r w:rsidR="00E25A46" w:rsidRPr="00464E57">
              <w:t xml:space="preserve">. </w:t>
            </w:r>
            <w:r w:rsidR="00E25A46">
              <w:t xml:space="preserve"> </w:t>
            </w:r>
            <w:r w:rsidRPr="0002526B">
              <w:t>Report Concerning Space Data System Standards</w:t>
            </w:r>
            <w:r w:rsidR="00E25A46" w:rsidRPr="00464E57">
              <w:t xml:space="preserve"> </w:t>
            </w:r>
            <w:r w:rsidR="00E25A46">
              <w:t>(</w:t>
            </w:r>
            <w:r w:rsidR="00E25A46" w:rsidRPr="00464E57">
              <w:t>Green Book</w:t>
            </w:r>
            <w:r w:rsidR="00E25A46">
              <w:t>)</w:t>
            </w:r>
            <w:r w:rsidRPr="00464E57">
              <w:t>, CCSDS 350.0-G-</w:t>
            </w:r>
            <w:r w:rsidR="00A06B7A">
              <w:t>3</w:t>
            </w:r>
            <w:r w:rsidRPr="00464E57">
              <w:t>.</w:t>
            </w:r>
            <w:r w:rsidR="00E25A46">
              <w:t xml:space="preserve">  </w:t>
            </w:r>
            <w:r w:rsidRPr="00464E57">
              <w:t xml:space="preserve">Washington, D.C.: CCSDS, </w:t>
            </w:r>
            <w:r w:rsidR="00A06B7A">
              <w:t>March 2019</w:t>
            </w:r>
            <w:r w:rsidRPr="0002526B">
              <w:t>.</w:t>
            </w:r>
          </w:p>
        </w:tc>
      </w:tr>
      <w:tr w:rsidR="00E25A46" w:rsidRPr="00DE7009" w14:paraId="68DEA4D5" w14:textId="77777777" w:rsidTr="00E25A46">
        <w:tc>
          <w:tcPr>
            <w:tcW w:w="1243" w:type="dxa"/>
            <w:shd w:val="clear" w:color="auto" w:fill="auto"/>
          </w:tcPr>
          <w:p w14:paraId="2C0367E6" w14:textId="512A9C2A" w:rsidR="00E25A46" w:rsidRPr="00464E57" w:rsidRDefault="00E25A46" w:rsidP="00E25A46">
            <w:pPr>
              <w:pStyle w:val="References"/>
            </w:pPr>
            <w:r w:rsidRPr="00464E57">
              <w:t>[</w:t>
            </w:r>
            <w:bookmarkStart w:id="581" w:name="R_350x7g1SecurityGuideForMissionPlanners"/>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4</w:t>
            </w:r>
            <w:r w:rsidR="000A7A6E">
              <w:rPr>
                <w:noProof/>
              </w:rPr>
              <w:fldChar w:fldCharType="end"/>
            </w:r>
            <w:bookmarkEnd w:id="581"/>
            <w:r w:rsidRPr="00464E57">
              <w:t>]</w:t>
            </w:r>
          </w:p>
        </w:tc>
        <w:tc>
          <w:tcPr>
            <w:tcW w:w="7757" w:type="dxa"/>
            <w:shd w:val="clear" w:color="auto" w:fill="auto"/>
          </w:tcPr>
          <w:p w14:paraId="19B5A744" w14:textId="10241C7C" w:rsidR="00336FC1" w:rsidRPr="00DE7009" w:rsidRDefault="00FF0285" w:rsidP="00336FC1">
            <w:pPr>
              <w:pStyle w:val="References"/>
              <w:ind w:left="0" w:firstLine="0"/>
              <w:jc w:val="left"/>
            </w:pPr>
            <w:r w:rsidRPr="00FF0285">
              <w:rPr>
                <w:i/>
              </w:rPr>
              <w:t>Security Guide for Mission Planners</w:t>
            </w:r>
            <w:r>
              <w:t xml:space="preserve">.  Issue </w:t>
            </w:r>
            <w:r w:rsidR="00A06B7A">
              <w:t>2</w:t>
            </w:r>
            <w:r>
              <w:t xml:space="preserve">.  </w:t>
            </w:r>
            <w:r w:rsidRPr="00FF0285">
              <w:t>Report Concerning Space Data System Standards</w:t>
            </w:r>
            <w:r>
              <w:t xml:space="preserve"> (Green Book), CCSDS 350.7-G-</w:t>
            </w:r>
            <w:r w:rsidR="00A06B7A">
              <w:t>2</w:t>
            </w:r>
            <w:r>
              <w:t xml:space="preserve">.  </w:t>
            </w:r>
            <w:r w:rsidRPr="00FF0285">
              <w:t>Washin</w:t>
            </w:r>
            <w:r>
              <w:t xml:space="preserve">gton, D.C.: CCSDS, </w:t>
            </w:r>
            <w:r w:rsidR="00A06B7A">
              <w:t>April 2019</w:t>
            </w:r>
            <w:r w:rsidR="00E25A46" w:rsidRPr="0002526B">
              <w:t>.</w:t>
            </w:r>
          </w:p>
        </w:tc>
      </w:tr>
      <w:tr w:rsidR="00336FC1" w:rsidRPr="00DE7009" w14:paraId="63DC8E7A" w14:textId="77777777" w:rsidTr="00650955">
        <w:tc>
          <w:tcPr>
            <w:tcW w:w="1243" w:type="dxa"/>
            <w:shd w:val="clear" w:color="auto" w:fill="auto"/>
          </w:tcPr>
          <w:p w14:paraId="128B07F4" w14:textId="1E760488" w:rsidR="000D3FBB" w:rsidRPr="00464E57" w:rsidRDefault="00336FC1" w:rsidP="000D3FBB">
            <w:pPr>
              <w:pStyle w:val="References"/>
            </w:pPr>
            <w:bookmarkStart w:id="582" w:name="R_NIST80038d"/>
            <w:r w:rsidRPr="00464E57">
              <w:t>[</w:t>
            </w:r>
            <w:r>
              <w:rPr>
                <w:noProof/>
              </w:rPr>
              <w:fldChar w:fldCharType="begin"/>
            </w:r>
            <w:r>
              <w:rPr>
                <w:noProof/>
              </w:rPr>
              <w:instrText xml:space="preserve"> SEQ ref \s 8 \* MERGEFORMAT </w:instrText>
            </w:r>
            <w:r>
              <w:rPr>
                <w:noProof/>
              </w:rPr>
              <w:fldChar w:fldCharType="separate"/>
            </w:r>
            <w:r w:rsidR="009C4D47">
              <w:rPr>
                <w:noProof/>
              </w:rPr>
              <w:t>15</w:t>
            </w:r>
            <w:r>
              <w:rPr>
                <w:noProof/>
              </w:rPr>
              <w:fldChar w:fldCharType="end"/>
            </w:r>
            <w:r w:rsidRPr="00464E57">
              <w:t>]</w:t>
            </w:r>
            <w:bookmarkEnd w:id="582"/>
          </w:p>
        </w:tc>
        <w:tc>
          <w:tcPr>
            <w:tcW w:w="7757" w:type="dxa"/>
            <w:shd w:val="clear" w:color="auto" w:fill="auto"/>
          </w:tcPr>
          <w:p w14:paraId="3A200F87" w14:textId="61E98C47" w:rsidR="00336FC1" w:rsidRDefault="00336FC1" w:rsidP="009C4D47">
            <w:pPr>
              <w:autoSpaceDE w:val="0"/>
              <w:autoSpaceDN w:val="0"/>
              <w:adjustRightInd w:val="0"/>
              <w:spacing w:line="240" w:lineRule="auto"/>
              <w:jc w:val="left"/>
              <w:rPr>
                <w:rFonts w:ascii="TimesNewRomanPS-ItalicMT" w:hAnsi="TimesNewRomanPS-ItalicMT" w:cs="TimesNewRomanPS-ItalicMT"/>
                <w:i/>
                <w:iCs/>
                <w:szCs w:val="24"/>
                <w:lang w:eastAsia="en-GB"/>
              </w:rPr>
            </w:pPr>
            <w:r>
              <w:rPr>
                <w:rFonts w:ascii="TimesNewRomanPSMT" w:hAnsi="TimesNewRomanPSMT" w:cs="TimesNewRomanPSMT"/>
                <w:szCs w:val="24"/>
                <w:lang w:eastAsia="en-GB"/>
              </w:rPr>
              <w:t xml:space="preserve">Morris Dworkin. </w:t>
            </w:r>
            <w:r w:rsidR="009C4D47">
              <w:rPr>
                <w:rFonts w:ascii="TimesNewRomanPSMT" w:hAnsi="TimesNewRomanPSMT" w:cs="TimesNewRomanPSMT"/>
                <w:szCs w:val="24"/>
                <w:lang w:eastAsia="en-GB"/>
              </w:rPr>
              <w:t xml:space="preserve"> </w:t>
            </w:r>
            <w:r>
              <w:rPr>
                <w:rFonts w:ascii="TimesNewRomanPS-ItalicMT" w:hAnsi="TimesNewRomanPS-ItalicMT" w:cs="TimesNewRomanPS-ItalicMT"/>
                <w:i/>
                <w:iCs/>
                <w:szCs w:val="24"/>
                <w:lang w:eastAsia="en-GB"/>
              </w:rPr>
              <w:t>Recommendation for Block Cipher Modes of Operation:</w:t>
            </w:r>
          </w:p>
          <w:p w14:paraId="7B006E8E" w14:textId="78D62E16" w:rsidR="00336FC1" w:rsidRDefault="00336FC1" w:rsidP="00650955">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ItalicMT" w:hAnsi="TimesNewRomanPS-ItalicMT" w:cs="TimesNewRomanPS-ItalicMT"/>
                <w:i/>
                <w:iCs/>
                <w:szCs w:val="24"/>
                <w:lang w:eastAsia="en-GB"/>
              </w:rPr>
              <w:t>Galois/Counter Mode (GCM) and GMAC</w:t>
            </w:r>
            <w:r>
              <w:rPr>
                <w:rFonts w:ascii="TimesNewRomanPSMT" w:hAnsi="TimesNewRomanPSMT" w:cs="TimesNewRomanPSMT"/>
                <w:szCs w:val="24"/>
                <w:lang w:eastAsia="en-GB"/>
              </w:rPr>
              <w:t xml:space="preserve">.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ational Institute of Standards and</w:t>
            </w:r>
          </w:p>
          <w:p w14:paraId="00374847" w14:textId="7BEE0292" w:rsidR="000D3FBB" w:rsidRPr="000D3FBB" w:rsidRDefault="00336FC1" w:rsidP="009C4D47">
            <w:pPr>
              <w:autoSpaceDE w:val="0"/>
              <w:autoSpaceDN w:val="0"/>
              <w:adjustRightInd w:val="0"/>
              <w:spacing w:before="0" w:line="240" w:lineRule="auto"/>
              <w:jc w:val="left"/>
              <w:rPr>
                <w:rFonts w:ascii="TimesNewRomanPSMT" w:hAnsi="TimesNewRomanPSMT" w:cs="TimesNewRomanPSMT"/>
                <w:szCs w:val="24"/>
                <w:lang w:eastAsia="en-GB"/>
                <w:rPrChange w:id="583" w:author="Moury Gilles" w:date="2020-05-04T15:10:00Z">
                  <w:rPr/>
                </w:rPrChange>
              </w:rPr>
            </w:pPr>
            <w:r>
              <w:rPr>
                <w:rFonts w:ascii="TimesNewRomanPSMT" w:hAnsi="TimesNewRomanPSMT" w:cs="TimesNewRomanPSMT"/>
                <w:szCs w:val="24"/>
                <w:lang w:eastAsia="en-GB"/>
              </w:rPr>
              <w:t xml:space="preserve">Technology Special Publication 800-38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 xml:space="preserve">Gaithersburg, Marylan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IST, November 2007.</w:t>
            </w:r>
          </w:p>
        </w:tc>
      </w:tr>
      <w:tr w:rsidR="00693465" w:rsidRPr="00DE7009" w14:paraId="1E4B8A92" w14:textId="77777777" w:rsidTr="00650955">
        <w:trPr>
          <w:ins w:id="584" w:author="Moury Gilles" w:date="2020-05-04T15:19:00Z"/>
        </w:trPr>
        <w:tc>
          <w:tcPr>
            <w:tcW w:w="1243" w:type="dxa"/>
            <w:shd w:val="clear" w:color="auto" w:fill="auto"/>
          </w:tcPr>
          <w:p w14:paraId="2FCF8567" w14:textId="083B7E3F" w:rsidR="00693465" w:rsidRDefault="00693465" w:rsidP="0022548C">
            <w:pPr>
              <w:pStyle w:val="References"/>
              <w:rPr>
                <w:ins w:id="585" w:author="Moury Gilles" w:date="2020-05-04T15:19:00Z"/>
              </w:rPr>
            </w:pPr>
            <w:ins w:id="586" w:author="Moury Gilles" w:date="2020-05-04T15:19:00Z">
              <w:r>
                <w:lastRenderedPageBreak/>
                <w:t>[</w:t>
              </w:r>
              <w:commentRangeStart w:id="587"/>
              <w:r>
                <w:t>1</w:t>
              </w:r>
            </w:ins>
            <w:ins w:id="588" w:author="Moury Gilles" w:date="2020-05-05T15:20:00Z">
              <w:r w:rsidR="0022548C">
                <w:t>6</w:t>
              </w:r>
            </w:ins>
            <w:commentRangeEnd w:id="587"/>
            <w:ins w:id="589" w:author="Moury Gilles" w:date="2020-05-05T15:21:00Z">
              <w:r w:rsidR="0022548C">
                <w:rPr>
                  <w:rStyle w:val="Marquedecommentaire"/>
                </w:rPr>
                <w:commentReference w:id="587"/>
              </w:r>
              <w:r w:rsidR="0022548C">
                <w:t>]</w:t>
              </w:r>
            </w:ins>
          </w:p>
        </w:tc>
        <w:tc>
          <w:tcPr>
            <w:tcW w:w="7757" w:type="dxa"/>
            <w:shd w:val="clear" w:color="auto" w:fill="auto"/>
          </w:tcPr>
          <w:p w14:paraId="473D8607" w14:textId="4CC2AB3E" w:rsidR="00693465" w:rsidRPr="00E243DE" w:rsidRDefault="00693465" w:rsidP="000D3FBB">
            <w:pPr>
              <w:autoSpaceDE w:val="0"/>
              <w:autoSpaceDN w:val="0"/>
              <w:adjustRightInd w:val="0"/>
              <w:spacing w:line="240" w:lineRule="auto"/>
              <w:jc w:val="left"/>
              <w:rPr>
                <w:ins w:id="590" w:author="Moury Gilles" w:date="2020-05-04T15:19:00Z"/>
                <w:i/>
              </w:rPr>
            </w:pPr>
            <w:ins w:id="591" w:author="Moury Gilles" w:date="2020-05-04T15:19:00Z">
              <w:r w:rsidRPr="00F3630B">
                <w:rPr>
                  <w:i/>
                </w:rPr>
                <w:t xml:space="preserve">ECRYPT II Yearly Report on Algorithms and </w:t>
              </w:r>
              <w:proofErr w:type="spellStart"/>
              <w:r w:rsidRPr="00F3630B">
                <w:rPr>
                  <w:i/>
                </w:rPr>
                <w:t>Keysizes</w:t>
              </w:r>
              <w:proofErr w:type="spellEnd"/>
              <w:r w:rsidRPr="00F3630B">
                <w:rPr>
                  <w:i/>
                </w:rPr>
                <w:t>(2011-2012),</w:t>
              </w:r>
              <w:r w:rsidRPr="00F3630B">
                <w:t xml:space="preserve"> ICT-2007-216676, European Network of Excellence in Cryptology II, Revision 1.0, 30 Sept 2012.</w:t>
              </w:r>
            </w:ins>
          </w:p>
        </w:tc>
      </w:tr>
      <w:tr w:rsidR="00693465" w:rsidRPr="00DE7009" w14:paraId="0F80FC81" w14:textId="77777777" w:rsidTr="00650955">
        <w:trPr>
          <w:ins w:id="592" w:author="Moury Gilles" w:date="2020-05-04T15:19:00Z"/>
        </w:trPr>
        <w:tc>
          <w:tcPr>
            <w:tcW w:w="1243" w:type="dxa"/>
            <w:shd w:val="clear" w:color="auto" w:fill="auto"/>
          </w:tcPr>
          <w:p w14:paraId="28A77554" w14:textId="7E729C15" w:rsidR="00693465" w:rsidRDefault="00693465" w:rsidP="0022548C">
            <w:pPr>
              <w:pStyle w:val="References"/>
              <w:rPr>
                <w:ins w:id="593" w:author="Moury Gilles" w:date="2020-05-04T15:19:00Z"/>
              </w:rPr>
            </w:pPr>
            <w:ins w:id="594" w:author="Moury Gilles" w:date="2020-05-04T15:19:00Z">
              <w:r>
                <w:t>[</w:t>
              </w:r>
              <w:commentRangeStart w:id="595"/>
              <w:r>
                <w:t>1</w:t>
              </w:r>
            </w:ins>
            <w:ins w:id="596" w:author="Moury Gilles" w:date="2020-05-05T15:21:00Z">
              <w:r w:rsidR="0022548C">
                <w:t>7</w:t>
              </w:r>
              <w:commentRangeEnd w:id="595"/>
              <w:r w:rsidR="0022548C">
                <w:rPr>
                  <w:rStyle w:val="Marquedecommentaire"/>
                </w:rPr>
                <w:commentReference w:id="595"/>
              </w:r>
              <w:r w:rsidR="0022548C">
                <w:t>]</w:t>
              </w:r>
            </w:ins>
          </w:p>
        </w:tc>
        <w:tc>
          <w:tcPr>
            <w:tcW w:w="7757" w:type="dxa"/>
            <w:shd w:val="clear" w:color="auto" w:fill="auto"/>
          </w:tcPr>
          <w:p w14:paraId="3B4CE1D8" w14:textId="2BAB1A5C" w:rsidR="00693465" w:rsidRPr="00F3630B" w:rsidRDefault="00693465" w:rsidP="00693465">
            <w:pPr>
              <w:autoSpaceDE w:val="0"/>
              <w:autoSpaceDN w:val="0"/>
              <w:adjustRightInd w:val="0"/>
              <w:spacing w:line="240" w:lineRule="auto"/>
              <w:jc w:val="left"/>
              <w:rPr>
                <w:ins w:id="597" w:author="Moury Gilles" w:date="2020-05-04T15:19:00Z"/>
                <w:i/>
              </w:rPr>
            </w:pPr>
            <w:ins w:id="598" w:author="Moury Gilles" w:date="2020-05-04T15:20:00Z">
              <w:r>
                <w:t xml:space="preserve">M.-J. O. </w:t>
              </w:r>
              <w:proofErr w:type="spellStart"/>
              <w:r>
                <w:t>Saarinnen</w:t>
              </w:r>
              <w:proofErr w:type="spellEnd"/>
              <w:r>
                <w:t>. “</w:t>
              </w:r>
              <w:r w:rsidRPr="00F3630B">
                <w:rPr>
                  <w:i/>
                </w:rPr>
                <w:t>GCM, GHASH and</w:t>
              </w:r>
              <w:r>
                <w:rPr>
                  <w:i/>
                </w:rPr>
                <w:t xml:space="preserve"> </w:t>
              </w:r>
              <w:r w:rsidRPr="00F3630B">
                <w:rPr>
                  <w:i/>
                </w:rPr>
                <w:t>Weak Keys</w:t>
              </w:r>
              <w:r>
                <w:rPr>
                  <w:i/>
                </w:rPr>
                <w:t>”</w:t>
              </w:r>
              <w:r>
                <w:t xml:space="preserve">. Cryptology </w:t>
              </w:r>
              <w:proofErr w:type="spellStart"/>
              <w:r>
                <w:t>ePrint</w:t>
              </w:r>
              <w:proofErr w:type="spellEnd"/>
              <w:r>
                <w:t xml:space="preserve"> Archive, Report 2011/202, http://eprint.iacr.org/2011/202, 2011.</w:t>
              </w:r>
            </w:ins>
          </w:p>
        </w:tc>
      </w:tr>
      <w:tr w:rsidR="00693465" w:rsidRPr="00DE7009" w14:paraId="28014DB9" w14:textId="77777777" w:rsidTr="00650955">
        <w:trPr>
          <w:ins w:id="599" w:author="Moury Gilles" w:date="2020-05-04T15:09:00Z"/>
        </w:trPr>
        <w:tc>
          <w:tcPr>
            <w:tcW w:w="1243" w:type="dxa"/>
            <w:shd w:val="clear" w:color="auto" w:fill="auto"/>
          </w:tcPr>
          <w:p w14:paraId="7D17E825" w14:textId="77777777" w:rsidR="00693465" w:rsidRPr="00464E57" w:rsidRDefault="00693465" w:rsidP="00693465">
            <w:pPr>
              <w:pStyle w:val="References"/>
              <w:rPr>
                <w:ins w:id="600" w:author="Moury Gilles" w:date="2020-05-04T15:09:00Z"/>
              </w:rPr>
            </w:pPr>
          </w:p>
        </w:tc>
        <w:tc>
          <w:tcPr>
            <w:tcW w:w="7757" w:type="dxa"/>
            <w:shd w:val="clear" w:color="auto" w:fill="auto"/>
          </w:tcPr>
          <w:p w14:paraId="1931D692" w14:textId="77777777" w:rsidR="00693465" w:rsidRDefault="00693465" w:rsidP="00693465">
            <w:pPr>
              <w:autoSpaceDE w:val="0"/>
              <w:autoSpaceDN w:val="0"/>
              <w:adjustRightInd w:val="0"/>
              <w:spacing w:line="240" w:lineRule="auto"/>
              <w:jc w:val="left"/>
              <w:rPr>
                <w:ins w:id="601" w:author="Moury Gilles" w:date="2020-05-04T15:09:00Z"/>
                <w:rFonts w:ascii="TimesNewRomanPSMT" w:hAnsi="TimesNewRomanPSMT" w:cs="TimesNewRomanPSMT"/>
                <w:szCs w:val="24"/>
                <w:lang w:eastAsia="en-GB"/>
              </w:rPr>
            </w:pPr>
          </w:p>
        </w:tc>
      </w:tr>
    </w:tbl>
    <w:p w14:paraId="57C37E7A" w14:textId="256774EF" w:rsidR="00696E90" w:rsidRDefault="00A40CA0" w:rsidP="00696E90">
      <w:pPr>
        <w:pStyle w:val="Titre1"/>
      </w:pPr>
      <w:bookmarkStart w:id="602" w:name="_Toc468806972"/>
      <w:bookmarkStart w:id="603" w:name="_Toc468806973"/>
      <w:bookmarkStart w:id="604" w:name="_Toc468806974"/>
      <w:bookmarkStart w:id="605" w:name="_Toc39222616"/>
      <w:bookmarkEnd w:id="602"/>
      <w:bookmarkEnd w:id="603"/>
      <w:bookmarkEnd w:id="604"/>
      <w:r>
        <w:lastRenderedPageBreak/>
        <w:t>Overview</w:t>
      </w:r>
      <w:r w:rsidR="00B90AB3">
        <w:t xml:space="preserve"> and Rationale</w:t>
      </w:r>
      <w:bookmarkEnd w:id="605"/>
    </w:p>
    <w:p w14:paraId="05C30C8F" w14:textId="336B71BA" w:rsidR="00A9679E" w:rsidRDefault="00A9679E" w:rsidP="00A9679E">
      <w:pPr>
        <w:pStyle w:val="Titre2"/>
      </w:pPr>
      <w:bookmarkStart w:id="606" w:name="_Toc39222617"/>
      <w:r>
        <w:t>SDLS</w:t>
      </w:r>
      <w:bookmarkEnd w:id="606"/>
    </w:p>
    <w:p w14:paraId="62E7C3DC" w14:textId="49018725" w:rsidR="00A9679E" w:rsidRDefault="00A9679E" w:rsidP="00A9679E">
      <w:r>
        <w:t xml:space="preserve">The Space Data Link Security </w:t>
      </w:r>
      <w:r w:rsidRPr="00670B50">
        <w:t>(SDLS)</w:t>
      </w:r>
      <w:r w:rsidRPr="00824F89">
        <w:t xml:space="preserve"> </w:t>
      </w:r>
      <w:r>
        <w:t xml:space="preserve">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is a security protocol that implements user-selected Security Services to the data transported by the Space Data Link (SDL) protocol in space-to-ground </w:t>
      </w:r>
      <w:r w:rsidR="00AE2D0F">
        <w:t xml:space="preserve">and ground-to-space </w:t>
      </w:r>
      <w:r>
        <w:t>links. The SDLS protects the Service Data Units transported by the SDL protocol and, in addition, selected SDL protocol data structures taking into account compatibility constraints with SDL and Space Link Extension services.</w:t>
      </w:r>
      <w:r w:rsidR="001164DE">
        <w:t xml:space="preserve">  </w:t>
      </w:r>
      <w:r w:rsidR="00BA5593">
        <w:fldChar w:fldCharType="begin"/>
      </w:r>
      <w:r w:rsidR="00BA5593">
        <w:instrText xml:space="preserve"> REF _Ref28346677 \h </w:instrText>
      </w:r>
      <w:r w:rsidR="00BA5593">
        <w:fldChar w:fldCharType="separate"/>
      </w:r>
      <w:r w:rsidR="00FC0EAA" w:rsidRPr="00EC3510">
        <w:rPr>
          <w:b/>
          <w:i/>
        </w:rPr>
        <w:t xml:space="preserve">Figure </w:t>
      </w:r>
      <w:r w:rsidR="00FC0EAA">
        <w:rPr>
          <w:b/>
          <w:i/>
          <w:noProof/>
        </w:rPr>
        <w:t>2</w:t>
      </w:r>
      <w:r w:rsidR="00FC0EAA">
        <w:rPr>
          <w:b/>
          <w:i/>
        </w:rPr>
        <w:noBreakHyphen/>
      </w:r>
      <w:r w:rsidR="00FC0EAA">
        <w:rPr>
          <w:b/>
          <w:i/>
          <w:noProof/>
        </w:rPr>
        <w:t>1</w:t>
      </w:r>
      <w:r w:rsidR="00BA5593">
        <w:fldChar w:fldCharType="end"/>
      </w:r>
      <w:r w:rsidR="001164DE">
        <w:t xml:space="preserve"> depicts the </w:t>
      </w:r>
      <w:r w:rsidR="007602E7">
        <w:t xml:space="preserve">basic </w:t>
      </w:r>
      <w:r w:rsidR="001164DE">
        <w:t>SDLS capabilities defined in [1].</w:t>
      </w:r>
    </w:p>
    <w:p w14:paraId="6D315E70" w14:textId="77777777" w:rsidR="00EC3510" w:rsidRDefault="00EC3510" w:rsidP="00EC3510">
      <w:pPr>
        <w:keepNext/>
      </w:pPr>
      <w:r w:rsidRPr="00EC3510">
        <w:rPr>
          <w:noProof/>
          <w:lang w:val="fr-FR" w:eastAsia="fr-FR"/>
        </w:rPr>
        <w:drawing>
          <wp:inline distT="0" distB="0" distL="0" distR="0" wp14:anchorId="5B183A38" wp14:editId="15F625EE">
            <wp:extent cx="5715000" cy="485623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15000" cy="4856230"/>
                    </a:xfrm>
                    <a:prstGeom prst="rect">
                      <a:avLst/>
                    </a:prstGeom>
                    <a:noFill/>
                    <a:ln>
                      <a:noFill/>
                    </a:ln>
                  </pic:spPr>
                </pic:pic>
              </a:graphicData>
            </a:graphic>
          </wp:inline>
        </w:drawing>
      </w:r>
    </w:p>
    <w:p w14:paraId="1A00E9B9" w14:textId="6D477087" w:rsidR="00EC3510" w:rsidRPr="00EC3510" w:rsidRDefault="00EC3510" w:rsidP="00EC3510">
      <w:pPr>
        <w:pStyle w:val="Lgende"/>
        <w:jc w:val="center"/>
        <w:rPr>
          <w:b w:val="0"/>
          <w:i/>
        </w:rPr>
      </w:pPr>
      <w:bookmarkStart w:id="607" w:name="_Ref28346677"/>
      <w:r w:rsidRPr="00EC3510">
        <w:rPr>
          <w:b w:val="0"/>
          <w:i/>
        </w:rPr>
        <w:t xml:space="preserve">Figure </w:t>
      </w:r>
      <w:ins w:id="608"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2</w:t>
      </w:r>
      <w:ins w:id="609"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610" w:author="Biggerstaff, Craig (JSC-CD42)[SGT, INC]" w:date="2020-05-03T12:14:00Z">
        <w:r w:rsidR="00234710">
          <w:rPr>
            <w:b w:val="0"/>
            <w:i/>
            <w:noProof/>
          </w:rPr>
          <w:t>1</w:t>
        </w:r>
        <w:r w:rsidR="00234710">
          <w:rPr>
            <w:b w:val="0"/>
            <w:i/>
          </w:rPr>
          <w:fldChar w:fldCharType="end"/>
        </w:r>
      </w:ins>
      <w:del w:id="611"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1</w:delText>
        </w:r>
        <w:r w:rsidR="00560FF1" w:rsidDel="0090663C">
          <w:rPr>
            <w:b w:val="0"/>
            <w:i/>
          </w:rPr>
          <w:fldChar w:fldCharType="end"/>
        </w:r>
      </w:del>
      <w:bookmarkEnd w:id="607"/>
      <w:r w:rsidRPr="00EC3510">
        <w:rPr>
          <w:b w:val="0"/>
          <w:i/>
        </w:rPr>
        <w:t>.  Traffic encryption &amp; authentication interface</w:t>
      </w:r>
    </w:p>
    <w:p w14:paraId="07639A81" w14:textId="6A1310B0" w:rsidR="001164DE" w:rsidRDefault="001164DE" w:rsidP="00650CEB">
      <w:pPr>
        <w:keepNext/>
      </w:pPr>
    </w:p>
    <w:p w14:paraId="2D7D8ACE" w14:textId="3342A456" w:rsidR="007563DC" w:rsidRDefault="007563DC" w:rsidP="007563DC">
      <w:pPr>
        <w:pStyle w:val="Titre2"/>
      </w:pPr>
      <w:bookmarkStart w:id="612" w:name="_Toc39222618"/>
      <w:r>
        <w:t>Extended Procedures</w:t>
      </w:r>
      <w:bookmarkEnd w:id="612"/>
    </w:p>
    <w:p w14:paraId="70334259" w14:textId="4AD54C50" w:rsidR="0078147A" w:rsidRDefault="0078147A" w:rsidP="0078147A">
      <w:r w:rsidRPr="00824F89">
        <w:t xml:space="preserve">The Recommended Standard </w:t>
      </w:r>
      <w:r>
        <w:t>for</w:t>
      </w:r>
      <w:r w:rsidRPr="00824F89">
        <w:t xml:space="preserve"> </w:t>
      </w:r>
      <w:r>
        <w:t>SDLS</w:t>
      </w:r>
      <w:r w:rsidRPr="00824F89">
        <w:t xml:space="preserve"> Extended Procedures</w:t>
      </w:r>
      <w:r w:rsidRPr="0078147A">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00245756">
        <w:t xml:space="preserve"> </w:t>
      </w:r>
      <w:r>
        <w:t xml:space="preserve">extends the SDLS 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A9679E">
        <w:t xml:space="preserve"> with </w:t>
      </w:r>
      <w:r>
        <w:t xml:space="preserve">services for managing the security parameters of the space link.  </w:t>
      </w:r>
      <w:r w:rsidR="000F69CE" w:rsidRPr="00824F89">
        <w:t xml:space="preserve">The purpose of SDLS </w:t>
      </w:r>
      <w:r w:rsidR="000F69CE" w:rsidRPr="00824F89">
        <w:lastRenderedPageBreak/>
        <w:t xml:space="preserve">Extended Procedures </w:t>
      </w:r>
      <w:r w:rsidR="00245756">
        <w:t xml:space="preserve">(EP) </w:t>
      </w:r>
      <w:r w:rsidR="000F69CE" w:rsidRPr="00824F89">
        <w:t xml:space="preserve">is to provide a standardized set of auxiliary services </w:t>
      </w:r>
      <w:r w:rsidR="000F69CE">
        <w:t>for managing</w:t>
      </w:r>
      <w:r w:rsidR="000F69CE" w:rsidRPr="00824F89">
        <w:t xml:space="preserve"> an implementation of the SDLS protocol. These </w:t>
      </w:r>
      <w:r w:rsidR="00245756">
        <w:t xml:space="preserve">EP </w:t>
      </w:r>
      <w:r w:rsidR="000F69CE" w:rsidRPr="00824F89">
        <w:t>services are categorized into Key Management, Security Association (SA) Management, and SDLS Monitoring &amp; Control.</w:t>
      </w:r>
      <w:r w:rsidR="00245756">
        <w:t xml:space="preserve">  </w:t>
      </w:r>
      <w:r w:rsidR="00A9679E">
        <w:t>The SDLS EP</w:t>
      </w:r>
      <w:r w:rsidR="00245756">
        <w:t xml:space="preserve"> </w:t>
      </w:r>
      <w:r w:rsidR="00A9679E">
        <w:t>specification also includes</w:t>
      </w:r>
      <w:r w:rsidRPr="00824F89">
        <w:t xml:space="preserve"> </w:t>
      </w:r>
      <w:r w:rsidR="00245756">
        <w:t xml:space="preserve">service </w:t>
      </w:r>
      <w:r w:rsidRPr="00824F89">
        <w:t>interfaces</w:t>
      </w:r>
      <w:r w:rsidR="00245756">
        <w:t xml:space="preserve"> and</w:t>
      </w:r>
      <w:r w:rsidRPr="00824F89">
        <w:t xml:space="preserve"> data structures</w:t>
      </w:r>
      <w:r w:rsidR="00245756">
        <w:t xml:space="preserve"> </w:t>
      </w:r>
      <w:r w:rsidRPr="00824F89">
        <w:t xml:space="preserve">for </w:t>
      </w:r>
      <w:r w:rsidR="00245756">
        <w:t>transport of EP service messages within</w:t>
      </w:r>
      <w:r w:rsidR="00245756" w:rsidRPr="00824F89">
        <w:t xml:space="preserve"> </w:t>
      </w:r>
      <w:r w:rsidRPr="00824F89">
        <w:t>the Space Data</w:t>
      </w:r>
      <w:r w:rsidR="00245756">
        <w:t xml:space="preserve"> </w:t>
      </w:r>
      <w:r w:rsidRPr="00824F89">
        <w:t>Link (SDL) protocols</w:t>
      </w:r>
      <w:r w:rsidR="007563DC">
        <w:t>,</w:t>
      </w:r>
      <w:r w:rsidRPr="00824F89">
        <w:t xml:space="preserve"> and a security unit status reporting mechanism.</w:t>
      </w:r>
      <w:r w:rsidR="007563DC">
        <w:t xml:space="preserve">  </w:t>
      </w:r>
      <w:r w:rsidR="00BA5593">
        <w:fldChar w:fldCharType="begin"/>
      </w:r>
      <w:r w:rsidR="00BA5593">
        <w:instrText xml:space="preserve"> REF _Ref28346702 \h </w:instrText>
      </w:r>
      <w:r w:rsidR="00BA5593">
        <w:fldChar w:fldCharType="separate"/>
      </w:r>
      <w:r w:rsidR="00FC0EAA" w:rsidRPr="00E3377E">
        <w:rPr>
          <w:b/>
          <w:i/>
        </w:rPr>
        <w:t xml:space="preserve">Figure </w:t>
      </w:r>
      <w:r w:rsidR="00FC0EAA">
        <w:rPr>
          <w:b/>
          <w:i/>
          <w:noProof/>
        </w:rPr>
        <w:t>2</w:t>
      </w:r>
      <w:r w:rsidR="00FC0EAA">
        <w:rPr>
          <w:b/>
          <w:i/>
        </w:rPr>
        <w:noBreakHyphen/>
      </w:r>
      <w:r w:rsidR="00FC0EAA">
        <w:rPr>
          <w:b/>
          <w:i/>
          <w:noProof/>
        </w:rPr>
        <w:t>2</w:t>
      </w:r>
      <w:r w:rsidR="00BA5593">
        <w:fldChar w:fldCharType="end"/>
      </w:r>
      <w:r w:rsidR="007563DC">
        <w:t xml:space="preserve"> depicts the additional capabilities defined in [</w:t>
      </w:r>
      <w:commentRangeStart w:id="613"/>
      <w:r w:rsidR="007563DC">
        <w:t>2</w:t>
      </w:r>
      <w:commentRangeEnd w:id="613"/>
      <w:r w:rsidR="0022548C">
        <w:rPr>
          <w:rStyle w:val="Marquedecommentaire"/>
        </w:rPr>
        <w:commentReference w:id="613"/>
      </w:r>
      <w:r w:rsidR="007563DC">
        <w:t>].</w:t>
      </w:r>
    </w:p>
    <w:p w14:paraId="1F732A12" w14:textId="77777777" w:rsidR="007563DC" w:rsidRDefault="007563DC" w:rsidP="007563DC">
      <w:pPr>
        <w:keepNext/>
      </w:pPr>
      <w:commentRangeStart w:id="614"/>
      <w:commentRangeStart w:id="615"/>
      <w:r w:rsidRPr="001164DE">
        <w:rPr>
          <w:noProof/>
          <w:lang w:val="fr-FR" w:eastAsia="fr-FR"/>
        </w:rPr>
        <w:drawing>
          <wp:inline distT="0" distB="0" distL="0" distR="0" wp14:anchorId="47FD9EB1" wp14:editId="67BDC6BD">
            <wp:extent cx="5715000" cy="48620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4862015"/>
                    </a:xfrm>
                    <a:prstGeom prst="rect">
                      <a:avLst/>
                    </a:prstGeom>
                    <a:noFill/>
                    <a:ln>
                      <a:noFill/>
                    </a:ln>
                  </pic:spPr>
                </pic:pic>
              </a:graphicData>
            </a:graphic>
          </wp:inline>
        </w:drawing>
      </w:r>
      <w:commentRangeEnd w:id="614"/>
      <w:commentRangeEnd w:id="615"/>
      <w:r w:rsidR="00882F27">
        <w:rPr>
          <w:rStyle w:val="Marquedecommentaire"/>
        </w:rPr>
        <w:commentReference w:id="614"/>
      </w:r>
      <w:r w:rsidR="0022548C">
        <w:rPr>
          <w:rStyle w:val="Marquedecommentaire"/>
        </w:rPr>
        <w:commentReference w:id="615"/>
      </w:r>
    </w:p>
    <w:p w14:paraId="2021B3DB" w14:textId="5BA22961" w:rsidR="007563DC" w:rsidRPr="00E3377E" w:rsidRDefault="007563DC" w:rsidP="007563DC">
      <w:pPr>
        <w:pStyle w:val="Lgende"/>
        <w:jc w:val="center"/>
        <w:rPr>
          <w:b w:val="0"/>
          <w:i/>
        </w:rPr>
      </w:pPr>
      <w:bookmarkStart w:id="616" w:name="_Ref28346702"/>
      <w:r w:rsidRPr="00E3377E">
        <w:rPr>
          <w:b w:val="0"/>
          <w:i/>
        </w:rPr>
        <w:t xml:space="preserve">Figure </w:t>
      </w:r>
      <w:ins w:id="617"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2</w:t>
      </w:r>
      <w:ins w:id="618"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619" w:author="Biggerstaff, Craig (JSC-CD42)[SGT, INC]" w:date="2020-05-03T12:14:00Z">
        <w:r w:rsidR="00234710">
          <w:rPr>
            <w:b w:val="0"/>
            <w:i/>
            <w:noProof/>
          </w:rPr>
          <w:t>2</w:t>
        </w:r>
        <w:r w:rsidR="00234710">
          <w:rPr>
            <w:b w:val="0"/>
            <w:i/>
          </w:rPr>
          <w:fldChar w:fldCharType="end"/>
        </w:r>
      </w:ins>
      <w:del w:id="620"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del>
      <w:bookmarkEnd w:id="616"/>
      <w:r w:rsidRPr="00E3377E">
        <w:rPr>
          <w:b w:val="0"/>
          <w:i/>
        </w:rPr>
        <w:t>.  Extended Procedures directive interface</w:t>
      </w:r>
    </w:p>
    <w:p w14:paraId="26BFF197" w14:textId="77777777" w:rsidR="007563DC" w:rsidRDefault="007563DC" w:rsidP="0078147A"/>
    <w:p w14:paraId="1FEB17E1" w14:textId="7351053B" w:rsidR="00077494" w:rsidRDefault="00821ED4" w:rsidP="00A9679E">
      <w:pPr>
        <w:pStyle w:val="Titre2"/>
      </w:pPr>
      <w:bookmarkStart w:id="621" w:name="_Toc39222619"/>
      <w:r>
        <w:t>D</w:t>
      </w:r>
      <w:r w:rsidR="00077494">
        <w:t>esign goals and constraints</w:t>
      </w:r>
      <w:bookmarkEnd w:id="621"/>
    </w:p>
    <w:p w14:paraId="3461FF2F" w14:textId="77777777" w:rsidR="00077494" w:rsidRDefault="00077494" w:rsidP="0090446B">
      <w:pPr>
        <w:pStyle w:val="Titre3"/>
      </w:pPr>
      <w:bookmarkStart w:id="622" w:name="_Toc39222620"/>
      <w:r w:rsidRPr="00FE2C67">
        <w:t>compatibility with sdl services</w:t>
      </w:r>
      <w:bookmarkEnd w:id="622"/>
    </w:p>
    <w:p w14:paraId="2E877449" w14:textId="614C16B9" w:rsidR="005A1671" w:rsidRDefault="0033504B" w:rsidP="0090446B">
      <w:r w:rsidRPr="00CE28FE">
        <w:t xml:space="preserve">The </w:t>
      </w:r>
      <w:r w:rsidR="00593280">
        <w:t>SDLS</w:t>
      </w:r>
      <w:r w:rsidRPr="00CE28FE">
        <w:t xml:space="preserve"> standard</w:t>
      </w:r>
      <w:r w:rsidR="00E40D18">
        <w:t xml:space="preserve">s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 xml:space="preserve">] </w:t>
      </w:r>
      <w:r w:rsidR="00E40D18">
        <w:t>&amp;</w:t>
      </w:r>
      <w:r w:rsidR="000F0C86">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Pr="00CE28FE">
        <w:t xml:space="preserve"> </w:t>
      </w:r>
      <w:r w:rsidR="00593280">
        <w:t>ha</w:t>
      </w:r>
      <w:r w:rsidR="00E40D18">
        <w:t>ve</w:t>
      </w:r>
      <w:r w:rsidR="00593280">
        <w:t xml:space="preserve"> been developed </w:t>
      </w:r>
      <w:r w:rsidRPr="00CE28FE">
        <w:t xml:space="preserve">for use with </w:t>
      </w:r>
      <w:r w:rsidR="007918FC">
        <w:t xml:space="preserve">the </w:t>
      </w:r>
      <w:r w:rsidRPr="00CE28FE">
        <w:t xml:space="preserve">existing CCSDS </w:t>
      </w:r>
      <w:r w:rsidR="009D6918" w:rsidRPr="00CE28FE">
        <w:t>TM</w:t>
      </w:r>
      <w:r w:rsidRPr="00CE28FE">
        <w:t xml:space="preserve">, </w:t>
      </w:r>
      <w:r w:rsidR="009D6918" w:rsidRPr="00CE28FE">
        <w:t>TC</w:t>
      </w:r>
      <w:r w:rsidRPr="00CE28FE">
        <w:t>, AOS</w:t>
      </w:r>
      <w:r w:rsidR="006B0E32">
        <w:t>, and USLP</w:t>
      </w:r>
      <w:r w:rsidRPr="00CE28FE">
        <w:t xml:space="preserve"> </w:t>
      </w:r>
      <w:r w:rsidR="00936560">
        <w:t>Space Data Link Protocols</w:t>
      </w:r>
      <w:r w:rsidR="007918FC">
        <w:t xml:space="preserve"> defined in references </w:t>
      </w:r>
      <w:r w:rsidR="007918FC">
        <w:fldChar w:fldCharType="begin"/>
      </w:r>
      <w:r w:rsidR="007918FC">
        <w:instrText xml:space="preserve"> REF R_132x0b2TMSpaceDataLinkProtocol \h </w:instrText>
      </w:r>
      <w:r w:rsidR="007918FC">
        <w:fldChar w:fldCharType="separate"/>
      </w:r>
      <w:r w:rsidR="00FC0EAA" w:rsidRPr="00260C01">
        <w:t>[</w:t>
      </w:r>
      <w:r w:rsidR="00FC0EAA">
        <w:rPr>
          <w:noProof/>
        </w:rPr>
        <w:t>4</w:t>
      </w:r>
      <w:r w:rsidR="00FC0EAA" w:rsidRPr="00260C01">
        <w:t>]</w:t>
      </w:r>
      <w:r w:rsidR="007918FC">
        <w:fldChar w:fldCharType="end"/>
      </w:r>
      <w:r w:rsidR="007918FC">
        <w:t xml:space="preserve">, </w:t>
      </w:r>
      <w:r w:rsidR="007918FC">
        <w:fldChar w:fldCharType="begin"/>
      </w:r>
      <w:r w:rsidR="007918FC">
        <w:instrText xml:space="preserve"> REF R_232x0b3TCSpaceDataLinkProtocol \h </w:instrText>
      </w:r>
      <w:r w:rsidR="007918FC">
        <w:fldChar w:fldCharType="separate"/>
      </w:r>
      <w:r w:rsidR="00FC0EAA" w:rsidRPr="00541D1E">
        <w:t>[</w:t>
      </w:r>
      <w:r w:rsidR="00FC0EAA">
        <w:rPr>
          <w:noProof/>
        </w:rPr>
        <w:t>5]</w:t>
      </w:r>
      <w:r w:rsidR="007918FC">
        <w:fldChar w:fldCharType="end"/>
      </w:r>
      <w:r w:rsidR="007918FC">
        <w:t xml:space="preserve">, </w:t>
      </w:r>
      <w:r w:rsidR="007918FC">
        <w:fldChar w:fldCharType="begin"/>
      </w:r>
      <w:r w:rsidR="007918FC">
        <w:instrText xml:space="preserve"> REF R_732x0b3AOSSpaceDataLinkProtocol \h </w:instrText>
      </w:r>
      <w:r w:rsidR="007918FC">
        <w:fldChar w:fldCharType="separate"/>
      </w:r>
      <w:r w:rsidR="00FC0EAA" w:rsidRPr="00A378C0">
        <w:t>[</w:t>
      </w:r>
      <w:r w:rsidR="00FC0EAA">
        <w:rPr>
          <w:noProof/>
        </w:rPr>
        <w:t>6</w:t>
      </w:r>
      <w:r w:rsidR="00FC0EAA" w:rsidRPr="00A378C0">
        <w:t>]</w:t>
      </w:r>
      <w:r w:rsidR="007918FC">
        <w:fldChar w:fldCharType="end"/>
      </w:r>
      <w:r w:rsidR="007918FC">
        <w:t xml:space="preserve">, and </w:t>
      </w:r>
      <w:r w:rsidR="00503B20">
        <w:fldChar w:fldCharType="begin"/>
      </w:r>
      <w:r w:rsidR="00503B20">
        <w:instrText xml:space="preserve"> REF R_732x1r3UnifiedSpaceDataLinkProtocol \h </w:instrText>
      </w:r>
      <w:r w:rsidR="00503B20">
        <w:fldChar w:fldCharType="separate"/>
      </w:r>
      <w:r w:rsidR="00FC0EAA" w:rsidRPr="00464E57">
        <w:t>[</w:t>
      </w:r>
      <w:r w:rsidR="00FC0EAA">
        <w:rPr>
          <w:noProof/>
        </w:rPr>
        <w:t>7</w:t>
      </w:r>
      <w:r w:rsidR="00FC0EAA" w:rsidRPr="00464E57">
        <w:t>]</w:t>
      </w:r>
      <w:r w:rsidR="00503B20">
        <w:fldChar w:fldCharType="end"/>
      </w:r>
      <w:r w:rsidRPr="00CE28FE">
        <w:t>.</w:t>
      </w:r>
    </w:p>
    <w:p w14:paraId="590CB282" w14:textId="3129C612" w:rsidR="00D52853" w:rsidRDefault="00BA5593" w:rsidP="00D52853">
      <w:r>
        <w:lastRenderedPageBreak/>
        <w:t xml:space="preserve">As depicted in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w:t>
      </w:r>
      <w:r w:rsidR="00D52853">
        <w:t xml:space="preserve">SDLS Extended Procedures </w:t>
      </w:r>
      <w:r w:rsidR="00F66114">
        <w:t>specify</w:t>
      </w:r>
      <w:r w:rsidR="00D52853">
        <w:t xml:space="preserve"> a separate logical interface for managing the security of the space </w:t>
      </w:r>
      <w:r w:rsidR="006B0E32">
        <w:t xml:space="preserve">data </w:t>
      </w:r>
      <w:r w:rsidR="00D52853">
        <w:t>link</w:t>
      </w:r>
      <w:r w:rsidR="00D52853" w:rsidRPr="004346D8">
        <w:t>.</w:t>
      </w:r>
      <w:r w:rsidR="00D52853">
        <w:t xml:space="preserve">  They neither replace nor modify the behavior of the SDLS traffic encryption and authentication services defin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D52853">
        <w:t>.</w:t>
      </w:r>
    </w:p>
    <w:p w14:paraId="3E4D000F" w14:textId="77777777" w:rsidR="00F3201A" w:rsidRPr="000A7ACD" w:rsidRDefault="00F3201A" w:rsidP="00C1151D">
      <w:pPr>
        <w:pStyle w:val="Titre3"/>
      </w:pPr>
      <w:bookmarkStart w:id="623" w:name="_Toc447288282"/>
      <w:bookmarkStart w:id="624" w:name="_Toc447504347"/>
      <w:bookmarkStart w:id="625" w:name="_Toc454221813"/>
      <w:bookmarkStart w:id="626" w:name="_Toc370459529"/>
      <w:bookmarkStart w:id="627" w:name="_Toc383421262"/>
      <w:bookmarkStart w:id="628" w:name="_Toc447288283"/>
      <w:bookmarkStart w:id="629" w:name="_Toc447504348"/>
      <w:bookmarkStart w:id="630" w:name="_Toc454221814"/>
      <w:bookmarkStart w:id="631" w:name="_Toc447288286"/>
      <w:bookmarkStart w:id="632" w:name="_Toc447504351"/>
      <w:bookmarkStart w:id="633" w:name="_Toc454221817"/>
      <w:bookmarkStart w:id="634" w:name="_Toc447288287"/>
      <w:bookmarkStart w:id="635" w:name="_Toc447504352"/>
      <w:bookmarkStart w:id="636" w:name="_Toc454221818"/>
      <w:bookmarkStart w:id="637" w:name="_Toc39222621"/>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r w:rsidRPr="000A7ACD">
        <w:t>requirements</w:t>
      </w:r>
      <w:bookmarkEnd w:id="637"/>
    </w:p>
    <w:p w14:paraId="50542239" w14:textId="5B08BA71" w:rsidR="007127A7" w:rsidRPr="007127A7" w:rsidRDefault="000741CB" w:rsidP="0090446B">
      <w:r>
        <w:t xml:space="preserve">SDLS Extended Procedures </w:t>
      </w:r>
      <w:r w:rsidR="00E401CA">
        <w:t>are</w:t>
      </w:r>
      <w:r>
        <w:t xml:space="preserve"> designed to operate in a master-slave configuration</w:t>
      </w:r>
      <w:r w:rsidR="00EE77C5">
        <w:t>.  For</w:t>
      </w:r>
      <w:r w:rsidR="003E3011">
        <w:t xml:space="preserve"> </w:t>
      </w:r>
      <w:r w:rsidR="00EE77C5">
        <w:t xml:space="preserve">nominal </w:t>
      </w:r>
      <w:r w:rsidR="003E3011">
        <w:t>space</w:t>
      </w:r>
      <w:r w:rsidR="00E401CA">
        <w:t>-</w:t>
      </w:r>
      <w:r w:rsidR="003E3011">
        <w:t>to</w:t>
      </w:r>
      <w:r w:rsidR="00E401CA">
        <w:t>-</w:t>
      </w:r>
      <w:r w:rsidR="003E3011">
        <w:t>ground links</w:t>
      </w:r>
      <w:r w:rsidR="00E401CA">
        <w:t>,</w:t>
      </w:r>
      <w:r w:rsidR="003E3011">
        <w:t xml:space="preserve"> the master is the </w:t>
      </w:r>
      <w:r w:rsidR="00282A23">
        <w:t>mission operations center</w:t>
      </w:r>
      <w:r w:rsidR="003E3011">
        <w:t>.</w:t>
      </w:r>
      <w:r w:rsidR="00282A23">
        <w:t xml:space="preserve">  </w:t>
      </w:r>
      <w:r w:rsidR="00EE77C5">
        <w:t xml:space="preserve">It is </w:t>
      </w:r>
      <w:r w:rsidR="00107940">
        <w:t xml:space="preserve">also </w:t>
      </w:r>
      <w:r w:rsidR="00EE77C5">
        <w:t>possible to use the Extended Procedures for</w:t>
      </w:r>
      <w:r w:rsidR="00107940">
        <w:t xml:space="preserve"> managing </w:t>
      </w:r>
      <w:r w:rsidR="003E3011">
        <w:t>space</w:t>
      </w:r>
      <w:r w:rsidR="00E401CA">
        <w:t>-</w:t>
      </w:r>
      <w:r w:rsidR="003E3011">
        <w:t>to</w:t>
      </w:r>
      <w:r w:rsidR="00E401CA">
        <w:t>-</w:t>
      </w:r>
      <w:r w:rsidR="003E3011">
        <w:t>space links</w:t>
      </w:r>
      <w:r w:rsidR="00107940">
        <w:t>.  In</w:t>
      </w:r>
      <w:r w:rsidR="00EE77C5">
        <w:t xml:space="preserve"> all cases, there is no</w:t>
      </w:r>
      <w:r w:rsidR="007B2D55">
        <w:t xml:space="preserve"> </w:t>
      </w:r>
      <w:r w:rsidR="00BC5AB1">
        <w:t>negotiation</w:t>
      </w:r>
      <w:r w:rsidR="007B2D55">
        <w:t xml:space="preserve"> between endpoints</w:t>
      </w:r>
      <w:r w:rsidR="00EE77C5">
        <w:t xml:space="preserve">:  all directives are issued from a predetermined </w:t>
      </w:r>
      <w:r w:rsidR="007B2D55">
        <w:t>master</w:t>
      </w:r>
      <w:ins w:id="638" w:author="Moury Gilles" w:date="2020-05-05T15:35:00Z">
        <w:r w:rsidR="00D20577">
          <w:t xml:space="preserve"> (referred to as Initiator in [</w:t>
        </w:r>
        <w:commentRangeStart w:id="639"/>
        <w:r w:rsidR="00D20577">
          <w:t>2]</w:t>
        </w:r>
      </w:ins>
      <w:commentRangeEnd w:id="639"/>
      <w:ins w:id="640" w:author="Moury Gilles" w:date="2020-05-06T16:49:00Z">
        <w:r w:rsidR="00AB5676">
          <w:rPr>
            <w:rStyle w:val="Marquedecommentaire"/>
          </w:rPr>
          <w:commentReference w:id="639"/>
        </w:r>
      </w:ins>
      <w:ins w:id="641" w:author="Moury Gilles" w:date="2020-05-05T15:35:00Z">
        <w:r w:rsidR="00D20577">
          <w:t>)</w:t>
        </w:r>
      </w:ins>
      <w:r w:rsidR="00EE77C5">
        <w:t xml:space="preserve"> toward a predetermined slave</w:t>
      </w:r>
      <w:ins w:id="642" w:author="Moury Gilles" w:date="2020-05-05T15:35:00Z">
        <w:r w:rsidR="00D20577">
          <w:t xml:space="preserve"> (referred to as Recipient in [</w:t>
        </w:r>
        <w:commentRangeStart w:id="643"/>
        <w:r w:rsidR="00D20577">
          <w:t>2</w:t>
        </w:r>
      </w:ins>
      <w:commentRangeEnd w:id="643"/>
      <w:ins w:id="644" w:author="Moury Gilles" w:date="2020-05-06T16:49:00Z">
        <w:r w:rsidR="00AB5676">
          <w:rPr>
            <w:rStyle w:val="Marquedecommentaire"/>
          </w:rPr>
          <w:commentReference w:id="643"/>
        </w:r>
      </w:ins>
      <w:ins w:id="645" w:author="Moury Gilles" w:date="2020-05-05T15:35:00Z">
        <w:r w:rsidR="00D20577">
          <w:t>])</w:t>
        </w:r>
      </w:ins>
      <w:r w:rsidR="007B2D55">
        <w:t>.</w:t>
      </w:r>
    </w:p>
    <w:p w14:paraId="2B8EB68B" w14:textId="77777777" w:rsidR="00D00A79" w:rsidRDefault="00D00A79" w:rsidP="0099155F">
      <w:pPr>
        <w:pStyle w:val="Titre2"/>
      </w:pPr>
      <w:bookmarkStart w:id="646" w:name="_Ref511214929"/>
      <w:bookmarkStart w:id="647" w:name="_Toc39222622"/>
      <w:r>
        <w:t>Key Management</w:t>
      </w:r>
      <w:bookmarkEnd w:id="646"/>
      <w:bookmarkEnd w:id="647"/>
    </w:p>
    <w:p w14:paraId="1CFDB230" w14:textId="77777777" w:rsidR="00D00A79" w:rsidRDefault="00D00A79" w:rsidP="0099155F">
      <w:pPr>
        <w:pStyle w:val="Titre3"/>
      </w:pPr>
      <w:bookmarkStart w:id="648" w:name="_Toc39222623"/>
      <w:r>
        <w:t>Justification</w:t>
      </w:r>
      <w:bookmarkEnd w:id="648"/>
    </w:p>
    <w:p w14:paraId="38656593" w14:textId="1E590EAA" w:rsidR="00DE55DA" w:rsidRDefault="00DE55DA" w:rsidP="00DE55DA">
      <w:r>
        <w:t xml:space="preserve">CCSDS recommends a standard cryptographic key lifecycle and a set of key management procedures </w:t>
      </w:r>
      <w:r w:rsidR="00B1538C">
        <w:t xml:space="preserve">to enable proper generation, distribution, and handling of cryptographic keys </w:t>
      </w:r>
      <w:r>
        <w:t xml:space="preserve">for space missions </w:t>
      </w:r>
      <w:r w:rsidR="00A337D5">
        <w:fldChar w:fldCharType="begin"/>
      </w:r>
      <w:r w:rsidR="00A337D5">
        <w:instrText xml:space="preserve"> REF R_354x0r1SymmetricKeyManagement \h </w:instrText>
      </w:r>
      <w:r w:rsidR="00A337D5">
        <w:fldChar w:fldCharType="separate"/>
      </w:r>
      <w:r w:rsidR="00FC0EAA" w:rsidRPr="00464E57">
        <w:t>[</w:t>
      </w:r>
      <w:r w:rsidR="00FC0EAA">
        <w:rPr>
          <w:noProof/>
        </w:rPr>
        <w:t>8</w:t>
      </w:r>
      <w:r w:rsidR="00FC0EAA" w:rsidRPr="00464E57">
        <w:t>]</w:t>
      </w:r>
      <w:r w:rsidR="00A337D5">
        <w:fldChar w:fldCharType="end"/>
      </w:r>
      <w:r>
        <w:t xml:space="preserve">. </w:t>
      </w:r>
      <w:r w:rsidR="00B1538C">
        <w:t xml:space="preserve"> </w:t>
      </w:r>
      <w:r>
        <w:t xml:space="preserve">The SDLS Extended Procedures </w:t>
      </w:r>
      <w:r w:rsidR="00B1538C">
        <w:t xml:space="preserve">for </w:t>
      </w:r>
      <w:r>
        <w:t xml:space="preserve">key management represents a specific implementation of these recommendations. </w:t>
      </w:r>
      <w:r w:rsidR="00A337D5">
        <w:t xml:space="preserve"> </w:t>
      </w:r>
      <w:r>
        <w:t xml:space="preserve">In addition, CCSDS has produced general guidelines and practices on key management </w:t>
      </w:r>
      <w:r w:rsidR="00A337D5">
        <w:fldChar w:fldCharType="begin"/>
      </w:r>
      <w:r w:rsidR="00A337D5">
        <w:instrText xml:space="preserve"> REF R_350x6g1KeyManagementConcept \h </w:instrText>
      </w:r>
      <w:r w:rsidR="00A337D5">
        <w:fldChar w:fldCharType="separate"/>
      </w:r>
      <w:r w:rsidR="00FC0EAA" w:rsidRPr="00A21E9A">
        <w:t>[</w:t>
      </w:r>
      <w:r w:rsidR="00FC0EAA">
        <w:rPr>
          <w:noProof/>
        </w:rPr>
        <w:t>9</w:t>
      </w:r>
      <w:r w:rsidR="00FC0EAA" w:rsidRPr="00A21E9A">
        <w:t>]</w:t>
      </w:r>
      <w:r w:rsidR="00A337D5">
        <w:fldChar w:fldCharType="end"/>
      </w:r>
      <w:r>
        <w:t xml:space="preserve">. </w:t>
      </w:r>
    </w:p>
    <w:p w14:paraId="4D98AF41" w14:textId="77777777" w:rsidR="00C3422B" w:rsidRDefault="00C3422B" w:rsidP="00C3422B">
      <w:pPr>
        <w:pStyle w:val="Titre3"/>
      </w:pPr>
      <w:bookmarkStart w:id="649" w:name="_Toc39222624"/>
      <w:r>
        <w:t>Summary of capabilities</w:t>
      </w:r>
      <w:bookmarkEnd w:id="649"/>
    </w:p>
    <w:p w14:paraId="6CC3F785" w14:textId="5A435166" w:rsidR="00505A8D" w:rsidRDefault="00B1538C" w:rsidP="00505A8D">
      <w:r>
        <w:t>The SDLS security services rely on symmetric cryptosystems in order to operate properly.</w:t>
      </w:r>
      <w:r w:rsidR="003C00A7">
        <w:t xml:space="preserve">  </w:t>
      </w:r>
      <w:r w:rsidR="00505A8D">
        <w:t xml:space="preserve">The </w:t>
      </w:r>
      <w:r w:rsidR="001269DC">
        <w:t>following general key management</w:t>
      </w:r>
      <w:r w:rsidR="00505A8D">
        <w:t xml:space="preserve"> schemes </w:t>
      </w:r>
      <w:r w:rsidR="00DE55DA">
        <w:t xml:space="preserve">listed in </w:t>
      </w:r>
      <w:r w:rsidR="00E467EE">
        <w:fldChar w:fldCharType="begin"/>
      </w:r>
      <w:r w:rsidR="00E467EE">
        <w:instrText xml:space="preserve"> REF R_350x5g1SDLSConcept \h </w:instrText>
      </w:r>
      <w:r w:rsidR="00E467EE">
        <w:fldChar w:fldCharType="separate"/>
      </w:r>
      <w:r w:rsidR="00FC0EAA" w:rsidRPr="00A378C0">
        <w:t>[</w:t>
      </w:r>
      <w:r w:rsidR="00FC0EAA">
        <w:rPr>
          <w:noProof/>
        </w:rPr>
        <w:t>10</w:t>
      </w:r>
      <w:r w:rsidR="00FC0EAA" w:rsidRPr="00A378C0">
        <w:t>]</w:t>
      </w:r>
      <w:r w:rsidR="00E467EE">
        <w:fldChar w:fldCharType="end"/>
      </w:r>
      <w:r w:rsidR="00DE55DA">
        <w:t xml:space="preserve"> </w:t>
      </w:r>
      <w:r w:rsidR="001269DC">
        <w:t>are supported by the Extended Procedures</w:t>
      </w:r>
      <w:r w:rsidR="00505A8D">
        <w:t>:</w:t>
      </w:r>
    </w:p>
    <w:p w14:paraId="11143F52" w14:textId="766B95DE" w:rsidR="00973593" w:rsidRDefault="00505A8D" w:rsidP="00973593">
      <w:pPr>
        <w:pStyle w:val="Paragraphedeliste"/>
        <w:numPr>
          <w:ilvl w:val="0"/>
          <w:numId w:val="74"/>
        </w:numPr>
      </w:pPr>
      <w:r>
        <w:t>Scheme 1</w:t>
      </w:r>
      <w:r w:rsidR="00B1538C">
        <w:t xml:space="preserve">:  </w:t>
      </w:r>
      <w:r>
        <w:t>all session keys are pre-loaded on satellite before launch and cover the whole mission lifetime;</w:t>
      </w:r>
    </w:p>
    <w:p w14:paraId="6AD9252F" w14:textId="02C56001" w:rsidR="00973593" w:rsidRDefault="00505A8D" w:rsidP="00505A8D">
      <w:pPr>
        <w:pStyle w:val="Paragraphedeliste"/>
        <w:numPr>
          <w:ilvl w:val="0"/>
          <w:numId w:val="74"/>
        </w:numPr>
      </w:pPr>
      <w:r>
        <w:t>Scheme 2</w:t>
      </w:r>
      <w:r w:rsidR="00B1538C">
        <w:t xml:space="preserve">:  </w:t>
      </w:r>
      <w:r>
        <w:t xml:space="preserve">a subset of keys (master keys/key encryption keys (KEKs) and session/traffic protection keys) are pre-loaded on satellite before launch; </w:t>
      </w:r>
      <w:r w:rsidR="003476E1">
        <w:t xml:space="preserve">additional </w:t>
      </w:r>
      <w:r>
        <w:t xml:space="preserve">session keys are uploaded </w:t>
      </w:r>
      <w:r w:rsidR="002B1811">
        <w:t xml:space="preserve">in </w:t>
      </w:r>
      <w:r>
        <w:t xml:space="preserve">encrypted </w:t>
      </w:r>
      <w:r w:rsidR="002B1811">
        <w:t xml:space="preserve">form </w:t>
      </w:r>
      <w:r>
        <w:t>during satellite operation (Over The Air Rekeying, OTAR);</w:t>
      </w:r>
    </w:p>
    <w:p w14:paraId="45211E8E" w14:textId="77777777" w:rsidR="00D00A79" w:rsidRDefault="00096C9C" w:rsidP="0099155F">
      <w:pPr>
        <w:pStyle w:val="Titre2"/>
      </w:pPr>
      <w:bookmarkStart w:id="650" w:name="_Toc38965525"/>
      <w:bookmarkStart w:id="651" w:name="_Toc453754271"/>
      <w:bookmarkStart w:id="652" w:name="_Toc39222625"/>
      <w:bookmarkEnd w:id="650"/>
      <w:r w:rsidRPr="00824F89">
        <w:t>Security Association (SA) Management</w:t>
      </w:r>
      <w:bookmarkEnd w:id="651"/>
      <w:bookmarkEnd w:id="652"/>
    </w:p>
    <w:p w14:paraId="76A3C015" w14:textId="61F7CBCF" w:rsidR="00505A8D" w:rsidRDefault="00096C9C" w:rsidP="00096C9C">
      <w:r w:rsidRPr="00824F89">
        <w:t xml:space="preserve">The SDLS protocol provides </w:t>
      </w:r>
      <w:r w:rsidR="00505A8D" w:rsidRPr="00824F89">
        <w:t xml:space="preserve">encryption, authentication, or authenticated encryption </w:t>
      </w:r>
      <w:r w:rsidRPr="00824F89">
        <w:t>for data link layer services of the TC, TM, AOS</w:t>
      </w:r>
      <w:r w:rsidR="00E55681">
        <w:t>, and USLP</w:t>
      </w:r>
      <w:r w:rsidRPr="00824F89">
        <w:t xml:space="preserve"> protocols. </w:t>
      </w:r>
      <w:r w:rsidR="00505A8D">
        <w:t>Central to the operation of this protocol is the Security Association (SA), a data schema used at both sending and receiving ends of a space link for managing the session state of cryptographic parameters.</w:t>
      </w:r>
    </w:p>
    <w:p w14:paraId="5EB458FB" w14:textId="77777777" w:rsidR="00505A8D" w:rsidRDefault="00505A8D" w:rsidP="00505A8D">
      <w:pPr>
        <w:pStyle w:val="Titre3"/>
      </w:pPr>
      <w:bookmarkStart w:id="653" w:name="_Toc39222626"/>
      <w:r>
        <w:t>Justification</w:t>
      </w:r>
      <w:bookmarkEnd w:id="653"/>
    </w:p>
    <w:p w14:paraId="229E1284" w14:textId="211BEDCE" w:rsidR="00096C9C" w:rsidRPr="00824F89" w:rsidRDefault="00096C9C" w:rsidP="00096C9C">
      <w:r w:rsidRPr="00824F89">
        <w:t xml:space="preserve">The Security Association Management Service for the SDLS protocol is designed to carry out the most basic functions of Security Association setup, activation, status, and control necessary </w:t>
      </w:r>
      <w:r w:rsidRPr="00824F89">
        <w:lastRenderedPageBreak/>
        <w:t xml:space="preserve">to command the configurable Security Association parameters of a remote </w:t>
      </w:r>
      <w:r w:rsidR="00BC5AB1">
        <w:t xml:space="preserve">(slave) </w:t>
      </w:r>
      <w:r w:rsidRPr="00824F89">
        <w:t>system’s SDLS implementation into a state suitable for operations.</w:t>
      </w:r>
    </w:p>
    <w:p w14:paraId="76B6DF49" w14:textId="77777777" w:rsidR="00BC3541" w:rsidRDefault="00BC3541" w:rsidP="00BC3541">
      <w:pPr>
        <w:pStyle w:val="Titre3"/>
      </w:pPr>
      <w:bookmarkStart w:id="654" w:name="_Toc39222627"/>
      <w:r>
        <w:t>Summary of capabilities</w:t>
      </w:r>
      <w:bookmarkEnd w:id="654"/>
    </w:p>
    <w:p w14:paraId="25391F22" w14:textId="77777777" w:rsidR="00096C9C" w:rsidRPr="00824F89" w:rsidRDefault="00096C9C" w:rsidP="00096C9C">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1C05E6BE" w14:textId="719B05AD" w:rsidR="00096C9C" w:rsidRDefault="0091736B" w:rsidP="00096C9C">
      <w:pPr>
        <w:keepNext/>
      </w:pPr>
      <w:r>
        <w:t>High data rate</w:t>
      </w:r>
      <w:r w:rsidR="00096C9C" w:rsidRPr="00824F89">
        <w:t xml:space="preserve">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instantiation of Security Associations</w:t>
      </w:r>
      <w:r>
        <w:t xml:space="preserve"> on demand</w:t>
      </w:r>
      <w:r w:rsidR="00096C9C" w:rsidRPr="00824F89">
        <w:t xml:space="preserve">. </w:t>
      </w:r>
      <w:r w:rsidR="00096C9C">
        <w:fldChar w:fldCharType="begin"/>
      </w:r>
      <w:r w:rsidR="00096C9C">
        <w:instrText xml:space="preserve"> REF _Ref496790322 \h </w:instrText>
      </w:r>
      <w:r w:rsidR="00096C9C">
        <w:fldChar w:fldCharType="separate"/>
      </w:r>
      <w:r w:rsidR="00FC0EAA" w:rsidRPr="002B007D">
        <w:rPr>
          <w:b/>
          <w:i/>
        </w:rPr>
        <w:t xml:space="preserve">Figure </w:t>
      </w:r>
      <w:r w:rsidR="00FC0EAA">
        <w:rPr>
          <w:b/>
          <w:i/>
          <w:noProof/>
        </w:rPr>
        <w:t>2</w:t>
      </w:r>
      <w:r w:rsidR="00FC0EAA">
        <w:rPr>
          <w:b/>
          <w:i/>
        </w:rPr>
        <w:noBreakHyphen/>
      </w:r>
      <w:r w:rsidR="00FC0EAA">
        <w:rPr>
          <w:b/>
          <w:i/>
          <w:noProof/>
        </w:rPr>
        <w:t>3</w:t>
      </w:r>
      <w:r w:rsidR="00096C9C">
        <w:fldChar w:fldCharType="end"/>
      </w:r>
      <w:r w:rsidR="00096C9C">
        <w:t xml:space="preserve"> </w:t>
      </w:r>
      <w:r w:rsidR="00096C9C" w:rsidRPr="00824F89">
        <w:t xml:space="preserve">illustrates the state model </w:t>
      </w:r>
      <w:r w:rsidR="006D75E6">
        <w:t xml:space="preserve">and related directives </w:t>
      </w:r>
      <w:r w:rsidR="00096C9C" w:rsidRPr="00824F89">
        <w:t>for Security Associations.</w:t>
      </w:r>
    </w:p>
    <w:p w14:paraId="11FA13A9" w14:textId="77777777" w:rsidR="002B007D" w:rsidRPr="00824F89" w:rsidRDefault="002B007D" w:rsidP="00096C9C">
      <w:pPr>
        <w:keepNext/>
      </w:pPr>
    </w:p>
    <w:p w14:paraId="0B518F12" w14:textId="5B3CE75F" w:rsidR="00096C9C" w:rsidRPr="00824F89" w:rsidRDefault="00096C9C" w:rsidP="00096C9C">
      <w:pPr>
        <w:keepNext/>
      </w:pPr>
      <w:bookmarkStart w:id="655" w:name="_Ref383528531"/>
      <w:bookmarkStart w:id="656" w:name="_Toc453754310"/>
      <w:r w:rsidRPr="009B2223">
        <w:rPr>
          <w:noProof/>
          <w:lang w:val="fr-FR" w:eastAsia="fr-FR"/>
        </w:rPr>
        <w:drawing>
          <wp:inline distT="0" distB="0" distL="0" distR="0" wp14:anchorId="7B0CB07C" wp14:editId="30DB84BA">
            <wp:extent cx="5715000" cy="1752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2EA68C0" w14:textId="12543A75" w:rsidR="00096C9C" w:rsidRPr="002B007D" w:rsidRDefault="00096C9C" w:rsidP="00096C9C">
      <w:pPr>
        <w:pStyle w:val="Lgende"/>
        <w:jc w:val="center"/>
        <w:rPr>
          <w:b w:val="0"/>
          <w:i/>
        </w:rPr>
      </w:pPr>
      <w:bookmarkStart w:id="657" w:name="_Ref496790322"/>
      <w:bookmarkStart w:id="658" w:name="_Toc496795392"/>
      <w:r w:rsidRPr="002B007D">
        <w:rPr>
          <w:b w:val="0"/>
          <w:i/>
        </w:rPr>
        <w:t xml:space="preserve">Figure </w:t>
      </w:r>
      <w:ins w:id="659"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2</w:t>
      </w:r>
      <w:ins w:id="660"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661" w:author="Biggerstaff, Craig (JSC-CD42)[SGT, INC]" w:date="2020-05-03T12:14:00Z">
        <w:r w:rsidR="00234710">
          <w:rPr>
            <w:b w:val="0"/>
            <w:i/>
            <w:noProof/>
          </w:rPr>
          <w:t>3</w:t>
        </w:r>
        <w:r w:rsidR="00234710">
          <w:rPr>
            <w:b w:val="0"/>
            <w:i/>
          </w:rPr>
          <w:fldChar w:fldCharType="end"/>
        </w:r>
      </w:ins>
      <w:del w:id="662"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del>
      <w:bookmarkEnd w:id="655"/>
      <w:bookmarkEnd w:id="657"/>
      <w:r w:rsidRPr="002B007D">
        <w:rPr>
          <w:b w:val="0"/>
          <w:i/>
        </w:rPr>
        <w:t>:  Variable State Model for Security Association Management</w:t>
      </w:r>
      <w:bookmarkEnd w:id="656"/>
      <w:bookmarkEnd w:id="658"/>
    </w:p>
    <w:p w14:paraId="05C164F8" w14:textId="77777777" w:rsidR="00096C9C" w:rsidRPr="00096C9C" w:rsidRDefault="00096C9C" w:rsidP="00096C9C">
      <w:r w:rsidRPr="00824F89">
        <w:rPr>
          <w:color w:val="00B050"/>
        </w:rPr>
        <w:br w:type="page"/>
      </w:r>
    </w:p>
    <w:p w14:paraId="7C8564E5" w14:textId="00D58C34" w:rsidR="00330700" w:rsidRDefault="00330700" w:rsidP="00006D94">
      <w:r>
        <w:lastRenderedPageBreak/>
        <w:t>If a mission needs the capability to generate or upload new cryptographic keys (or sets of keys) during the mission lifetime (as in the case of Over-The-Air Rekey</w:t>
      </w:r>
      <w:r w:rsidR="00D92110">
        <w:t>ing</w:t>
      </w:r>
      <w:r>
        <w:t xml:space="preserve"> (OTAR)), it also needs the capability to change individual Security Associations’ parameters to use new keys instead of any key originally pre-loaded prior to the start of the mission.</w:t>
      </w:r>
    </w:p>
    <w:p w14:paraId="4FB6650A" w14:textId="2DA73964" w:rsidR="004273E8" w:rsidRDefault="0042170D" w:rsidP="0042170D">
      <w:pPr>
        <w:keepNext/>
      </w:pPr>
      <w:r>
        <w:t xml:space="preserve">Although it is not expected to be common, some </w:t>
      </w:r>
      <w:r w:rsidR="004273E8">
        <w:t xml:space="preserve">long-duration </w:t>
      </w:r>
      <w:r>
        <w:t xml:space="preserve">missions may desire </w:t>
      </w:r>
      <w:r w:rsidRPr="00824F89">
        <w:t xml:space="preserve">the capability to </w:t>
      </w:r>
      <w:r>
        <w:t>replace existing Security Associations altogether</w:t>
      </w:r>
      <w:r w:rsidR="004273E8">
        <w:t xml:space="preserve">.  For example, this could be used in conjunction </w:t>
      </w:r>
      <w:r>
        <w:t xml:space="preserve">with </w:t>
      </w:r>
      <w:r w:rsidR="004273E8">
        <w:t>re-programmable cryptographic systems (</w:t>
      </w:r>
      <w:r w:rsidR="004273E8" w:rsidRPr="00D92110">
        <w:t>and redundan</w:t>
      </w:r>
      <w:r w:rsidR="00D92110">
        <w:t>t security units</w:t>
      </w:r>
      <w:r w:rsidR="004273E8">
        <w:t xml:space="preserve">) in order to retire obsolete algorithms and </w:t>
      </w:r>
      <w:r w:rsidR="00E77F2F">
        <w:t xml:space="preserve">carefully </w:t>
      </w:r>
      <w:r w:rsidR="004273E8">
        <w:t>transition to us</w:t>
      </w:r>
      <w:r w:rsidR="00E77F2F">
        <w:t>e</w:t>
      </w:r>
      <w:r w:rsidR="004273E8">
        <w:t xml:space="preserve"> newer ones.</w:t>
      </w:r>
    </w:p>
    <w:p w14:paraId="518382AD" w14:textId="042687B4" w:rsidR="00297860" w:rsidRDefault="00D00A79" w:rsidP="00297860">
      <w:pPr>
        <w:pStyle w:val="Titre2"/>
      </w:pPr>
      <w:bookmarkStart w:id="663" w:name="_Toc27138022"/>
      <w:bookmarkStart w:id="664" w:name="_Toc27138105"/>
      <w:bookmarkStart w:id="665" w:name="_Toc39222628"/>
      <w:bookmarkEnd w:id="663"/>
      <w:bookmarkEnd w:id="664"/>
      <w:r>
        <w:t>M</w:t>
      </w:r>
      <w:r w:rsidR="00A40CCE">
        <w:t>onitoring &amp; Control</w:t>
      </w:r>
      <w:bookmarkEnd w:id="665"/>
    </w:p>
    <w:p w14:paraId="2662A4DD" w14:textId="02660A3A" w:rsidR="00297860" w:rsidRPr="00297860" w:rsidRDefault="00297860" w:rsidP="005C7CAC">
      <w:r>
        <w:t>T</w:t>
      </w:r>
      <w:r w:rsidRPr="00824F89">
        <w:t>he SDLS Extended Procedures specify</w:t>
      </w:r>
      <w:r>
        <w:t xml:space="preserve"> a set of service procedures for the monitoring and control of the </w:t>
      </w:r>
      <w:r w:rsidR="005C7CAC">
        <w:t xml:space="preserve">slave (typically </w:t>
      </w:r>
      <w:r>
        <w:t>on-board</w:t>
      </w:r>
      <w:r w:rsidR="005C7CAC">
        <w:t>)</w:t>
      </w:r>
      <w:r w:rsidR="0052652E">
        <w:t xml:space="preserve"> </w:t>
      </w:r>
      <w:r w:rsidR="005C7CAC">
        <w:t>security function</w:t>
      </w:r>
      <w:r>
        <w:t>.</w:t>
      </w:r>
      <w:r w:rsidR="00EF3ABA">
        <w:t xml:space="preserve"> </w:t>
      </w:r>
      <w:r w:rsidR="00B456F3">
        <w:t xml:space="preserve">The on-board </w:t>
      </w:r>
      <w:r w:rsidR="005C7CAC">
        <w:t xml:space="preserve">security unit </w:t>
      </w:r>
      <w:r w:rsidR="00B456F3">
        <w:t xml:space="preserve">is an implementation of the SDLS security functions in hardware and/or software. </w:t>
      </w:r>
      <w:r w:rsidR="00264F51">
        <w:t xml:space="preserve">The </w:t>
      </w:r>
      <w:r w:rsidR="005C7CAC">
        <w:t xml:space="preserve">Monitoring &amp; Control </w:t>
      </w:r>
      <w:r w:rsidR="00264F51">
        <w:t>service procedures allow for nominal and contingency scenarios.</w:t>
      </w:r>
    </w:p>
    <w:p w14:paraId="224A3010" w14:textId="77777777" w:rsidR="00D00A79" w:rsidRDefault="00D00A79" w:rsidP="0099155F">
      <w:pPr>
        <w:pStyle w:val="Titre3"/>
      </w:pPr>
      <w:bookmarkStart w:id="666" w:name="_Toc39222629"/>
      <w:r>
        <w:t>Justification</w:t>
      </w:r>
      <w:bookmarkEnd w:id="666"/>
    </w:p>
    <w:p w14:paraId="34D89F43" w14:textId="21AF3C09" w:rsidR="00EF3ABA" w:rsidRPr="00EF3ABA" w:rsidRDefault="00BA1D17" w:rsidP="000D5831">
      <w:r>
        <w:t>T</w:t>
      </w:r>
      <w:r w:rsidR="00EF3ABA">
        <w:t xml:space="preserve">he </w:t>
      </w:r>
      <w:r w:rsidR="005C7CAC">
        <w:t xml:space="preserve">master (typically a mission </w:t>
      </w:r>
      <w:r w:rsidR="00DC2F21">
        <w:t>operations center</w:t>
      </w:r>
      <w:r w:rsidR="00B067F2">
        <w:t xml:space="preserve">) </w:t>
      </w:r>
      <w:r>
        <w:t>needs to</w:t>
      </w:r>
      <w:r w:rsidR="00EF3ABA">
        <w:t xml:space="preserve"> know the state of the </w:t>
      </w:r>
      <w:r w:rsidR="005C7CAC">
        <w:t xml:space="preserve">slave (typically </w:t>
      </w:r>
      <w:r w:rsidR="00EF3ABA">
        <w:t>on-board</w:t>
      </w:r>
      <w:r w:rsidR="005C7CAC">
        <w:t>)</w:t>
      </w:r>
      <w:r w:rsidR="00EF3ABA">
        <w:t xml:space="preserve"> </w:t>
      </w:r>
      <w:r w:rsidR="005C7CAC">
        <w:t>security unit</w:t>
      </w:r>
      <w:r w:rsidR="00EF3ABA">
        <w:t xml:space="preserve">. This state includes </w:t>
      </w:r>
      <w:r w:rsidR="00264F51">
        <w:t xml:space="preserve">the </w:t>
      </w:r>
      <w:r w:rsidR="000D5831">
        <w:t>history</w:t>
      </w:r>
      <w:r w:rsidR="00EF3ABA">
        <w:t xml:space="preserve"> of security events, in order to be able to investigate </w:t>
      </w:r>
      <w:r w:rsidR="00B067F2">
        <w:t xml:space="preserve">encountered </w:t>
      </w:r>
      <w:r w:rsidR="00727BFF">
        <w:t>anomalie</w:t>
      </w:r>
      <w:r w:rsidR="00B067F2">
        <w:t xml:space="preserve">s </w:t>
      </w:r>
      <w:r w:rsidR="00EF3ABA">
        <w:t>and detect potential attack</w:t>
      </w:r>
      <w:r w:rsidR="004276F0">
        <w:t>s</w:t>
      </w:r>
      <w:r w:rsidR="00EF3ABA">
        <w:t>.</w:t>
      </w:r>
    </w:p>
    <w:p w14:paraId="13229A13" w14:textId="30F238B0" w:rsidR="00D00A79" w:rsidRDefault="00D00A79" w:rsidP="0099155F">
      <w:pPr>
        <w:pStyle w:val="Titre3"/>
      </w:pPr>
      <w:bookmarkStart w:id="667" w:name="_Toc39222630"/>
      <w:r>
        <w:t>Summary of capabilities</w:t>
      </w:r>
      <w:bookmarkEnd w:id="667"/>
    </w:p>
    <w:p w14:paraId="2B6902B6" w14:textId="4E0461EE" w:rsidR="000D5831" w:rsidRDefault="00B067F2" w:rsidP="00CE0678">
      <w:r>
        <w:t>The set of Ex</w:t>
      </w:r>
      <w:r w:rsidR="000A08E5">
        <w:t>tended Procedures Monitoring &amp; C</w:t>
      </w:r>
      <w:r>
        <w:t xml:space="preserve">ontrol service procedures </w:t>
      </w:r>
      <w:r w:rsidR="007F1E21">
        <w:t>covers several aspects:</w:t>
      </w:r>
    </w:p>
    <w:p w14:paraId="264B79D2" w14:textId="1CA4BC25" w:rsidR="000D5831" w:rsidRDefault="00B067F2" w:rsidP="00CE0678">
      <w:pPr>
        <w:pStyle w:val="Paragraphedeliste"/>
        <w:numPr>
          <w:ilvl w:val="0"/>
          <w:numId w:val="74"/>
        </w:numPr>
      </w:pPr>
      <w:r>
        <w:t xml:space="preserve">Security </w:t>
      </w:r>
      <w:r w:rsidR="000D5831">
        <w:t xml:space="preserve">unit </w:t>
      </w:r>
      <w:r>
        <w:t xml:space="preserve">health monitoring </w:t>
      </w:r>
      <w:r w:rsidR="007F1E21">
        <w:t>(</w:t>
      </w:r>
      <w:r>
        <w:t>Ping, Self-Test</w:t>
      </w:r>
      <w:r w:rsidR="007F1E21">
        <w:t>)</w:t>
      </w:r>
      <w:r w:rsidR="000D5831">
        <w:t>;</w:t>
      </w:r>
      <w:r w:rsidR="007F1E21">
        <w:t xml:space="preserve"> </w:t>
      </w:r>
    </w:p>
    <w:p w14:paraId="56E5399E" w14:textId="6CAC860B" w:rsidR="000D5831" w:rsidRDefault="000D5831" w:rsidP="00CE0678">
      <w:pPr>
        <w:pStyle w:val="Paragraphedeliste"/>
        <w:numPr>
          <w:ilvl w:val="0"/>
          <w:numId w:val="74"/>
        </w:numPr>
      </w:pPr>
      <w:r>
        <w:t>M</w:t>
      </w:r>
      <w:r w:rsidR="007F1E21">
        <w:t>anagement of the l</w:t>
      </w:r>
      <w:r w:rsidR="00B067F2">
        <w:t xml:space="preserve">og </w:t>
      </w:r>
      <w:r w:rsidR="007F1E21">
        <w:t xml:space="preserve">of security </w:t>
      </w:r>
      <w:proofErr w:type="gramStart"/>
      <w:r w:rsidR="007F1E21">
        <w:t xml:space="preserve">events </w:t>
      </w:r>
      <w:r w:rsidR="00B067F2">
        <w:t xml:space="preserve"> </w:t>
      </w:r>
      <w:r w:rsidR="007F1E21">
        <w:t>(</w:t>
      </w:r>
      <w:proofErr w:type="gramEnd"/>
      <w:r w:rsidR="00B067F2">
        <w:t>Log Status, Dump Log, Erase Log</w:t>
      </w:r>
      <w:r w:rsidR="007F1E21">
        <w:t>)</w:t>
      </w:r>
      <w:r>
        <w:t>;</w:t>
      </w:r>
      <w:r w:rsidR="007F1E21">
        <w:t xml:space="preserve"> </w:t>
      </w:r>
    </w:p>
    <w:p w14:paraId="71BA5231" w14:textId="16BDCA0F" w:rsidR="00B067F2" w:rsidRDefault="000D5831" w:rsidP="00CE0678">
      <w:pPr>
        <w:pStyle w:val="Paragraphedeliste"/>
        <w:numPr>
          <w:ilvl w:val="0"/>
          <w:numId w:val="74"/>
        </w:numPr>
      </w:pPr>
      <w:r>
        <w:t>G</w:t>
      </w:r>
      <w:r w:rsidR="000A08E5">
        <w:t xml:space="preserve">eneral purpose </w:t>
      </w:r>
      <w:r>
        <w:t xml:space="preserve">monitoring and control </w:t>
      </w:r>
      <w:r w:rsidR="006F0411">
        <w:t xml:space="preserve">of the on-board </w:t>
      </w:r>
      <w:r>
        <w:t xml:space="preserve">security unit </w:t>
      </w:r>
      <w:r w:rsidR="007F1E21">
        <w:t>(</w:t>
      </w:r>
      <w:r w:rsidR="000A08E5">
        <w:t>Alarm Flag Reset</w:t>
      </w:r>
      <w:r w:rsidR="007F1E21">
        <w:t>)</w:t>
      </w:r>
      <w:r w:rsidR="000A08E5">
        <w:t>.</w:t>
      </w:r>
    </w:p>
    <w:p w14:paraId="49AFDCE8" w14:textId="554827EE" w:rsidR="000D5831" w:rsidRPr="00824F89" w:rsidRDefault="000D5831" w:rsidP="00673BFE">
      <w:r w:rsidRPr="00824F89">
        <w:t>Several on-demand or on-event reporting mechanisms and correspondin</w:t>
      </w:r>
      <w:r>
        <w:t>g messages are specified in the Extended Procedures</w:t>
      </w:r>
      <w:r w:rsidRPr="00824F89">
        <w:t xml:space="preserve">. They provide non real-time or non-systematic reporting of the frame </w:t>
      </w:r>
      <w:r>
        <w:t>verification</w:t>
      </w:r>
      <w:r w:rsidRPr="00824F89">
        <w:t xml:space="preserve"> status at the receiving end of the SDLS secured </w:t>
      </w:r>
      <w:r w:rsidRPr="003A3922">
        <w:t>uplink</w:t>
      </w:r>
      <w:r w:rsidRPr="00824F89">
        <w:t>.</w:t>
      </w:r>
      <w:r>
        <w:t xml:space="preserve"> They enable further investigation of security events occurring on-board.</w:t>
      </w:r>
    </w:p>
    <w:p w14:paraId="317D9096" w14:textId="6D575210" w:rsidR="00D00A79" w:rsidRDefault="00A40CCE" w:rsidP="0099155F">
      <w:pPr>
        <w:pStyle w:val="Titre2"/>
      </w:pPr>
      <w:bookmarkStart w:id="668" w:name="_Toc39222631"/>
      <w:r>
        <w:t>Frame Security Report (</w:t>
      </w:r>
      <w:r w:rsidR="00D00A79">
        <w:t>FSR</w:t>
      </w:r>
      <w:r>
        <w:t>)</w:t>
      </w:r>
      <w:bookmarkEnd w:id="668"/>
    </w:p>
    <w:p w14:paraId="469656EB" w14:textId="7FB2C3F1" w:rsidR="00965A01" w:rsidRDefault="00965A01" w:rsidP="00965A01">
      <w:pPr>
        <w:rPr>
          <w:moveTo w:id="669" w:author="Biggerstaff, Craig (JSC-CD42)[SGT, INC]" w:date="2020-04-28T10:53:00Z"/>
        </w:rPr>
      </w:pPr>
      <w:moveToRangeStart w:id="670" w:author="Biggerstaff, Craig (JSC-CD42)[SGT, INC]" w:date="2020-04-28T10:53:00Z" w:name="move38963643"/>
      <w:moveTo w:id="671" w:author="Biggerstaff, Craig (JSC-CD42)[SGT, INC]" w:date="2020-04-28T10:53:00Z">
        <w:del w:id="672" w:author="Biggerstaff, Craig (JSC-CD42)[SGT, INC]" w:date="2020-04-28T10:57:00Z">
          <w:r w:rsidDel="00965A01">
            <w:delText>T</w:delText>
          </w:r>
          <w:r w:rsidRPr="00D03905" w:rsidDel="00965A01">
            <w:delText>he Frame Security Report (FSR)</w:delText>
          </w:r>
          <w:r w:rsidDel="00965A01">
            <w:delText xml:space="preserve"> </w:delText>
          </w:r>
          <w:r w:rsidRPr="00D03905" w:rsidDel="00965A01">
            <w:delText>s</w:delText>
          </w:r>
          <w:r w:rsidDel="00965A01">
            <w:delText>pecifies</w:delText>
          </w:r>
          <w:r w:rsidRPr="00D03905" w:rsidDel="00965A01">
            <w:delText xml:space="preserve"> </w:delText>
          </w:r>
        </w:del>
      </w:moveTo>
      <w:ins w:id="673" w:author="Biggerstaff, Craig (JSC-CD42)[SGT, INC]" w:date="2020-04-28T10:57:00Z">
        <w:r>
          <w:t>T</w:t>
        </w:r>
        <w:r w:rsidRPr="00824F89">
          <w:t xml:space="preserve">he SDLS Extended Procedures specify </w:t>
        </w:r>
      </w:ins>
      <w:moveTo w:id="674" w:author="Biggerstaff, Craig (JSC-CD42)[SGT, INC]" w:date="2020-04-28T10:53:00Z">
        <w:r w:rsidRPr="00D03905">
          <w:t>a new type of telemetry frame O</w:t>
        </w:r>
        <w:r>
          <w:t>perational Control Field (OCF),</w:t>
        </w:r>
        <w:r w:rsidRPr="00D03905">
          <w:t xml:space="preserve"> fully compatible with the existing SDL protocols (TM</w:t>
        </w:r>
        <w:r>
          <w:t xml:space="preserve">, </w:t>
        </w:r>
        <w:r w:rsidRPr="00D03905">
          <w:t>AOS</w:t>
        </w:r>
        <w:r>
          <w:t>, and USLP</w:t>
        </w:r>
        <w:r w:rsidRPr="00D03905">
          <w:t xml:space="preserve">) </w:t>
        </w:r>
        <w:r>
          <w:fldChar w:fldCharType="begin"/>
        </w:r>
        <w:r>
          <w:instrText xml:space="preserve"> REF R_132x0b2TMSpaceDataLinkProtocol \h </w:instrText>
        </w:r>
      </w:moveTo>
      <w:moveTo w:id="675" w:author="Biggerstaff, Craig (JSC-CD42)[SGT, INC]" w:date="2020-04-28T10:53:00Z">
        <w:r>
          <w:fldChar w:fldCharType="separate"/>
        </w:r>
      </w:moveTo>
      <w:r w:rsidR="00FC0EAA" w:rsidRPr="00260C01">
        <w:t>[</w:t>
      </w:r>
      <w:r w:rsidR="00FC0EAA">
        <w:rPr>
          <w:noProof/>
        </w:rPr>
        <w:t>4</w:t>
      </w:r>
      <w:r w:rsidR="00FC0EAA" w:rsidRPr="00260C01">
        <w:t>]</w:t>
      </w:r>
      <w:moveTo w:id="676" w:author="Biggerstaff, Craig (JSC-CD42)[SGT, INC]" w:date="2020-04-28T10:53:00Z">
        <w:r>
          <w:fldChar w:fldCharType="end"/>
        </w:r>
        <w:r>
          <w:t xml:space="preserve">, </w:t>
        </w:r>
        <w:r>
          <w:fldChar w:fldCharType="begin"/>
        </w:r>
        <w:r>
          <w:instrText xml:space="preserve"> REF R_732x0b3AOSSpaceDataLinkProtocol \h </w:instrText>
        </w:r>
      </w:moveTo>
      <w:moveTo w:id="677" w:author="Biggerstaff, Craig (JSC-CD42)[SGT, INC]" w:date="2020-04-28T10:53:00Z">
        <w:r>
          <w:fldChar w:fldCharType="separate"/>
        </w:r>
      </w:moveTo>
      <w:r w:rsidR="00FC0EAA" w:rsidRPr="00A378C0">
        <w:t>[</w:t>
      </w:r>
      <w:r w:rsidR="00FC0EAA">
        <w:rPr>
          <w:noProof/>
        </w:rPr>
        <w:t>6</w:t>
      </w:r>
      <w:r w:rsidR="00FC0EAA" w:rsidRPr="00A378C0">
        <w:t>]</w:t>
      </w:r>
      <w:moveTo w:id="678" w:author="Biggerstaff, Craig (JSC-CD42)[SGT, INC]" w:date="2020-04-28T10:53:00Z">
        <w:r>
          <w:fldChar w:fldCharType="end"/>
        </w:r>
        <w:r>
          <w:t xml:space="preserve">, and </w:t>
        </w:r>
        <w:r>
          <w:fldChar w:fldCharType="begin"/>
        </w:r>
        <w:r>
          <w:instrText xml:space="preserve"> REF R_732x1r3UnifiedSpaceDataLinkProtocol \h </w:instrText>
        </w:r>
      </w:moveTo>
      <w:moveTo w:id="679" w:author="Biggerstaff, Craig (JSC-CD42)[SGT, INC]" w:date="2020-04-28T10:53:00Z">
        <w:r>
          <w:fldChar w:fldCharType="separate"/>
        </w:r>
      </w:moveTo>
      <w:r w:rsidR="00FC0EAA" w:rsidRPr="00464E57">
        <w:t>[</w:t>
      </w:r>
      <w:r w:rsidR="00FC0EAA">
        <w:rPr>
          <w:noProof/>
        </w:rPr>
        <w:t>7</w:t>
      </w:r>
      <w:r w:rsidR="00FC0EAA" w:rsidRPr="00464E57">
        <w:t>]</w:t>
      </w:r>
      <w:moveTo w:id="680" w:author="Biggerstaff, Craig (JSC-CD42)[SGT, INC]" w:date="2020-04-28T10:53:00Z">
        <w:r>
          <w:fldChar w:fldCharType="end"/>
        </w:r>
        <w:r>
          <w:t xml:space="preserve">, </w:t>
        </w:r>
        <w:r w:rsidRPr="00D03905">
          <w:t xml:space="preserve">for reporting of </w:t>
        </w:r>
        <w:r>
          <w:t>the on-board security unit status.</w:t>
        </w:r>
        <w:del w:id="681" w:author="Biggerstaff, Craig (JSC-CD42)[SGT, INC]" w:date="2020-04-28T10:58:00Z">
          <w:r w:rsidDel="00965A01">
            <w:delText xml:space="preserve">  FSR content is updated each time an uplink frame is processed by the on-board SDLS function.</w:delText>
          </w:r>
        </w:del>
      </w:moveTo>
    </w:p>
    <w:p w14:paraId="54BEE436" w14:textId="77777777" w:rsidR="00B372A4" w:rsidRDefault="00B372A4" w:rsidP="00B372A4">
      <w:pPr>
        <w:pStyle w:val="Titre3"/>
        <w:rPr>
          <w:moveTo w:id="682" w:author="Biggerstaff, Craig (JSC-CD42)[SGT, INC]" w:date="2020-04-28T11:52:00Z"/>
        </w:rPr>
      </w:pPr>
      <w:bookmarkStart w:id="683" w:name="_Toc39222632"/>
      <w:moveToRangeStart w:id="684" w:author="Biggerstaff, Craig (JSC-CD42)[SGT, INC]" w:date="2020-04-28T11:52:00Z" w:name="move38967137"/>
      <w:moveToRangeEnd w:id="670"/>
      <w:moveTo w:id="685" w:author="Biggerstaff, Craig (JSC-CD42)[SGT, INC]" w:date="2020-04-28T11:52:00Z">
        <w:r>
          <w:lastRenderedPageBreak/>
          <w:t>Justification</w:t>
        </w:r>
        <w:bookmarkEnd w:id="683"/>
      </w:moveTo>
    </w:p>
    <w:moveToRangeEnd w:id="684"/>
    <w:p w14:paraId="73E944D5" w14:textId="4E697445" w:rsidR="00707E8A" w:rsidRDefault="00244AD7" w:rsidP="000A409C">
      <w:del w:id="686" w:author="Biggerstaff, Craig (JSC-CD42)[SGT, INC]" w:date="2020-04-28T10:57:00Z">
        <w:r w:rsidDel="00965A01">
          <w:delText>T</w:delText>
        </w:r>
        <w:r w:rsidRPr="00824F89" w:rsidDel="00965A01">
          <w:delText xml:space="preserve">he SDLS Extended Procedures specify </w:delText>
        </w:r>
      </w:del>
      <w:del w:id="687" w:author="Biggerstaff, Craig (JSC-CD42)[SGT, INC]" w:date="2020-04-28T10:58:00Z">
        <w:r w:rsidRPr="00824F89" w:rsidDel="00965A01">
          <w:delText>a Frame Security Re</w:delText>
        </w:r>
        <w:r w:rsidDel="00965A01">
          <w:delText xml:space="preserve">port (FSR) that </w:delText>
        </w:r>
        <w:r w:rsidRPr="00824F89" w:rsidDel="00965A01">
          <w:delText>contains a brief report on the status of the on-board security unit.</w:delText>
        </w:r>
        <w:r w:rsidDel="00965A01">
          <w:delText xml:space="preserve"> It is reported as an </w:delText>
        </w:r>
        <w:r w:rsidR="00707E8A" w:rsidRPr="00824F89" w:rsidDel="00965A01">
          <w:delText xml:space="preserve">Operational Control Field </w:delText>
        </w:r>
        <w:r w:rsidDel="00965A01">
          <w:delText>(OCF) within</w:delText>
        </w:r>
        <w:r w:rsidR="00707E8A" w:rsidRPr="00824F89" w:rsidDel="00965A01">
          <w:delText xml:space="preserve"> </w:delText>
        </w:r>
        <w:r w:rsidR="00707E8A" w:rsidDel="00965A01">
          <w:delText>TM</w:delText>
        </w:r>
        <w:r w:rsidR="000D5831" w:rsidDel="00965A01">
          <w:delText xml:space="preserve">, </w:delText>
        </w:r>
        <w:r w:rsidR="00707E8A" w:rsidDel="00965A01">
          <w:delText>AOS</w:delText>
        </w:r>
        <w:r w:rsidR="000D5831" w:rsidDel="00965A01">
          <w:delText>, and USLP</w:delText>
        </w:r>
        <w:r w:rsidR="00707E8A" w:rsidDel="00965A01">
          <w:delText xml:space="preserve"> </w:delText>
        </w:r>
        <w:r w:rsidDel="00965A01">
          <w:delText>frame</w:delText>
        </w:r>
        <w:r w:rsidR="00707E8A" w:rsidDel="00965A01">
          <w:delText xml:space="preserve">s. </w:delText>
        </w:r>
      </w:del>
      <w:r w:rsidR="00707E8A">
        <w:t>This</w:t>
      </w:r>
      <w:r>
        <w:t xml:space="preserve"> </w:t>
      </w:r>
      <w:ins w:id="688" w:author="Biggerstaff, Craig (JSC-CD42)[SGT, INC]" w:date="2020-04-28T10:58:00Z">
        <w:r w:rsidR="00965A01" w:rsidRPr="00D03905">
          <w:t>Frame Security Report (FSR)</w:t>
        </w:r>
      </w:ins>
      <w:del w:id="689" w:author="Biggerstaff, Craig (JSC-CD42)[SGT, INC]" w:date="2020-04-28T10:58:00Z">
        <w:r w:rsidDel="00965A01">
          <w:delText>FSR</w:delText>
        </w:r>
      </w:del>
      <w:r w:rsidR="00707E8A" w:rsidRPr="00824F89">
        <w:t>, which is the protocol data unit transmitted from the Recipient to the Initiator of an SDLS secured TC</w:t>
      </w:r>
      <w:r w:rsidR="000D5831">
        <w:t xml:space="preserve">, </w:t>
      </w:r>
      <w:r w:rsidR="00D518C4">
        <w:t>AOS</w:t>
      </w:r>
      <w:r w:rsidR="000D5831">
        <w:t>, or USLP</w:t>
      </w:r>
      <w:r w:rsidR="00707E8A">
        <w:t xml:space="preserve"> uplink, </w:t>
      </w:r>
      <w:r w:rsidR="00707E8A" w:rsidRPr="00824F89">
        <w:t>provide</w:t>
      </w:r>
      <w:r w:rsidR="00707E8A">
        <w:t>s</w:t>
      </w:r>
      <w:r w:rsidR="00707E8A" w:rsidRPr="00824F89">
        <w:t xml:space="preserve"> the systematic, real-time mechanism by which the SDLS function at the receiving end reports the status of </w:t>
      </w:r>
      <w:r w:rsidR="00334C1A">
        <w:t xml:space="preserve">uplink </w:t>
      </w:r>
      <w:r w:rsidR="000D5831" w:rsidRPr="00824F89">
        <w:t>TC</w:t>
      </w:r>
      <w:r w:rsidR="000D5831">
        <w:t xml:space="preserve">, AOS, or USLP </w:t>
      </w:r>
      <w:r w:rsidR="00707E8A" w:rsidRPr="00824F89">
        <w:t xml:space="preserve">frame </w:t>
      </w:r>
      <w:r w:rsidR="008A2D82">
        <w:t>verification</w:t>
      </w:r>
      <w:r w:rsidR="00707E8A" w:rsidRPr="00824F89">
        <w:t xml:space="preserve"> to the sending end.</w:t>
      </w:r>
    </w:p>
    <w:p w14:paraId="04343D57" w14:textId="187BBA14" w:rsidR="00065474" w:rsidRDefault="0056657F" w:rsidP="000A409C">
      <w:r>
        <w:t>The FSR is similar</w:t>
      </w:r>
      <w:r w:rsidR="00065474">
        <w:t xml:space="preserve"> to the </w:t>
      </w:r>
      <w:r w:rsidR="00DC2F21">
        <w:t xml:space="preserve">COP-1 </w:t>
      </w:r>
      <w:r w:rsidR="00065474">
        <w:t xml:space="preserve">Command Link Control Word (CLCW)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065474">
        <w:t xml:space="preserve"> which provides real-time reporting of the status of uplink TC</w:t>
      </w:r>
      <w:r w:rsidR="00E55681">
        <w:t>,</w:t>
      </w:r>
      <w:r w:rsidR="00065474">
        <w:t xml:space="preserve"> AOS</w:t>
      </w:r>
      <w:r w:rsidR="00E55681">
        <w:t>, or USLP</w:t>
      </w:r>
      <w:r w:rsidR="00065474">
        <w:t xml:space="preserve"> frame acceptance by the COP</w:t>
      </w:r>
      <w:r w:rsidR="000D5831">
        <w:t>-1</w:t>
      </w:r>
      <w:r w:rsidR="00065474">
        <w:t xml:space="preserve"> function to the sending end.</w:t>
      </w:r>
    </w:p>
    <w:p w14:paraId="3920A17C" w14:textId="302D2317" w:rsidR="00D00A79" w:rsidDel="00B372A4" w:rsidRDefault="00D00A79" w:rsidP="0099155F">
      <w:pPr>
        <w:pStyle w:val="Titre3"/>
        <w:rPr>
          <w:moveFrom w:id="690" w:author="Biggerstaff, Craig (JSC-CD42)[SGT, INC]" w:date="2020-04-28T11:52:00Z"/>
        </w:rPr>
      </w:pPr>
      <w:bookmarkStart w:id="691" w:name="_Toc527701215"/>
      <w:bookmarkStart w:id="692" w:name="_Toc527705639"/>
      <w:bookmarkEnd w:id="691"/>
      <w:bookmarkEnd w:id="692"/>
      <w:moveFromRangeStart w:id="693" w:author="Biggerstaff, Craig (JSC-CD42)[SGT, INC]" w:date="2020-04-28T11:52:00Z" w:name="move38967137"/>
      <w:moveFrom w:id="694" w:author="Biggerstaff, Craig (JSC-CD42)[SGT, INC]" w:date="2020-04-28T11:52:00Z">
        <w:r w:rsidDel="00B372A4">
          <w:t>Justification</w:t>
        </w:r>
        <w:bookmarkStart w:id="695" w:name="_Toc39222633"/>
        <w:bookmarkEnd w:id="695"/>
      </w:moveFrom>
    </w:p>
    <w:p w14:paraId="574D13F6" w14:textId="60B6EE0F" w:rsidR="0056657F" w:rsidRPr="0056657F" w:rsidDel="00734DE1" w:rsidRDefault="00631DBD" w:rsidP="000A409C">
      <w:pPr>
        <w:rPr>
          <w:moveFrom w:id="696" w:author="Biggerstaff, Craig (JSC-CD42)[SGT, INC]" w:date="2020-04-29T15:00:00Z"/>
        </w:rPr>
      </w:pPr>
      <w:moveFromRangeStart w:id="697" w:author="Biggerstaff, Craig (JSC-CD42)[SGT, INC]" w:date="2020-04-29T15:00:00Z" w:name="move39064871"/>
      <w:moveFromRangeEnd w:id="693"/>
      <w:moveFrom w:id="698" w:author="Biggerstaff, Craig (JSC-CD42)[SGT, INC]" w:date="2020-04-29T15:00:00Z">
        <w:r w:rsidDel="00734DE1">
          <w:t>When operating a SDLS secured uplink, the sending end (</w:t>
        </w:r>
        <w:r w:rsidR="00DC2F21" w:rsidDel="00734DE1">
          <w:t>mission operations center, or</w:t>
        </w:r>
        <w:r w:rsidR="00321A71" w:rsidDel="00734DE1">
          <w:t xml:space="preserve"> MOC</w:t>
        </w:r>
        <w:r w:rsidDel="00734DE1">
          <w:t>) needs to detect as promptly as possible major security events, occurring on-board the spacecraft at the receiving end, resulting in TC</w:t>
        </w:r>
        <w:r w:rsidR="007B43A3" w:rsidDel="00734DE1">
          <w:t xml:space="preserve">, </w:t>
        </w:r>
        <w:r w:rsidDel="00734DE1">
          <w:t>AOS</w:t>
        </w:r>
        <w:r w:rsidR="007B43A3" w:rsidDel="00734DE1">
          <w:t>, or USLP</w:t>
        </w:r>
        <w:r w:rsidDel="00734DE1">
          <w:t xml:space="preserve"> uplink frames </w:t>
        </w:r>
        <w:r w:rsidR="008D6529" w:rsidDel="00734DE1">
          <w:t>verification failure</w:t>
        </w:r>
        <w:r w:rsidR="00926FE0" w:rsidDel="00734DE1">
          <w:t>.</w:t>
        </w:r>
        <w:r w:rsidR="00321A71" w:rsidDel="00734DE1">
          <w:t xml:space="preserve"> Uplink frame rejections</w:t>
        </w:r>
        <w:r w:rsidR="008D6529" w:rsidDel="00734DE1">
          <w:t xml:space="preserve"> (e.g. </w:t>
        </w:r>
        <w:r w:rsidR="00321A71" w:rsidDel="00734DE1">
          <w:t>due to uncorrectable transmission errors</w:t>
        </w:r>
        <w:r w:rsidR="008D6529" w:rsidDel="00734DE1">
          <w:t>)</w:t>
        </w:r>
        <w:r w:rsidR="00321A71" w:rsidDel="00734DE1">
          <w:t xml:space="preserve"> or </w:t>
        </w:r>
        <w:r w:rsidR="0022574D" w:rsidDel="00734DE1">
          <w:t>SDLS frame verification failure</w:t>
        </w:r>
        <w:r w:rsidR="00321A71" w:rsidDel="00734DE1">
          <w:t>s, have</w:t>
        </w:r>
        <w:r w:rsidDel="00734DE1">
          <w:t xml:space="preserve"> </w:t>
        </w:r>
        <w:r w:rsidR="00321A71" w:rsidDel="00734DE1">
          <w:t>a major impact on uplink operations. While transmission errors will be dealt with by the COP</w:t>
        </w:r>
        <w:r w:rsidR="007B43A3" w:rsidDel="00734DE1">
          <w:t>-1</w:t>
        </w:r>
        <w:r w:rsidR="00321A71" w:rsidDel="00734DE1">
          <w:t xml:space="preserve"> </w:t>
        </w:r>
        <w:r w:rsidR="00F46304" w:rsidDel="00734DE1">
          <w:fldChar w:fldCharType="begin"/>
        </w:r>
        <w:r w:rsidR="00F46304" w:rsidDel="00734DE1">
          <w:instrText xml:space="preserve"> REF R_232x1b2COP1 \h </w:instrText>
        </w:r>
      </w:moveFrom>
      <w:del w:id="699" w:author="Biggerstaff, Craig (JSC-CD42)[SGT, INC]" w:date="2020-04-29T15:00:00Z"/>
      <w:moveFrom w:id="700" w:author="Biggerstaff, Craig (JSC-CD42)[SGT, INC]" w:date="2020-04-29T15:00:00Z">
        <w:r w:rsidR="00F46304" w:rsidDel="00734DE1">
          <w:fldChar w:fldCharType="separate"/>
        </w:r>
        <w:r w:rsidR="00201391" w:rsidRPr="00A378C0" w:rsidDel="0054078A">
          <w:t>[</w:t>
        </w:r>
        <w:r w:rsidR="00201391" w:rsidDel="0054078A">
          <w:rPr>
            <w:noProof/>
          </w:rPr>
          <w:t>11</w:t>
        </w:r>
        <w:r w:rsidR="00201391" w:rsidRPr="00A378C0" w:rsidDel="0054078A">
          <w:t>]</w:t>
        </w:r>
        <w:r w:rsidR="00F46304" w:rsidDel="00734DE1">
          <w:fldChar w:fldCharType="end"/>
        </w:r>
        <w:r w:rsidR="00321A71" w:rsidDel="00734DE1">
          <w:t xml:space="preserve"> and trigger automatic retransmission of rejected frames, frames rejection by </w:t>
        </w:r>
        <w:r w:rsidR="00244AD7" w:rsidDel="00734DE1">
          <w:t xml:space="preserve">on-board </w:t>
        </w:r>
        <w:r w:rsidR="00321A71" w:rsidDel="00734DE1">
          <w:t>SDLS function</w:t>
        </w:r>
        <w:r w:rsidR="00244AD7" w:rsidDel="00734DE1">
          <w:t xml:space="preserve"> </w:t>
        </w:r>
        <w:r w:rsidR="00321A71" w:rsidDel="00734DE1">
          <w:t>will need to be swiftly detected and analyzed by</w:t>
        </w:r>
        <w:r w:rsidR="009766F2" w:rsidDel="00734DE1">
          <w:t xml:space="preserve"> MOC to decide a</w:t>
        </w:r>
        <w:r w:rsidR="00321A71" w:rsidDel="00734DE1">
          <w:t xml:space="preserve"> course of action. </w:t>
        </w:r>
        <w:r w:rsidR="009766F2" w:rsidDel="00734DE1">
          <w:t>The FSR provides a real-time synthetic report of SDLS function receiving end status and operation, enabling to inform MOC of uplink frame rejection</w:t>
        </w:r>
        <w:r w:rsidR="00E54B49" w:rsidDel="00734DE1">
          <w:t>s</w:t>
        </w:r>
        <w:r w:rsidR="009766F2" w:rsidDel="00734DE1">
          <w:t xml:space="preserve"> as soon as they occur. MOC can then investigate further the related security event</w:t>
        </w:r>
        <w:r w:rsidR="00E54B49" w:rsidDel="00734DE1">
          <w:t>(s)</w:t>
        </w:r>
        <w:r w:rsidR="009766F2" w:rsidDel="00734DE1">
          <w:t xml:space="preserve"> by using the EP Monitoring and Control directives (e.g. Dump Log, Self-Test, Read Sequence Number)</w:t>
        </w:r>
        <w:r w:rsidR="00E54B49" w:rsidDel="00734DE1">
          <w:t>.</w:t>
        </w:r>
        <w:r w:rsidR="009766F2" w:rsidDel="00734DE1">
          <w:t xml:space="preserve"> </w:t>
        </w:r>
        <w:bookmarkStart w:id="701" w:name="_Toc39222634"/>
        <w:bookmarkEnd w:id="701"/>
      </w:moveFrom>
    </w:p>
    <w:p w14:paraId="33DFE777" w14:textId="70390EE4" w:rsidR="00D00A79" w:rsidRDefault="00D00A79" w:rsidP="0099155F">
      <w:pPr>
        <w:pStyle w:val="Titre3"/>
      </w:pPr>
      <w:bookmarkStart w:id="702" w:name="_Toc39222635"/>
      <w:moveFromRangeEnd w:id="697"/>
      <w:r>
        <w:t>Summary of capabilities</w:t>
      </w:r>
      <w:bookmarkEnd w:id="702"/>
    </w:p>
    <w:p w14:paraId="41E13C74" w14:textId="29A8AA34" w:rsidR="00A0615C" w:rsidDel="00965A01" w:rsidRDefault="00186AB3" w:rsidP="000A409C">
      <w:pPr>
        <w:rPr>
          <w:moveFrom w:id="703" w:author="Biggerstaff, Craig (JSC-CD42)[SGT, INC]" w:date="2020-04-28T10:53:00Z"/>
        </w:rPr>
      </w:pPr>
      <w:moveFromRangeStart w:id="704" w:author="Biggerstaff, Craig (JSC-CD42)[SGT, INC]" w:date="2020-04-28T10:53:00Z" w:name="move38963643"/>
      <w:moveFrom w:id="705" w:author="Biggerstaff, Craig (JSC-CD42)[SGT, INC]" w:date="2020-04-28T10:53:00Z">
        <w:r w:rsidDel="00965A01">
          <w:t>T</w:t>
        </w:r>
        <w:r w:rsidRPr="00D03905" w:rsidDel="00965A01">
          <w:t>he Frame Security Report (FSR)</w:t>
        </w:r>
        <w:r w:rsidDel="00965A01">
          <w:t xml:space="preserve"> </w:t>
        </w:r>
        <w:r w:rsidRPr="00D03905" w:rsidDel="00965A01">
          <w:t>s</w:t>
        </w:r>
        <w:r w:rsidDel="00965A01">
          <w:t>pecifies</w:t>
        </w:r>
        <w:r w:rsidRPr="00D03905" w:rsidDel="00965A01">
          <w:t xml:space="preserve"> a new type of telemetry frame O</w:t>
        </w:r>
        <w:r w:rsidDel="00965A01">
          <w:t>perational Control Field (OCF)</w:t>
        </w:r>
        <w:r w:rsidR="00CE0678" w:rsidDel="00965A01">
          <w:t>,</w:t>
        </w:r>
        <w:r w:rsidR="00CE0678" w:rsidRPr="00D03905" w:rsidDel="00965A01">
          <w:t xml:space="preserve"> </w:t>
        </w:r>
        <w:r w:rsidRPr="00D03905" w:rsidDel="00965A01">
          <w:t>fully compatible with the existing SDL protocols (TM</w:t>
        </w:r>
        <w:r w:rsidR="007B43A3" w:rsidDel="00965A01">
          <w:t xml:space="preserve">, </w:t>
        </w:r>
        <w:r w:rsidRPr="00D03905" w:rsidDel="00965A01">
          <w:t>AOS</w:t>
        </w:r>
        <w:r w:rsidR="007B43A3" w:rsidDel="00965A01">
          <w:t>, and USLP</w:t>
        </w:r>
        <w:r w:rsidRPr="00D03905" w:rsidDel="00965A01">
          <w:t xml:space="preserve">) </w:t>
        </w:r>
        <w:r w:rsidR="009D6918" w:rsidDel="00965A01">
          <w:fldChar w:fldCharType="begin"/>
        </w:r>
        <w:r w:rsidR="009D6918" w:rsidDel="00965A01">
          <w:instrText xml:space="preserve"> REF R_132x0b2TMSpaceDataLinkProtocol \h </w:instrText>
        </w:r>
      </w:moveFrom>
      <w:del w:id="706" w:author="Biggerstaff, Craig (JSC-CD42)[SGT, INC]" w:date="2020-04-28T10:53:00Z"/>
      <w:moveFrom w:id="707" w:author="Biggerstaff, Craig (JSC-CD42)[SGT, INC]" w:date="2020-04-28T10:53:00Z">
        <w:r w:rsidR="009D6918" w:rsidDel="00965A01">
          <w:fldChar w:fldCharType="separate"/>
        </w:r>
        <w:r w:rsidR="00201391" w:rsidRPr="00260C01" w:rsidDel="00965A01">
          <w:t>[</w:t>
        </w:r>
        <w:r w:rsidR="00201391" w:rsidDel="00965A01">
          <w:rPr>
            <w:noProof/>
          </w:rPr>
          <w:t>4</w:t>
        </w:r>
        <w:r w:rsidR="00201391" w:rsidRPr="00260C01" w:rsidDel="00965A01">
          <w:t>]</w:t>
        </w:r>
        <w:r w:rsidR="009D6918" w:rsidDel="00965A01">
          <w:fldChar w:fldCharType="end"/>
        </w:r>
        <w:r w:rsidR="009D6918" w:rsidDel="00965A01">
          <w:t xml:space="preserve">, </w:t>
        </w:r>
        <w:r w:rsidR="009D6918" w:rsidDel="00965A01">
          <w:fldChar w:fldCharType="begin"/>
        </w:r>
        <w:r w:rsidR="009D6918" w:rsidDel="00965A01">
          <w:instrText xml:space="preserve"> REF R_732x0b3AOSSpaceDataLinkProtocol \h </w:instrText>
        </w:r>
      </w:moveFrom>
      <w:del w:id="708" w:author="Biggerstaff, Craig (JSC-CD42)[SGT, INC]" w:date="2020-04-28T10:53:00Z"/>
      <w:moveFrom w:id="709" w:author="Biggerstaff, Craig (JSC-CD42)[SGT, INC]" w:date="2020-04-28T10:53:00Z">
        <w:r w:rsidR="009D6918" w:rsidDel="00965A01">
          <w:fldChar w:fldCharType="separate"/>
        </w:r>
        <w:r w:rsidR="00201391" w:rsidRPr="00A378C0" w:rsidDel="00965A01">
          <w:t>[</w:t>
        </w:r>
        <w:r w:rsidR="00201391" w:rsidDel="00965A01">
          <w:rPr>
            <w:noProof/>
          </w:rPr>
          <w:t>6</w:t>
        </w:r>
        <w:r w:rsidR="00201391" w:rsidRPr="00A378C0" w:rsidDel="00965A01">
          <w:t>]</w:t>
        </w:r>
        <w:r w:rsidR="009D6918" w:rsidDel="00965A01">
          <w:fldChar w:fldCharType="end"/>
        </w:r>
        <w:r w:rsidR="009D6918" w:rsidDel="00965A01">
          <w:t xml:space="preserve">, and </w:t>
        </w:r>
        <w:r w:rsidR="009D6918" w:rsidDel="00965A01">
          <w:fldChar w:fldCharType="begin"/>
        </w:r>
        <w:r w:rsidR="009D6918" w:rsidDel="00965A01">
          <w:instrText xml:space="preserve"> REF R_732x1r3UnifiedSpaceDataLinkProtocol \h </w:instrText>
        </w:r>
      </w:moveFrom>
      <w:del w:id="710" w:author="Biggerstaff, Craig (JSC-CD42)[SGT, INC]" w:date="2020-04-28T10:53:00Z"/>
      <w:moveFrom w:id="711" w:author="Biggerstaff, Craig (JSC-CD42)[SGT, INC]" w:date="2020-04-28T10:53:00Z">
        <w:r w:rsidR="009D6918" w:rsidDel="00965A01">
          <w:fldChar w:fldCharType="separate"/>
        </w:r>
        <w:r w:rsidR="00201391" w:rsidRPr="00464E57" w:rsidDel="00965A01">
          <w:t>[</w:t>
        </w:r>
        <w:r w:rsidR="00201391" w:rsidDel="00965A01">
          <w:rPr>
            <w:noProof/>
          </w:rPr>
          <w:t>7</w:t>
        </w:r>
        <w:r w:rsidR="00201391" w:rsidRPr="00464E57" w:rsidDel="00965A01">
          <w:t>]</w:t>
        </w:r>
        <w:r w:rsidR="009D6918" w:rsidDel="00965A01">
          <w:fldChar w:fldCharType="end"/>
        </w:r>
        <w:r w:rsidR="005D061F" w:rsidDel="00965A01">
          <w:t xml:space="preserve">, </w:t>
        </w:r>
        <w:r w:rsidR="005D061F" w:rsidRPr="00D03905" w:rsidDel="00965A01">
          <w:t xml:space="preserve">for reporting of </w:t>
        </w:r>
        <w:r w:rsidR="005D061F" w:rsidDel="00965A01">
          <w:t>the on-board security unit status</w:t>
        </w:r>
        <w:r w:rsidDel="00965A01">
          <w:t>.</w:t>
        </w:r>
        <w:r w:rsidR="00162D7D" w:rsidDel="00965A01">
          <w:t xml:space="preserve"> </w:t>
        </w:r>
        <w:r w:rsidR="007B43A3" w:rsidDel="00965A01">
          <w:t xml:space="preserve"> </w:t>
        </w:r>
        <w:r w:rsidR="00162D7D" w:rsidDel="00965A01">
          <w:t>FSR content is updated each time an uplink frame is processed by the on-board SDLS function.</w:t>
        </w:r>
      </w:moveFrom>
    </w:p>
    <w:moveFromRangeEnd w:id="704"/>
    <w:p w14:paraId="2AFAB427" w14:textId="77777777" w:rsidR="00A0615C" w:rsidRDefault="00A0615C" w:rsidP="000A409C">
      <w:r>
        <w:t>The reporting capabilities of the FSR are the following:</w:t>
      </w:r>
    </w:p>
    <w:p w14:paraId="604156BE" w14:textId="34632807" w:rsidR="00186AB3" w:rsidRDefault="00A0615C" w:rsidP="000A409C">
      <w:pPr>
        <w:pStyle w:val="Paragraphedeliste"/>
        <w:numPr>
          <w:ilvl w:val="0"/>
          <w:numId w:val="76"/>
        </w:numPr>
      </w:pPr>
      <w:r>
        <w:t>a persistent Alarm flag that will signal any uplink frame rejection by SDLS on-board function. This flag can be reset by the user once the rejection has been taken into account</w:t>
      </w:r>
      <w:r w:rsidR="00654A48">
        <w:t xml:space="preserve"> by the MOC</w:t>
      </w:r>
      <w:r w:rsidR="007B43A3">
        <w:t>.</w:t>
      </w:r>
    </w:p>
    <w:p w14:paraId="5CC0EB06" w14:textId="6564B928" w:rsidR="00654A48" w:rsidRDefault="007B43A3" w:rsidP="000A409C">
      <w:pPr>
        <w:pStyle w:val="Paragraphedeliste"/>
        <w:numPr>
          <w:ilvl w:val="0"/>
          <w:numId w:val="76"/>
        </w:numPr>
      </w:pPr>
      <w:r>
        <w:t>non-</w:t>
      </w:r>
      <w:r w:rsidR="00A0615C">
        <w:t xml:space="preserve">persistent Security Event Flags which enable to characterize security violation detected on the last received uplink </w:t>
      </w:r>
      <w:r w:rsidR="00244AD7">
        <w:t>frame</w:t>
      </w:r>
      <w:r w:rsidR="00654A48">
        <w:t>: invalid Sequence Number, invalid MAC (failed authentication), invalid SA</w:t>
      </w:r>
      <w:r>
        <w:t>.</w:t>
      </w:r>
    </w:p>
    <w:p w14:paraId="76406252" w14:textId="77777777" w:rsidR="00654A48" w:rsidRDefault="00654A48" w:rsidP="000A409C">
      <w:pPr>
        <w:pStyle w:val="Paragraphedeliste"/>
        <w:numPr>
          <w:ilvl w:val="0"/>
          <w:numId w:val="76"/>
        </w:numPr>
      </w:pPr>
      <w:r>
        <w:t>SPI of the last received uplink frame</w:t>
      </w:r>
    </w:p>
    <w:p w14:paraId="2EE3778D" w14:textId="1D7901B8" w:rsidR="00A0615C" w:rsidRDefault="00654A48" w:rsidP="000A409C">
      <w:pPr>
        <w:pStyle w:val="Paragraphedeliste"/>
        <w:numPr>
          <w:ilvl w:val="0"/>
          <w:numId w:val="76"/>
        </w:numPr>
      </w:pPr>
      <w:r>
        <w:t>Sequence Number (SN) of the last received uplink frame</w:t>
      </w:r>
    </w:p>
    <w:p w14:paraId="2B3E781A" w14:textId="17850240" w:rsidR="00654A48" w:rsidRDefault="00787D6A" w:rsidP="000A409C">
      <w:r>
        <w:lastRenderedPageBreak/>
        <w:t>The Alarm flag enables the systematic detection on the ground of any uplink frame rejection by SDLS. The latency of this detection is ma</w:t>
      </w:r>
      <w:r w:rsidR="00244AD7">
        <w:t>de as low as feasible by the transmission of the FSR in</w:t>
      </w:r>
      <w:r>
        <w:t xml:space="preserve"> the OCF field which is carried in every downlink frame</w:t>
      </w:r>
      <w:r w:rsidR="00C40DF7">
        <w:t>.</w:t>
      </w:r>
    </w:p>
    <w:p w14:paraId="62B97933" w14:textId="308834E1" w:rsidR="00C40DF7" w:rsidRPr="00E54B49" w:rsidRDefault="00C40DF7" w:rsidP="000A409C">
      <w:r>
        <w:t xml:space="preserve">The Security Event Flags and the associated SPI/SN </w:t>
      </w:r>
      <w:r w:rsidR="00244AD7">
        <w:t>information enable</w:t>
      </w:r>
      <w:r>
        <w:t xml:space="preserve"> the characterization of major security events occurring on any uplink frame, provid</w:t>
      </w:r>
      <w:ins w:id="712" w:author="Moury Gilles" w:date="2020-05-06T16:54:00Z">
        <w:r w:rsidR="00CE6032">
          <w:t>ed</w:t>
        </w:r>
      </w:ins>
      <w:del w:id="713" w:author="Moury Gilles" w:date="2020-05-06T16:54:00Z">
        <w:r w:rsidDel="00CE6032">
          <w:delText>ing</w:delText>
        </w:r>
      </w:del>
      <w:r>
        <w:t xml:space="preserve"> that the FSR is transmitted to ground </w:t>
      </w:r>
      <w:r w:rsidR="00244AD7">
        <w:t xml:space="preserve">at least </w:t>
      </w:r>
      <w:r>
        <w:t xml:space="preserve">for each uplink frame received (see </w:t>
      </w:r>
      <w:del w:id="714" w:author="Moury Gilles" w:date="2020-05-05T15:55:00Z">
        <w:r w:rsidDel="009E1944">
          <w:delText xml:space="preserve">next </w:delText>
        </w:r>
      </w:del>
      <w:r>
        <w:t xml:space="preserve">section </w:t>
      </w:r>
      <w:commentRangeStart w:id="715"/>
      <w:ins w:id="716" w:author="Moury Gilles" w:date="2020-05-05T15:55:00Z">
        <w:r w:rsidR="009E1944">
          <w:t xml:space="preserve">3.5 </w:t>
        </w:r>
        <w:commentRangeEnd w:id="715"/>
        <w:r w:rsidR="009E1944">
          <w:rPr>
            <w:rStyle w:val="Marquedecommentaire"/>
          </w:rPr>
          <w:commentReference w:id="715"/>
        </w:r>
      </w:ins>
      <w:r>
        <w:t>for discussion of FSR transmission rate).</w:t>
      </w:r>
    </w:p>
    <w:p w14:paraId="2FBF9CC5" w14:textId="2499FA0D" w:rsidR="00D00A79" w:rsidDel="00FC0EAA" w:rsidRDefault="00D00A79" w:rsidP="0099155F">
      <w:pPr>
        <w:pStyle w:val="Titre3"/>
        <w:rPr>
          <w:moveFrom w:id="717" w:author="Biggerstaff, Craig (JSC-CD42)[SGT, INC]" w:date="2020-04-28T11:29:00Z"/>
        </w:rPr>
      </w:pPr>
      <w:moveFromRangeStart w:id="718" w:author="Biggerstaff, Craig (JSC-CD42)[SGT, INC]" w:date="2020-04-28T11:29:00Z" w:name="move38965774"/>
      <w:commentRangeStart w:id="719"/>
      <w:moveFrom w:id="720" w:author="Biggerstaff, Craig (JSC-CD42)[SGT, INC]" w:date="2020-04-28T11:29:00Z">
        <w:r w:rsidDel="00FC0EAA">
          <w:t>Relation to space link protocols</w:t>
        </w:r>
        <w:bookmarkStart w:id="721" w:name="_Toc39222636"/>
        <w:bookmarkEnd w:id="721"/>
      </w:moveFrom>
    </w:p>
    <w:p w14:paraId="2B49A7E9" w14:textId="24FE9815" w:rsidR="00787D6A" w:rsidRPr="00787D6A" w:rsidDel="00FC0EAA" w:rsidRDefault="00787D6A" w:rsidP="000A409C">
      <w:pPr>
        <w:rPr>
          <w:moveFrom w:id="722" w:author="Biggerstaff, Craig (JSC-CD42)[SGT, INC]" w:date="2020-04-28T11:29:00Z"/>
        </w:rPr>
      </w:pPr>
      <w:moveFrom w:id="723" w:author="Biggerstaff, Craig (JSC-CD42)[SGT, INC]" w:date="2020-04-28T11:29:00Z">
        <w:r w:rsidDel="00FC0EAA">
          <w:t xml:space="preserve">FSR are transmitted in the Operational Control Field (OCF) of downlink frames. </w:t>
        </w:r>
        <w:r w:rsidRPr="00824F89" w:rsidDel="00FC0EAA">
          <w:t xml:space="preserve">Since a frame cannot contain two OCFs at the same time, </w:t>
        </w:r>
        <w:r w:rsidR="007B43A3" w:rsidDel="00FC0EAA">
          <w:t xml:space="preserve">insertion of </w:t>
        </w:r>
        <w:r w:rsidDel="00FC0EAA">
          <w:t>t</w:t>
        </w:r>
        <w:r w:rsidRPr="00417447" w:rsidDel="00FC0EAA">
          <w:t xml:space="preserve">he FSR is multiplexed with the insertion of </w:t>
        </w:r>
        <w:r w:rsidR="007B43A3" w:rsidDel="00FC0EAA">
          <w:t xml:space="preserve">the </w:t>
        </w:r>
        <w:r w:rsidRPr="00417447" w:rsidDel="00FC0EAA">
          <w:t>CLCW</w:t>
        </w:r>
        <w:r w:rsidR="007B43A3" w:rsidDel="00FC0EAA">
          <w:t xml:space="preserve"> in implementations where both CLCW and FSR are used</w:t>
        </w:r>
        <w:r w:rsidRPr="00417447" w:rsidDel="00FC0EAA">
          <w:t>. The multiplexing scheme is mission-specifi</w:t>
        </w:r>
        <w:r w:rsidDel="00FC0EAA">
          <w:t>c</w:t>
        </w:r>
        <w:r w:rsidRPr="00824F89" w:rsidDel="00FC0EAA">
          <w:t>.</w:t>
        </w:r>
        <w:r w:rsidDel="00FC0EAA">
          <w:t xml:space="preserve"> Nevertheless, if the downlink frame rate is significantly higher than the uplink frame rate, it can be assumed that the FSR can be transmitted to ground at a higher rate than the uplink frame rate, therefore providing real-time security reporting on the validation of every uplink frame.</w:t>
        </w:r>
        <w:r w:rsidR="00AD1A0A" w:rsidDel="00FC0EAA">
          <w:t xml:space="preserve"> If this </w:t>
        </w:r>
        <w:r w:rsidR="00A371D3" w:rsidDel="00FC0EAA">
          <w:t xml:space="preserve">is </w:t>
        </w:r>
        <w:r w:rsidR="00AD1A0A" w:rsidDel="00FC0EAA">
          <w:t xml:space="preserve">not the case, </w:t>
        </w:r>
        <w:r w:rsidR="005868B9" w:rsidDel="00FC0EAA">
          <w:t xml:space="preserve">the </w:t>
        </w:r>
        <w:r w:rsidR="00A371D3" w:rsidDel="00FC0EAA">
          <w:t xml:space="preserve">on-board </w:t>
        </w:r>
        <w:r w:rsidR="00AD1A0A" w:rsidDel="00FC0EAA">
          <w:t xml:space="preserve">security log (if implemented) will need to be </w:t>
        </w:r>
        <w:r w:rsidR="005868B9" w:rsidDel="00FC0EAA">
          <w:t xml:space="preserve">transmitted </w:t>
        </w:r>
        <w:r w:rsidR="00AD1A0A" w:rsidDel="00FC0EAA">
          <w:t>to ground to relate security events to individual frames.</w:t>
        </w:r>
        <w:commentRangeEnd w:id="719"/>
        <w:r w:rsidR="0087570C" w:rsidDel="00FC0EAA">
          <w:rPr>
            <w:rStyle w:val="Marquedecommentaire"/>
          </w:rPr>
          <w:commentReference w:id="719"/>
        </w:r>
        <w:bookmarkStart w:id="724" w:name="_Toc39222637"/>
        <w:bookmarkEnd w:id="724"/>
      </w:moveFrom>
    </w:p>
    <w:p w14:paraId="64EDF18E" w14:textId="77777777" w:rsidR="00D00A79" w:rsidRDefault="00D00A79" w:rsidP="0099155F">
      <w:pPr>
        <w:pStyle w:val="Titre1"/>
      </w:pPr>
      <w:bookmarkStart w:id="725" w:name="_Toc39222638"/>
      <w:moveFromRangeEnd w:id="718"/>
      <w:r>
        <w:lastRenderedPageBreak/>
        <w:t>Concept of Operation</w:t>
      </w:r>
      <w:bookmarkEnd w:id="725"/>
    </w:p>
    <w:p w14:paraId="524E0150" w14:textId="30B45451" w:rsidR="00610BD3" w:rsidRDefault="00610BD3" w:rsidP="00610BD3">
      <w:pPr>
        <w:pStyle w:val="Titre2"/>
      </w:pPr>
      <w:bookmarkStart w:id="726" w:name="_Toc39222639"/>
      <w:r>
        <w:t>Overview</w:t>
      </w:r>
      <w:bookmarkEnd w:id="726"/>
    </w:p>
    <w:p w14:paraId="604348DA" w14:textId="25392544" w:rsidR="001C678A" w:rsidRDefault="00657C8C" w:rsidP="00610BD3">
      <w:r w:rsidRPr="00824F89">
        <w:t>The</w:t>
      </w:r>
      <w:r w:rsidR="00A01ACF">
        <w:t xml:space="preserve"> SDLS</w:t>
      </w:r>
      <w:r w:rsidRPr="00824F89">
        <w:t xml:space="preserve"> </w:t>
      </w:r>
      <w:r>
        <w:t>E</w:t>
      </w:r>
      <w:r w:rsidR="00A01ACF">
        <w:t xml:space="preserve">xtended Procedures comprise </w:t>
      </w:r>
      <w:r w:rsidR="00F46FA2">
        <w:t xml:space="preserve">optional capabilities for managing data link security, organized into </w:t>
      </w:r>
      <w:r w:rsidR="00A01ACF">
        <w:t xml:space="preserve">three </w:t>
      </w:r>
      <w:r w:rsidR="00F46FA2">
        <w:t>functional area</w:t>
      </w:r>
      <w:r w:rsidR="00A01ACF">
        <w:t xml:space="preserve">s:  </w:t>
      </w:r>
      <w:r w:rsidRPr="00824F89">
        <w:t>Key Management, Security Association (SA) Management, and SDLS Monitoring &amp; Control.</w:t>
      </w:r>
      <w:r w:rsidR="005513BE">
        <w:t xml:space="preserve">  </w:t>
      </w:r>
      <w:r w:rsidR="007D41E3">
        <w:fldChar w:fldCharType="begin"/>
      </w:r>
      <w:r w:rsidR="007D41E3">
        <w:instrText xml:space="preserve"> REF _Ref28344348 \h </w:instrText>
      </w:r>
      <w:r w:rsidR="007D41E3">
        <w:fldChar w:fldCharType="separate"/>
      </w:r>
      <w:r w:rsidR="00FC0EAA" w:rsidRPr="00B4089B">
        <w:rPr>
          <w:b/>
          <w:i/>
        </w:rPr>
        <w:t xml:space="preserve">Figure </w:t>
      </w:r>
      <w:r w:rsidR="00FC0EAA">
        <w:rPr>
          <w:b/>
          <w:i/>
          <w:noProof/>
        </w:rPr>
        <w:t>3</w:t>
      </w:r>
      <w:r w:rsidR="00FC0EAA">
        <w:rPr>
          <w:b/>
          <w:i/>
        </w:rPr>
        <w:noBreakHyphen/>
      </w:r>
      <w:r w:rsidR="00FC0EAA">
        <w:rPr>
          <w:b/>
          <w:i/>
          <w:noProof/>
        </w:rPr>
        <w:t>1</w:t>
      </w:r>
      <w:r w:rsidR="007D41E3">
        <w:fldChar w:fldCharType="end"/>
      </w:r>
      <w:r w:rsidR="005513BE">
        <w:t xml:space="preserve"> below illustrates the </w:t>
      </w:r>
      <w:r w:rsidR="00A32DF3">
        <w:t>complete</w:t>
      </w:r>
      <w:r w:rsidR="005513BE">
        <w:t xml:space="preserve"> set of Extended Procedures, grouped according to these areas.</w:t>
      </w:r>
    </w:p>
    <w:p w14:paraId="035CFD3F" w14:textId="77777777" w:rsidR="00B4089B" w:rsidRDefault="00B4089B" w:rsidP="00B4089B">
      <w:pPr>
        <w:keepNext/>
      </w:pPr>
      <w:r w:rsidRPr="00B4089B">
        <w:rPr>
          <w:noProof/>
          <w:lang w:val="fr-FR" w:eastAsia="fr-FR"/>
        </w:rPr>
        <w:drawing>
          <wp:inline distT="0" distB="0" distL="0" distR="0" wp14:anchorId="2AD88902" wp14:editId="0757A4C2">
            <wp:extent cx="5715000" cy="33790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3379019"/>
                    </a:xfrm>
                    <a:prstGeom prst="rect">
                      <a:avLst/>
                    </a:prstGeom>
                    <a:noFill/>
                    <a:ln>
                      <a:noFill/>
                    </a:ln>
                  </pic:spPr>
                </pic:pic>
              </a:graphicData>
            </a:graphic>
          </wp:inline>
        </w:drawing>
      </w:r>
    </w:p>
    <w:p w14:paraId="216C1994" w14:textId="6B1C3385" w:rsidR="00B4089B" w:rsidRPr="00B4089B" w:rsidRDefault="00B4089B" w:rsidP="00B4089B">
      <w:pPr>
        <w:pStyle w:val="Lgende"/>
        <w:jc w:val="center"/>
        <w:rPr>
          <w:b w:val="0"/>
          <w:i/>
        </w:rPr>
      </w:pPr>
      <w:bookmarkStart w:id="727" w:name="_Ref28344348"/>
      <w:r w:rsidRPr="00B4089B">
        <w:rPr>
          <w:b w:val="0"/>
          <w:i/>
        </w:rPr>
        <w:t xml:space="preserve">Figure </w:t>
      </w:r>
      <w:ins w:id="728"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729"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730" w:author="Biggerstaff, Craig (JSC-CD42)[SGT, INC]" w:date="2020-05-03T12:14:00Z">
        <w:r w:rsidR="00234710">
          <w:rPr>
            <w:b w:val="0"/>
            <w:i/>
            <w:noProof/>
          </w:rPr>
          <w:t>1</w:t>
        </w:r>
        <w:r w:rsidR="00234710">
          <w:rPr>
            <w:b w:val="0"/>
            <w:i/>
          </w:rPr>
          <w:fldChar w:fldCharType="end"/>
        </w:r>
      </w:ins>
      <w:del w:id="731"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1</w:delText>
        </w:r>
        <w:r w:rsidR="00560FF1" w:rsidDel="0090663C">
          <w:rPr>
            <w:b w:val="0"/>
            <w:i/>
          </w:rPr>
          <w:fldChar w:fldCharType="end"/>
        </w:r>
      </w:del>
      <w:bookmarkEnd w:id="727"/>
      <w:r w:rsidRPr="00B4089B">
        <w:rPr>
          <w:b w:val="0"/>
          <w:i/>
        </w:rPr>
        <w:t>.  EP Directives</w:t>
      </w:r>
    </w:p>
    <w:p w14:paraId="5CACBF1B" w14:textId="71D1BB3F" w:rsidR="008A560D" w:rsidRDefault="008A560D" w:rsidP="008A560D">
      <w:pPr>
        <w:keepNext/>
      </w:pPr>
    </w:p>
    <w:p w14:paraId="7E491B7A" w14:textId="77777777" w:rsidR="00112559" w:rsidRDefault="00112559" w:rsidP="00112559">
      <w:r>
        <w:t>It is not necessary to implement the entire set of EP directives.  Implementation of these functional areas’ Extended Procedures can be tailored to the needs of a mission, although within each functional area, many of the directives correspond to one another closely and the presence of related directives is logically expected.  The Extended Procedures specification [2] Protocol Implementation Conformance Statement (PICS) provides further detail about which EP directives should be implemented together.</w:t>
      </w:r>
    </w:p>
    <w:p w14:paraId="2F5A75C7" w14:textId="7BFCA0BE" w:rsidR="0063670F" w:rsidRDefault="00EC3510" w:rsidP="004B156E">
      <w:pPr>
        <w:pStyle w:val="Titre3"/>
      </w:pPr>
      <w:bookmarkStart w:id="732" w:name="_Toc39222640"/>
      <w:r>
        <w:t>Protocol Data Units</w:t>
      </w:r>
      <w:bookmarkEnd w:id="732"/>
    </w:p>
    <w:p w14:paraId="6567890C" w14:textId="436E9612" w:rsidR="002E083D" w:rsidRDefault="002E083D" w:rsidP="002E083D">
      <w:pPr>
        <w:pStyle w:val="Titre4"/>
        <w:rPr>
          <w:ins w:id="733" w:author="Biggerstaff, Craig (JSC-CD42)[SGT, INC]" w:date="2020-04-28T09:51:00Z"/>
        </w:rPr>
      </w:pPr>
      <w:ins w:id="734" w:author="Biggerstaff, Craig (JSC-CD42)[SGT, INC]" w:date="2020-04-28T09:51:00Z">
        <w:r>
          <w:t>Use of Packet Service</w:t>
        </w:r>
      </w:ins>
    </w:p>
    <w:p w14:paraId="2F54BE4C" w14:textId="35D476D6" w:rsidR="005A2FDA" w:rsidRDefault="000D4783" w:rsidP="004B156E">
      <w:r>
        <w:t>All SDLS</w:t>
      </w:r>
      <w:r w:rsidRPr="00824F89">
        <w:t xml:space="preserve"> </w:t>
      </w:r>
      <w:r>
        <w:t xml:space="preserve">Extended Procedures directives (both </w:t>
      </w:r>
      <w:ins w:id="735" w:author="Moury Gilles" w:date="2020-05-05T15:58:00Z">
        <w:r w:rsidR="009E1944">
          <w:t>Command</w:t>
        </w:r>
      </w:ins>
      <w:del w:id="736" w:author="Moury Gilles" w:date="2020-05-05T15:58:00Z">
        <w:r w:rsidDel="009E1944">
          <w:delText>Request</w:delText>
        </w:r>
      </w:del>
      <w:r>
        <w:t xml:space="preserve"> and Reply </w:t>
      </w:r>
      <w:ins w:id="737" w:author="Moury Gilles" w:date="2020-05-05T15:59:00Z">
        <w:r w:rsidR="009E1944">
          <w:t>PDUs</w:t>
        </w:r>
      </w:ins>
      <w:del w:id="738" w:author="Moury Gilles" w:date="2020-05-05T15:59:00Z">
        <w:r w:rsidDel="009E1944">
          <w:delText>packets</w:delText>
        </w:r>
      </w:del>
      <w:r>
        <w:t xml:space="preserve">) are transmitted </w:t>
      </w:r>
      <w:r w:rsidR="005A2FDA">
        <w:t xml:space="preserve">using the Packet Service </w:t>
      </w:r>
      <w:r w:rsidR="009362EE">
        <w:t xml:space="preserve">(VC Packet in AOS and TM, or MAP Packet in TC </w:t>
      </w:r>
      <w:r w:rsidR="009362EE">
        <w:lastRenderedPageBreak/>
        <w:t xml:space="preserve">and USLP) </w:t>
      </w:r>
      <w:r w:rsidR="005A2FDA">
        <w:t>of each supported CCSDS Space Link Protocol.</w:t>
      </w:r>
      <w:r w:rsidR="00CE7ACE">
        <w:t xml:space="preserve">  </w:t>
      </w:r>
      <w:r w:rsidR="00E243E3">
        <w:fldChar w:fldCharType="begin"/>
      </w:r>
      <w:r w:rsidR="00E243E3">
        <w:instrText xml:space="preserve"> REF _Ref38960654 \h </w:instrText>
      </w:r>
      <w:r w:rsidR="00E243E3">
        <w:fldChar w:fldCharType="separate"/>
      </w:r>
      <w:r w:rsidR="00FC0EAA" w:rsidRPr="00112559">
        <w:rPr>
          <w:b/>
          <w:i/>
        </w:rPr>
        <w:t xml:space="preserve">Figure </w:t>
      </w:r>
      <w:r w:rsidR="00FC0EAA">
        <w:rPr>
          <w:b/>
          <w:i/>
          <w:noProof/>
        </w:rPr>
        <w:t>3</w:t>
      </w:r>
      <w:r w:rsidR="00FC0EAA">
        <w:rPr>
          <w:b/>
          <w:i/>
        </w:rPr>
        <w:noBreakHyphen/>
      </w:r>
      <w:r w:rsidR="00FC0EAA">
        <w:rPr>
          <w:b/>
          <w:i/>
          <w:noProof/>
        </w:rPr>
        <w:t>2</w:t>
      </w:r>
      <w:r w:rsidR="00E243E3">
        <w:fldChar w:fldCharType="end"/>
      </w:r>
      <w:r w:rsidR="00CE7ACE">
        <w:t xml:space="preserve"> depicts the insertion and extraction of EP PDUs by the supporting Space Link Protocols.</w:t>
      </w:r>
    </w:p>
    <w:p w14:paraId="07D1753F" w14:textId="77777777" w:rsidR="00112559" w:rsidRDefault="00112559" w:rsidP="00112559">
      <w:pPr>
        <w:keepNext/>
      </w:pPr>
      <w:r w:rsidRPr="00112559">
        <w:rPr>
          <w:noProof/>
          <w:lang w:val="fr-FR" w:eastAsia="fr-FR"/>
        </w:rPr>
        <w:drawing>
          <wp:inline distT="0" distB="0" distL="0" distR="0" wp14:anchorId="36606ED8" wp14:editId="3E0A7C19">
            <wp:extent cx="5715000" cy="25058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2505827"/>
                    </a:xfrm>
                    <a:prstGeom prst="rect">
                      <a:avLst/>
                    </a:prstGeom>
                    <a:noFill/>
                    <a:ln>
                      <a:noFill/>
                    </a:ln>
                  </pic:spPr>
                </pic:pic>
              </a:graphicData>
            </a:graphic>
          </wp:inline>
        </w:drawing>
      </w:r>
    </w:p>
    <w:p w14:paraId="5BC3D2C7" w14:textId="38810BCA" w:rsidR="00F64BAC" w:rsidRPr="00112559" w:rsidRDefault="00112559" w:rsidP="00112559">
      <w:pPr>
        <w:pStyle w:val="Lgende"/>
        <w:jc w:val="center"/>
        <w:rPr>
          <w:b w:val="0"/>
          <w:i/>
        </w:rPr>
      </w:pPr>
      <w:bookmarkStart w:id="739" w:name="_Ref38960654"/>
      <w:r w:rsidRPr="00112559">
        <w:rPr>
          <w:b w:val="0"/>
          <w:i/>
        </w:rPr>
        <w:t xml:space="preserve">Figure </w:t>
      </w:r>
      <w:ins w:id="740"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741"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742" w:author="Biggerstaff, Craig (JSC-CD42)[SGT, INC]" w:date="2020-05-03T12:14:00Z">
        <w:r w:rsidR="00234710">
          <w:rPr>
            <w:b w:val="0"/>
            <w:i/>
            <w:noProof/>
          </w:rPr>
          <w:t>2</w:t>
        </w:r>
        <w:r w:rsidR="00234710">
          <w:rPr>
            <w:b w:val="0"/>
            <w:i/>
          </w:rPr>
          <w:fldChar w:fldCharType="end"/>
        </w:r>
      </w:ins>
      <w:del w:id="743"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del>
      <w:bookmarkEnd w:id="739"/>
      <w:r w:rsidRPr="00112559">
        <w:rPr>
          <w:b w:val="0"/>
          <w:i/>
        </w:rPr>
        <w:t>.  EP PDU relation to Data Link layer processing</w:t>
      </w:r>
    </w:p>
    <w:p w14:paraId="76CFD6CE" w14:textId="77777777" w:rsidR="00AE3C48" w:rsidRDefault="00AE3C48" w:rsidP="003C4EC8">
      <w:pPr>
        <w:rPr>
          <w:ins w:id="744" w:author="Biggerstaff, Craig (JSC-CD42)[SGT, INC]" w:date="2020-04-28T09:55:00Z"/>
        </w:rPr>
      </w:pPr>
    </w:p>
    <w:p w14:paraId="0D925264" w14:textId="6E56815E" w:rsidR="005211FF" w:rsidRDefault="003C4EC8" w:rsidP="003C4EC8">
      <w:pPr>
        <w:rPr>
          <w:ins w:id="745" w:author="Biggerstaff, Craig (JSC-CD42)[SGT, INC]" w:date="2020-04-28T09:58:00Z"/>
        </w:rPr>
      </w:pPr>
      <w:ins w:id="746" w:author="Biggerstaff, Craig (JSC-CD42)[SGT, INC]" w:date="2020-04-28T09:41:00Z">
        <w:r>
          <w:t xml:space="preserve">Specification </w:t>
        </w:r>
      </w:ins>
      <w:ins w:id="747" w:author="Biggerstaff, Craig (JSC-CD42)[SGT, INC]" w:date="2020-04-28T09:37:00Z">
        <w:r>
          <w:t xml:space="preserve">of </w:t>
        </w:r>
      </w:ins>
      <w:ins w:id="748" w:author="Biggerstaff, Craig (JSC-CD42)[SGT, INC]" w:date="2020-04-28T09:34:00Z">
        <w:r>
          <w:t xml:space="preserve">the Packet Service </w:t>
        </w:r>
      </w:ins>
      <w:ins w:id="749" w:author="Biggerstaff, Craig (JSC-CD42)[SGT, INC]" w:date="2020-04-28T09:43:00Z">
        <w:r w:rsidR="002E083D">
          <w:t>for</w:t>
        </w:r>
      </w:ins>
      <w:ins w:id="750" w:author="Biggerstaff, Craig (JSC-CD42)[SGT, INC]" w:date="2020-04-28T09:35:00Z">
        <w:r w:rsidR="002E083D">
          <w:t xml:space="preserve"> </w:t>
        </w:r>
      </w:ins>
      <w:ins w:id="751" w:author="Biggerstaff, Craig (JSC-CD42)[SGT, INC]" w:date="2020-04-28T09:43:00Z">
        <w:r w:rsidR="002E083D">
          <w:t>the t</w:t>
        </w:r>
      </w:ins>
      <w:ins w:id="752" w:author="Biggerstaff, Craig (JSC-CD42)[SGT, INC]" w:date="2020-04-28T09:35:00Z">
        <w:r w:rsidR="002E083D">
          <w:t>ransmission of</w:t>
        </w:r>
        <w:r>
          <w:t xml:space="preserve"> SDLS</w:t>
        </w:r>
        <w:r w:rsidRPr="00824F89">
          <w:t xml:space="preserve"> </w:t>
        </w:r>
        <w:r>
          <w:t xml:space="preserve">Extended Procedures </w:t>
        </w:r>
      </w:ins>
      <w:ins w:id="753" w:author="Biggerstaff, Craig (JSC-CD42)[SGT, INC]" w:date="2020-04-28T09:37:00Z">
        <w:r>
          <w:t>directives</w:t>
        </w:r>
      </w:ins>
      <w:ins w:id="754" w:author="Biggerstaff, Craig (JSC-CD42)[SGT, INC]" w:date="2020-04-28T09:42:00Z">
        <w:r>
          <w:t xml:space="preserve"> does </w:t>
        </w:r>
      </w:ins>
      <w:ins w:id="755" w:author="Biggerstaff, Craig (JSC-CD42)[SGT, INC]" w:date="2020-04-28T09:43:00Z">
        <w:r w:rsidR="002E083D">
          <w:t>not mandate a</w:t>
        </w:r>
      </w:ins>
      <w:ins w:id="756" w:author="Biggerstaff, Craig (JSC-CD42)[SGT, INC]" w:date="2020-04-28T09:49:00Z">
        <w:r w:rsidR="002E083D">
          <w:t>ny</w:t>
        </w:r>
      </w:ins>
      <w:ins w:id="757" w:author="Biggerstaff, Craig (JSC-CD42)[SGT, INC]" w:date="2020-04-28T09:43:00Z">
        <w:r w:rsidR="002E083D">
          <w:t xml:space="preserve"> single </w:t>
        </w:r>
      </w:ins>
      <w:ins w:id="758" w:author="Biggerstaff, Craig (JSC-CD42)[SGT, INC]" w:date="2020-04-28T09:44:00Z">
        <w:r w:rsidR="002E083D">
          <w:t xml:space="preserve">design </w:t>
        </w:r>
      </w:ins>
      <w:ins w:id="759" w:author="Biggerstaff, Craig (JSC-CD42)[SGT, INC]" w:date="2020-04-28T12:31:00Z">
        <w:r w:rsidR="009A42F1">
          <w:t>for</w:t>
        </w:r>
      </w:ins>
      <w:ins w:id="760" w:author="Biggerstaff, Craig (JSC-CD42)[SGT, INC]" w:date="2020-04-28T09:43:00Z">
        <w:r w:rsidR="002E083D">
          <w:t xml:space="preserve"> how the </w:t>
        </w:r>
      </w:ins>
      <w:ins w:id="761" w:author="Biggerstaff, Craig (JSC-CD42)[SGT, INC]" w:date="2020-04-28T09:57:00Z">
        <w:r w:rsidR="005211FF">
          <w:t xml:space="preserve">PDU </w:t>
        </w:r>
      </w:ins>
      <w:ins w:id="762" w:author="Biggerstaff, Craig (JSC-CD42)[SGT, INC]" w:date="2020-04-28T09:43:00Z">
        <w:r w:rsidR="002E083D">
          <w:t>interface is implemented</w:t>
        </w:r>
      </w:ins>
      <w:ins w:id="763" w:author="Biggerstaff, Craig (JSC-CD42)[SGT, INC]" w:date="2020-04-28T09:34:00Z">
        <w:r w:rsidRPr="00824F89">
          <w:t>.</w:t>
        </w:r>
        <w:r>
          <w:t xml:space="preserve">  </w:t>
        </w:r>
        <w:r>
          <w:fldChar w:fldCharType="begin"/>
        </w:r>
        <w:r>
          <w:instrText xml:space="preserve"> REF _Ref28346702 \h </w:instrText>
        </w:r>
      </w:ins>
      <w:ins w:id="764" w:author="Biggerstaff, Craig (JSC-CD42)[SGT, INC]" w:date="2020-04-28T09:34:00Z">
        <w:r>
          <w:fldChar w:fldCharType="separate"/>
        </w:r>
      </w:ins>
      <w:ins w:id="765" w:author="Biggerstaff, Craig (JSC-CD42)[SGT, INC]" w:date="2020-04-28T11:25:00Z">
        <w:r w:rsidR="00FC0EAA" w:rsidRPr="00E3377E">
          <w:rPr>
            <w:b/>
            <w:i/>
          </w:rPr>
          <w:t xml:space="preserve">Figure </w:t>
        </w:r>
        <w:r w:rsidR="00FC0EAA">
          <w:rPr>
            <w:b/>
            <w:i/>
            <w:noProof/>
          </w:rPr>
          <w:t>2</w:t>
        </w:r>
        <w:r w:rsidR="00FC0EAA">
          <w:rPr>
            <w:b/>
            <w:i/>
          </w:rPr>
          <w:noBreakHyphen/>
        </w:r>
        <w:r w:rsidR="00FC0EAA">
          <w:rPr>
            <w:b/>
            <w:i/>
            <w:noProof/>
          </w:rPr>
          <w:t>2</w:t>
        </w:r>
      </w:ins>
      <w:ins w:id="766" w:author="Biggerstaff, Craig (JSC-CD42)[SGT, INC]" w:date="2020-04-28T09:34:00Z">
        <w:r>
          <w:fldChar w:fldCharType="end"/>
        </w:r>
        <w:r>
          <w:t xml:space="preserve"> depicts the </w:t>
        </w:r>
      </w:ins>
      <w:ins w:id="767" w:author="Biggerstaff, Craig (JSC-CD42)[SGT, INC]" w:date="2020-04-28T09:36:00Z">
        <w:r>
          <w:t xml:space="preserve">SDLS EP </w:t>
        </w:r>
      </w:ins>
      <w:ins w:id="768" w:author="Moury Gilles" w:date="2020-05-05T16:34:00Z">
        <w:r w:rsidR="00F23245">
          <w:t>Command</w:t>
        </w:r>
      </w:ins>
      <w:ins w:id="769" w:author="Biggerstaff, Craig (JSC-CD42)[SGT, INC]" w:date="2020-04-28T09:36:00Z">
        <w:del w:id="770" w:author="Moury Gilles" w:date="2020-05-05T16:34:00Z">
          <w:r w:rsidDel="00F23245">
            <w:delText>Request</w:delText>
          </w:r>
        </w:del>
        <w:r>
          <w:t xml:space="preserve"> and Reply </w:t>
        </w:r>
      </w:ins>
      <w:ins w:id="771" w:author="Biggerstaff, Craig (JSC-CD42)[SGT, INC]" w:date="2020-04-28T09:40:00Z">
        <w:r>
          <w:t>interface</w:t>
        </w:r>
      </w:ins>
      <w:ins w:id="772" w:author="Biggerstaff, Craig (JSC-CD42)[SGT, INC]" w:date="2020-04-28T09:36:00Z">
        <w:r>
          <w:t xml:space="preserve"> </w:t>
        </w:r>
      </w:ins>
      <w:ins w:id="773" w:author="Biggerstaff, Craig (JSC-CD42)[SGT, INC]" w:date="2020-04-28T09:41:00Z">
        <w:r>
          <w:t xml:space="preserve">as </w:t>
        </w:r>
      </w:ins>
      <w:ins w:id="774" w:author="Biggerstaff, Craig (JSC-CD42)[SGT, INC]" w:date="2020-04-28T09:40:00Z">
        <w:r>
          <w:t xml:space="preserve">directly attached to </w:t>
        </w:r>
      </w:ins>
      <w:ins w:id="775" w:author="Biggerstaff, Craig (JSC-CD42)[SGT, INC]" w:date="2020-04-28T09:41:00Z">
        <w:r>
          <w:t xml:space="preserve">forward and return link </w:t>
        </w:r>
      </w:ins>
      <w:ins w:id="776" w:author="Biggerstaff, Craig (JSC-CD42)[SGT, INC]" w:date="2020-04-28T09:40:00Z">
        <w:r>
          <w:t>processing</w:t>
        </w:r>
      </w:ins>
      <w:ins w:id="777" w:author="Biggerstaff, Craig (JSC-CD42)[SGT, INC]" w:date="2020-04-28T09:36:00Z">
        <w:r>
          <w:t xml:space="preserve">.  </w:t>
        </w:r>
      </w:ins>
      <w:ins w:id="778" w:author="Biggerstaff, Craig (JSC-CD42)[SGT, INC]" w:date="2020-04-28T09:58:00Z">
        <w:r w:rsidR="005211FF">
          <w:t xml:space="preserve">This would be a potential </w:t>
        </w:r>
      </w:ins>
      <w:ins w:id="779" w:author="Biggerstaff, Craig (JSC-CD42)[SGT, INC]" w:date="2020-04-28T09:59:00Z">
        <w:r w:rsidR="005211FF">
          <w:t>architecture</w:t>
        </w:r>
      </w:ins>
      <w:ins w:id="780" w:author="Biggerstaff, Craig (JSC-CD42)[SGT, INC]" w:date="2020-04-28T09:58:00Z">
        <w:r w:rsidR="005211FF">
          <w:t xml:space="preserve"> for </w:t>
        </w:r>
      </w:ins>
      <w:ins w:id="781" w:author="Biggerstaff, Craig (JSC-CD42)[SGT, INC]" w:date="2020-04-28T10:00:00Z">
        <w:r w:rsidR="005211FF">
          <w:t xml:space="preserve">a </w:t>
        </w:r>
      </w:ins>
      <w:ins w:id="782" w:author="Biggerstaff, Craig (JSC-CD42)[SGT, INC]" w:date="2020-04-28T09:58:00Z">
        <w:r w:rsidR="005211FF">
          <w:t xml:space="preserve">security function </w:t>
        </w:r>
      </w:ins>
      <w:ins w:id="783" w:author="Biggerstaff, Craig (JSC-CD42)[SGT, INC]" w:date="2020-04-28T10:04:00Z">
        <w:r w:rsidR="00E243E3">
          <w:t xml:space="preserve">intended to be </w:t>
        </w:r>
      </w:ins>
      <w:ins w:id="784" w:author="Biggerstaff, Craig (JSC-CD42)[SGT, INC]" w:date="2020-04-28T12:35:00Z">
        <w:r w:rsidR="00C42A22">
          <w:t>embedded</w:t>
        </w:r>
      </w:ins>
      <w:ins w:id="785" w:author="Biggerstaff, Craig (JSC-CD42)[SGT, INC]" w:date="2020-04-28T10:00:00Z">
        <w:r w:rsidR="005211FF">
          <w:t xml:space="preserve"> </w:t>
        </w:r>
      </w:ins>
      <w:ins w:id="786" w:author="Biggerstaff, Craig (JSC-CD42)[SGT, INC]" w:date="2020-04-28T09:58:00Z">
        <w:r w:rsidR="005211FF">
          <w:t xml:space="preserve">within the </w:t>
        </w:r>
      </w:ins>
      <w:ins w:id="787" w:author="Biggerstaff, Craig (JSC-CD42)[SGT, INC]" w:date="2020-04-28T10:04:00Z">
        <w:r w:rsidR="00E243E3">
          <w:t xml:space="preserve">onboard </w:t>
        </w:r>
      </w:ins>
      <w:ins w:id="788" w:author="Biggerstaff, Craig (JSC-CD42)[SGT, INC]" w:date="2020-04-28T09:58:00Z">
        <w:r w:rsidR="005211FF">
          <w:t>baseband sig</w:t>
        </w:r>
        <w:r w:rsidR="009A42F1">
          <w:t>nal processor</w:t>
        </w:r>
      </w:ins>
      <w:ins w:id="789" w:author="Biggerstaff, Craig (JSC-CD42)[SGT, INC]" w:date="2020-04-28T12:35:00Z">
        <w:r w:rsidR="00C42A22">
          <w:t xml:space="preserve"> (e.g.</w:t>
        </w:r>
      </w:ins>
      <w:ins w:id="790" w:author="Biggerstaff, Craig (JSC-CD42)[SGT, INC]" w:date="2020-04-28T09:58:00Z">
        <w:r w:rsidR="00C42A22">
          <w:t xml:space="preserve"> </w:t>
        </w:r>
      </w:ins>
      <w:ins w:id="791" w:author="Biggerstaff, Craig (JSC-CD42)[SGT, INC]" w:date="2020-04-28T12:35:00Z">
        <w:r w:rsidR="00C42A22">
          <w:t xml:space="preserve">as an integrated hardware unit </w:t>
        </w:r>
      </w:ins>
      <w:ins w:id="792" w:author="Biggerstaff, Craig (JSC-CD42)[SGT, INC]" w:date="2020-04-28T09:58:00Z">
        <w:r w:rsidR="00C42A22">
          <w:t xml:space="preserve">or </w:t>
        </w:r>
      </w:ins>
      <w:ins w:id="793" w:author="Biggerstaff, Craig (JSC-CD42)[SGT, INC]" w:date="2020-04-28T12:35:00Z">
        <w:r w:rsidR="00C42A22">
          <w:t>even</w:t>
        </w:r>
      </w:ins>
      <w:ins w:id="794" w:author="Biggerstaff, Craig (JSC-CD42)[SGT, INC]" w:date="2020-04-28T09:58:00Z">
        <w:r w:rsidR="00C42A22">
          <w:t xml:space="preserve"> </w:t>
        </w:r>
      </w:ins>
      <w:ins w:id="795" w:author="Biggerstaff, Craig (JSC-CD42)[SGT, INC]" w:date="2020-04-28T12:38:00Z">
        <w:r w:rsidR="00462AFD">
          <w:t xml:space="preserve">as </w:t>
        </w:r>
      </w:ins>
      <w:ins w:id="796" w:author="Biggerstaff, Craig (JSC-CD42)[SGT, INC]" w:date="2020-04-28T09:58:00Z">
        <w:r w:rsidR="00C42A22">
          <w:t>a software-defined radio</w:t>
        </w:r>
      </w:ins>
      <w:ins w:id="797" w:author="Biggerstaff, Craig (JSC-CD42)[SGT, INC]" w:date="2020-04-28T12:35:00Z">
        <w:r w:rsidR="00C42A22">
          <w:t>)</w:t>
        </w:r>
      </w:ins>
      <w:ins w:id="798" w:author="Biggerstaff, Craig (JSC-CD42)[SGT, INC]" w:date="2020-04-28T09:58:00Z">
        <w:r w:rsidR="00C42A22">
          <w:t>.</w:t>
        </w:r>
      </w:ins>
    </w:p>
    <w:p w14:paraId="5A6C9575" w14:textId="5EC0DB3D" w:rsidR="002E083D" w:rsidRDefault="002E083D" w:rsidP="003C4EC8">
      <w:pPr>
        <w:rPr>
          <w:ins w:id="799" w:author="Biggerstaff, Craig (JSC-CD42)[SGT, INC]" w:date="2020-04-28T09:47:00Z"/>
        </w:rPr>
      </w:pPr>
      <w:ins w:id="800" w:author="Biggerstaff, Craig (JSC-CD42)[SGT, INC]" w:date="2020-04-28T09:46:00Z">
        <w:r>
          <w:t xml:space="preserve">As depicted in </w:t>
        </w:r>
      </w:ins>
      <w:r w:rsidR="005211FF" w:rsidRPr="005211FF">
        <w:rPr>
          <w:b/>
        </w:rPr>
        <w:fldChar w:fldCharType="begin"/>
      </w:r>
      <w:r w:rsidR="005211FF" w:rsidRPr="005211FF">
        <w:rPr>
          <w:b/>
        </w:rPr>
        <w:instrText xml:space="preserve"> REF _Ref38960562 \h </w:instrText>
      </w:r>
      <w:r w:rsidR="005211FF">
        <w:rPr>
          <w:b/>
        </w:rPr>
        <w:instrText xml:space="preserve"> \* MERGEFORMAT </w:instrText>
      </w:r>
      <w:r w:rsidR="005211FF" w:rsidRPr="005211FF">
        <w:rPr>
          <w:b/>
        </w:rPr>
      </w:r>
      <w:r w:rsidR="005211FF" w:rsidRPr="005211FF">
        <w:rPr>
          <w:b/>
        </w:rPr>
        <w:fldChar w:fldCharType="separate"/>
      </w:r>
      <w:ins w:id="801" w:author="Biggerstaff, Craig (JSC-CD42)[SGT, INC]" w:date="2020-04-28T11:25:00Z">
        <w:r w:rsidR="00FC0EAA" w:rsidRPr="002E083D">
          <w:rPr>
            <w:b/>
            <w:i/>
          </w:rPr>
          <w:t xml:space="preserve">Figure </w:t>
        </w:r>
        <w:r w:rsidR="00FC0EAA">
          <w:rPr>
            <w:b/>
            <w:i/>
            <w:noProof/>
          </w:rPr>
          <w:t>3</w:t>
        </w:r>
        <w:r w:rsidR="00FC0EAA">
          <w:rPr>
            <w:b/>
            <w:i/>
            <w:noProof/>
          </w:rPr>
          <w:noBreakHyphen/>
          <w:t>3</w:t>
        </w:r>
      </w:ins>
      <w:ins w:id="802" w:author="Biggerstaff, Craig (JSC-CD42)[SGT, INC]" w:date="2020-04-28T10:02:00Z">
        <w:r w:rsidR="005211FF" w:rsidRPr="005211FF">
          <w:rPr>
            <w:b/>
          </w:rPr>
          <w:fldChar w:fldCharType="end"/>
        </w:r>
      </w:ins>
      <w:ins w:id="803" w:author="Biggerstaff, Craig (JSC-CD42)[SGT, INC]" w:date="2020-04-28T09:46:00Z">
        <w:r w:rsidR="005211FF">
          <w:t xml:space="preserve"> </w:t>
        </w:r>
        <w:r>
          <w:t xml:space="preserve">below, </w:t>
        </w:r>
      </w:ins>
      <w:ins w:id="804" w:author="Biggerstaff, Craig (JSC-CD42)[SGT, INC]" w:date="2020-04-28T09:52:00Z">
        <w:r>
          <w:t xml:space="preserve">it is similarly possible (and </w:t>
        </w:r>
      </w:ins>
      <w:ins w:id="805" w:author="Biggerstaff, Craig (JSC-CD42)[SGT, INC]" w:date="2020-04-28T12:39:00Z">
        <w:r w:rsidR="00462AFD">
          <w:t>certain</w:t>
        </w:r>
      </w:ins>
      <w:ins w:id="806" w:author="Biggerstaff, Craig (JSC-CD42)[SGT, INC]" w:date="2020-04-28T09:38:00Z">
        <w:r w:rsidR="003C4EC8">
          <w:t xml:space="preserve"> missions </w:t>
        </w:r>
      </w:ins>
      <w:ins w:id="807" w:author="Biggerstaff, Craig (JSC-CD42)[SGT, INC]" w:date="2020-04-28T09:52:00Z">
        <w:r>
          <w:t>may</w:t>
        </w:r>
      </w:ins>
      <w:ins w:id="808" w:author="Biggerstaff, Craig (JSC-CD42)[SGT, INC]" w:date="2020-04-28T09:38:00Z">
        <w:r w:rsidR="003C4EC8">
          <w:t xml:space="preserve"> prefer</w:t>
        </w:r>
      </w:ins>
      <w:ins w:id="809" w:author="Biggerstaff, Craig (JSC-CD42)[SGT, INC]" w:date="2020-04-28T09:52:00Z">
        <w:r>
          <w:t xml:space="preserve"> it)</w:t>
        </w:r>
      </w:ins>
      <w:ins w:id="810" w:author="Biggerstaff, Craig (JSC-CD42)[SGT, INC]" w:date="2020-04-28T09:38:00Z">
        <w:r w:rsidR="003C4EC8">
          <w:t xml:space="preserve"> to </w:t>
        </w:r>
      </w:ins>
      <w:ins w:id="811" w:author="Biggerstaff, Craig (JSC-CD42)[SGT, INC]" w:date="2020-04-28T09:39:00Z">
        <w:r>
          <w:t xml:space="preserve">route SDLS EP packets </w:t>
        </w:r>
        <w:r w:rsidR="003C4EC8">
          <w:t xml:space="preserve">through </w:t>
        </w:r>
      </w:ins>
      <w:ins w:id="812" w:author="Biggerstaff, Craig (JSC-CD42)[SGT, INC]" w:date="2020-04-28T09:48:00Z">
        <w:r>
          <w:t xml:space="preserve">the </w:t>
        </w:r>
      </w:ins>
      <w:ins w:id="813" w:author="Biggerstaff, Craig (JSC-CD42)[SGT, INC]" w:date="2020-04-28T10:06:00Z">
        <w:r w:rsidR="00E243E3">
          <w:t xml:space="preserve">packet processing </w:t>
        </w:r>
      </w:ins>
      <w:ins w:id="814" w:author="Biggerstaff, Craig (JSC-CD42)[SGT, INC]" w:date="2020-04-28T12:36:00Z">
        <w:r w:rsidR="00C42A22">
          <w:t>function</w:t>
        </w:r>
      </w:ins>
      <w:ins w:id="815" w:author="Biggerstaff, Craig (JSC-CD42)[SGT, INC]" w:date="2020-04-28T10:06:00Z">
        <w:r w:rsidR="00E243E3">
          <w:t xml:space="preserve"> of the </w:t>
        </w:r>
      </w:ins>
      <w:ins w:id="816" w:author="Biggerstaff, Craig (JSC-CD42)[SGT, INC]" w:date="2020-04-28T09:48:00Z">
        <w:r>
          <w:t>onboard computer</w:t>
        </w:r>
      </w:ins>
      <w:ins w:id="817" w:author="Biggerstaff, Craig (JSC-CD42)[SGT, INC]" w:date="2020-04-28T09:53:00Z">
        <w:r w:rsidR="00AE3C48">
          <w:t xml:space="preserve">, </w:t>
        </w:r>
      </w:ins>
      <w:ins w:id="818" w:author="Biggerstaff, Craig (JSC-CD42)[SGT, INC]" w:date="2020-04-28T12:37:00Z">
        <w:r w:rsidR="00C42A22">
          <w:t xml:space="preserve">used </w:t>
        </w:r>
      </w:ins>
      <w:ins w:id="819" w:author="Biggerstaff, Craig (JSC-CD42)[SGT, INC]" w:date="2020-04-28T12:39:00Z">
        <w:r w:rsidR="00462AFD">
          <w:t xml:space="preserve">in common </w:t>
        </w:r>
      </w:ins>
      <w:ins w:id="820" w:author="Biggerstaff, Craig (JSC-CD42)[SGT, INC]" w:date="2020-04-28T09:54:00Z">
        <w:r w:rsidR="00AE3C48">
          <w:t>by</w:t>
        </w:r>
      </w:ins>
      <w:ins w:id="821" w:author="Biggerstaff, Craig (JSC-CD42)[SGT, INC]" w:date="2020-04-28T09:48:00Z">
        <w:r>
          <w:t xml:space="preserve"> all packet types</w:t>
        </w:r>
      </w:ins>
      <w:ins w:id="822" w:author="Biggerstaff, Craig (JSC-CD42)[SGT, INC]" w:date="2020-04-28T12:39:00Z">
        <w:r w:rsidR="00462AFD">
          <w:t>, for simplicity of implemen</w:t>
        </w:r>
      </w:ins>
      <w:ins w:id="823" w:author="Biggerstaff, Craig (JSC-CD42)[SGT, INC]" w:date="2020-04-28T12:40:00Z">
        <w:r w:rsidR="00462AFD">
          <w:t>tation and validation</w:t>
        </w:r>
      </w:ins>
      <w:ins w:id="824" w:author="Biggerstaff, Craig (JSC-CD42)[SGT, INC]" w:date="2020-04-28T09:47:00Z">
        <w:r>
          <w:t>.</w:t>
        </w:r>
      </w:ins>
    </w:p>
    <w:p w14:paraId="490D264B" w14:textId="77777777" w:rsidR="002E083D" w:rsidRDefault="002E083D" w:rsidP="002E083D">
      <w:pPr>
        <w:keepNext/>
        <w:rPr>
          <w:ins w:id="825" w:author="Biggerstaff, Craig (JSC-CD42)[SGT, INC]" w:date="2020-04-28T09:50:00Z"/>
        </w:rPr>
      </w:pPr>
      <w:commentRangeStart w:id="826"/>
      <w:ins w:id="827" w:author="Biggerstaff, Craig (JSC-CD42)[SGT, INC]" w:date="2020-04-28T09:50:00Z">
        <w:r w:rsidRPr="002E083D">
          <w:rPr>
            <w:noProof/>
            <w:lang w:val="fr-FR" w:eastAsia="fr-FR"/>
          </w:rPr>
          <w:lastRenderedPageBreak/>
          <w:drawing>
            <wp:inline distT="0" distB="0" distL="0" distR="0" wp14:anchorId="660E6C2B" wp14:editId="41FC96AC">
              <wp:extent cx="5715000" cy="37804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3780419"/>
                      </a:xfrm>
                      <a:prstGeom prst="rect">
                        <a:avLst/>
                      </a:prstGeom>
                      <a:noFill/>
                      <a:ln>
                        <a:noFill/>
                      </a:ln>
                    </pic:spPr>
                  </pic:pic>
                </a:graphicData>
              </a:graphic>
            </wp:inline>
          </w:drawing>
        </w:r>
      </w:ins>
      <w:commentRangeEnd w:id="826"/>
      <w:r w:rsidR="00F23245">
        <w:rPr>
          <w:rStyle w:val="Marquedecommentaire"/>
        </w:rPr>
        <w:commentReference w:id="826"/>
      </w:r>
    </w:p>
    <w:p w14:paraId="272B8CC4" w14:textId="5411F334" w:rsidR="002E083D" w:rsidRPr="002E083D" w:rsidRDefault="002E083D" w:rsidP="002E083D">
      <w:pPr>
        <w:pStyle w:val="Lgende"/>
        <w:jc w:val="center"/>
        <w:rPr>
          <w:ins w:id="828" w:author="Biggerstaff, Craig (JSC-CD42)[SGT, INC]" w:date="2020-04-28T09:47:00Z"/>
          <w:b w:val="0"/>
          <w:i/>
        </w:rPr>
      </w:pPr>
      <w:bookmarkStart w:id="829" w:name="_Ref38960562"/>
      <w:ins w:id="830" w:author="Biggerstaff, Craig (JSC-CD42)[SGT, INC]" w:date="2020-04-28T09:50:00Z">
        <w:r w:rsidRPr="002E083D">
          <w:rPr>
            <w:b w:val="0"/>
            <w:i/>
          </w:rPr>
          <w:t xml:space="preserve">Figure </w:t>
        </w:r>
      </w:ins>
      <w:ins w:id="831"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832"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833" w:author="Biggerstaff, Craig (JSC-CD42)[SGT, INC]" w:date="2020-05-03T12:14:00Z">
        <w:r w:rsidR="00234710">
          <w:rPr>
            <w:b w:val="0"/>
            <w:i/>
            <w:noProof/>
          </w:rPr>
          <w:t>3</w:t>
        </w:r>
        <w:r w:rsidR="00234710">
          <w:rPr>
            <w:b w:val="0"/>
            <w:i/>
          </w:rPr>
          <w:fldChar w:fldCharType="end"/>
        </w:r>
      </w:ins>
      <w:bookmarkEnd w:id="829"/>
      <w:ins w:id="834" w:author="Biggerstaff, Craig (JSC-CD42)[SGT, INC]" w:date="2020-04-28T09:50:00Z">
        <w:r w:rsidRPr="002E083D">
          <w:rPr>
            <w:b w:val="0"/>
            <w:i/>
          </w:rPr>
          <w:t>.  EP PDU interface via onboard computer</w:t>
        </w:r>
      </w:ins>
    </w:p>
    <w:p w14:paraId="29A8F3B2" w14:textId="77777777" w:rsidR="00AE3C48" w:rsidRDefault="00AE3C48" w:rsidP="00AF0AC7">
      <w:pPr>
        <w:pStyle w:val="Titre4"/>
        <w:numPr>
          <w:ilvl w:val="0"/>
          <w:numId w:val="0"/>
        </w:numPr>
        <w:rPr>
          <w:ins w:id="835" w:author="Biggerstaff, Craig (JSC-CD42)[SGT, INC]" w:date="2020-04-28T09:55:00Z"/>
        </w:rPr>
      </w:pPr>
    </w:p>
    <w:p w14:paraId="515F8FF2" w14:textId="77777777" w:rsidR="008B14BC" w:rsidRDefault="008B14BC" w:rsidP="008B14BC">
      <w:pPr>
        <w:pStyle w:val="Titre4"/>
        <w:rPr>
          <w:ins w:id="836" w:author="Biggerstaff, Craig (JSC-CD42)[SGT, INC]" w:date="2020-04-28T11:53:00Z"/>
        </w:rPr>
      </w:pPr>
      <w:bookmarkStart w:id="837" w:name="_Ref39414730"/>
      <w:ins w:id="838" w:author="Biggerstaff, Craig (JSC-CD42)[SGT, INC]" w:date="2020-04-28T11:53:00Z">
        <w:r>
          <w:t>Delivery of Protocol Data Units</w:t>
        </w:r>
        <w:bookmarkEnd w:id="837"/>
      </w:ins>
    </w:p>
    <w:p w14:paraId="529DFAD1" w14:textId="4E20B520" w:rsidR="00CC1ADE" w:rsidRDefault="008B14BC" w:rsidP="008B14BC">
      <w:pPr>
        <w:rPr>
          <w:ins w:id="839" w:author="Biggerstaff, Craig (JSC-CD42)[SGT, INC]" w:date="2020-04-28T12:50:00Z"/>
        </w:rPr>
      </w:pPr>
      <w:ins w:id="840" w:author="Biggerstaff, Craig (JSC-CD42)[SGT, INC]" w:date="2020-04-28T11:53:00Z">
        <w:r>
          <w:t xml:space="preserve">SDLS EP PDU exchanges do not contain any built-in mechanism for assuring reliable </w:t>
        </w:r>
        <w:r w:rsidR="00EA470B">
          <w:t>delivery.</w:t>
        </w:r>
      </w:ins>
      <w:ins w:id="841" w:author="Biggerstaff, Craig (JSC-CD42)[SGT, INC]" w:date="2020-04-28T12:46:00Z">
        <w:r w:rsidR="00EA470B">
          <w:t xml:space="preserve">  </w:t>
        </w:r>
      </w:ins>
      <w:ins w:id="842" w:author="Biggerstaff, Craig (JSC-CD42)[SGT, INC]" w:date="2020-04-28T12:52:00Z">
        <w:r w:rsidR="00CC1ADE">
          <w:t>Directives lost in transmission</w:t>
        </w:r>
      </w:ins>
      <w:ins w:id="843" w:author="Biggerstaff, Craig (JSC-CD42)[SGT, INC]" w:date="2020-04-28T12:46:00Z">
        <w:r w:rsidR="00EA470B">
          <w:t xml:space="preserve"> </w:t>
        </w:r>
      </w:ins>
      <w:ins w:id="844" w:author="Biggerstaff, Craig (JSC-CD42)[SGT, INC]" w:date="2020-04-28T12:52:00Z">
        <w:r w:rsidR="00CC1ADE">
          <w:t xml:space="preserve">will </w:t>
        </w:r>
      </w:ins>
      <w:ins w:id="845" w:author="Biggerstaff, Craig (JSC-CD42)[SGT, INC]" w:date="2020-04-28T12:46:00Z">
        <w:r w:rsidR="00EA470B">
          <w:t xml:space="preserve">go undetected, unless </w:t>
        </w:r>
      </w:ins>
      <w:ins w:id="846" w:author="Biggerstaff, Craig (JSC-CD42)[SGT, INC]" w:date="2020-04-28T12:49:00Z">
        <w:r w:rsidR="00EA470B">
          <w:t xml:space="preserve">the Initiator receives telemetry reporting from the </w:t>
        </w:r>
      </w:ins>
      <w:ins w:id="847" w:author="Biggerstaff, Craig (JSC-CD42)[SGT, INC]" w:date="2020-04-28T12:50:00Z">
        <w:r w:rsidR="00EA470B">
          <w:t xml:space="preserve">Recipient of </w:t>
        </w:r>
      </w:ins>
      <w:ins w:id="848" w:author="Biggerstaff, Craig (JSC-CD42)[SGT, INC]" w:date="2020-04-28T12:48:00Z">
        <w:r w:rsidR="00EA470B">
          <w:t xml:space="preserve">EP </w:t>
        </w:r>
      </w:ins>
      <w:ins w:id="849" w:author="Biggerstaff, Craig (JSC-CD42)[SGT, INC]" w:date="2020-04-28T12:46:00Z">
        <w:r w:rsidR="00EA470B">
          <w:t xml:space="preserve">Command PDUs </w:t>
        </w:r>
      </w:ins>
      <w:ins w:id="850" w:author="Biggerstaff, Craig (JSC-CD42)[SGT, INC]" w:date="2020-04-28T12:51:00Z">
        <w:r w:rsidR="00EA470B">
          <w:t xml:space="preserve">as they are </w:t>
        </w:r>
      </w:ins>
      <w:ins w:id="851" w:author="Biggerstaff, Craig (JSC-CD42)[SGT, INC]" w:date="2020-04-28T12:50:00Z">
        <w:r w:rsidR="00EA470B">
          <w:t>received and executed</w:t>
        </w:r>
      </w:ins>
      <w:ins w:id="852" w:author="Biggerstaff, Craig (JSC-CD42)[SGT, INC]" w:date="2020-04-28T12:46:00Z">
        <w:r w:rsidR="00EA470B">
          <w:t>.</w:t>
        </w:r>
      </w:ins>
    </w:p>
    <w:p w14:paraId="5A221878" w14:textId="746E9D85" w:rsidR="008B14BC" w:rsidRDefault="008B14BC" w:rsidP="008B14BC">
      <w:pPr>
        <w:rPr>
          <w:ins w:id="853" w:author="Biggerstaff, Craig (JSC-CD42)[SGT, INC]" w:date="2020-04-28T11:53:00Z"/>
        </w:rPr>
      </w:pPr>
      <w:ins w:id="854" w:author="Biggerstaff, Craig (JSC-CD42)[SGT, INC]" w:date="2020-04-28T11:53:00Z">
        <w:r>
          <w:t xml:space="preserve">Acknowledgement in telemetry of </w:t>
        </w:r>
      </w:ins>
      <w:ins w:id="855" w:author="Biggerstaff, Craig (JSC-CD42)[SGT, INC]" w:date="2020-04-28T12:51:00Z">
        <w:r w:rsidR="00EA470B">
          <w:t xml:space="preserve">EP </w:t>
        </w:r>
      </w:ins>
      <w:ins w:id="856" w:author="Biggerstaff, Craig (JSC-CD42)[SGT, INC]" w:date="2020-04-28T11:53:00Z">
        <w:r>
          <w:t>Command PDUs received by the Recipient is a necessary function for maintaining integrity of SDLS, but its implementation is mission-specific.</w:t>
        </w:r>
      </w:ins>
    </w:p>
    <w:p w14:paraId="12D314EF" w14:textId="71717C42" w:rsidR="003C4EC8" w:rsidRDefault="003C4EC8" w:rsidP="002E083D">
      <w:pPr>
        <w:pStyle w:val="Titre4"/>
        <w:rPr>
          <w:ins w:id="857" w:author="Biggerstaff, Craig (JSC-CD42)[SGT, INC]" w:date="2020-04-28T09:33:00Z"/>
        </w:rPr>
      </w:pPr>
      <w:ins w:id="858" w:author="Biggerstaff, Craig (JSC-CD42)[SGT, INC]" w:date="2020-04-28T09:33:00Z">
        <w:r>
          <w:t>Protection of Protocol Data Units</w:t>
        </w:r>
      </w:ins>
    </w:p>
    <w:p w14:paraId="243C82A4" w14:textId="1E6531F2" w:rsidR="00FF73AA" w:rsidRDefault="00112559" w:rsidP="00D32184">
      <w:pPr>
        <w:rPr>
          <w:ins w:id="859" w:author="Moury Gilles" w:date="2020-05-06T17:16:00Z"/>
        </w:rPr>
      </w:pPr>
      <w:ins w:id="860" w:author="Biggerstaff, Craig (JSC-CD42)[SGT, INC]" w:date="2019-12-13T13:09:00Z">
        <w:r>
          <w:t xml:space="preserve">Because </w:t>
        </w:r>
      </w:ins>
      <w:ins w:id="861" w:author="Biggerstaff, Craig (JSC-CD42)[SGT, INC]" w:date="2019-10-22T01:58:00Z">
        <w:r w:rsidR="00D32184">
          <w:t>SDLS E</w:t>
        </w:r>
      </w:ins>
      <w:ins w:id="862" w:author="Biggerstaff, Craig (JSC-CD42)[SGT, INC]" w:date="2019-10-22T01:51:00Z">
        <w:r w:rsidR="00D32184">
          <w:t xml:space="preserve">xtended Procedures </w:t>
        </w:r>
      </w:ins>
      <w:ins w:id="863" w:author="Biggerstaff, Craig (JSC-CD42)[SGT, INC]" w:date="2019-10-22T01:54:00Z">
        <w:r w:rsidR="00D32184">
          <w:t xml:space="preserve">provide an in-line capability to </w:t>
        </w:r>
      </w:ins>
      <w:ins w:id="864" w:author="Biggerstaff, Craig (JSC-CD42)[SGT, INC]" w:date="2019-10-22T01:53:00Z">
        <w:r w:rsidR="00D32184">
          <w:t xml:space="preserve">modify </w:t>
        </w:r>
      </w:ins>
      <w:ins w:id="865" w:author="Biggerstaff, Craig (JSC-CD42)[SGT, INC]" w:date="2019-10-22T01:54:00Z">
        <w:r w:rsidR="00D32184">
          <w:t>operational attribute</w:t>
        </w:r>
      </w:ins>
      <w:ins w:id="866" w:author="Biggerstaff, Craig (JSC-CD42)[SGT, INC]" w:date="2019-10-22T01:53:00Z">
        <w:r w:rsidR="00D32184">
          <w:t>s of the onboard security function</w:t>
        </w:r>
      </w:ins>
      <w:ins w:id="867" w:author="Biggerstaff, Craig (JSC-CD42)[SGT, INC]" w:date="2019-10-22T01:59:00Z">
        <w:r w:rsidR="00D32184">
          <w:t xml:space="preserve">, it is </w:t>
        </w:r>
      </w:ins>
      <w:ins w:id="868" w:author="Biggerstaff, Craig (JSC-CD42)[SGT, INC]" w:date="2019-10-22T01:55:00Z">
        <w:r w:rsidR="00D32184">
          <w:t xml:space="preserve">necessary </w:t>
        </w:r>
      </w:ins>
      <w:ins w:id="869" w:author="Biggerstaff, Craig (JSC-CD42)[SGT, INC]" w:date="2019-10-22T01:56:00Z">
        <w:r w:rsidR="00D32184">
          <w:t>to protect</w:t>
        </w:r>
      </w:ins>
      <w:ins w:id="870" w:author="Biggerstaff, Craig (JSC-CD42)[SGT, INC]" w:date="2019-10-22T01:55:00Z">
        <w:r w:rsidR="00D32184">
          <w:t xml:space="preserve"> against </w:t>
        </w:r>
      </w:ins>
      <w:ins w:id="871" w:author="Biggerstaff, Craig (JSC-CD42)[SGT, INC]" w:date="2019-10-22T01:56:00Z">
        <w:r w:rsidR="00D32184">
          <w:t xml:space="preserve">insertion of unauthorized </w:t>
        </w:r>
      </w:ins>
      <w:ins w:id="872" w:author="Biggerstaff, Craig (JSC-CD42)[SGT, INC]" w:date="2019-10-22T01:57:00Z">
        <w:r w:rsidR="00D32184">
          <w:t>Command PDUs</w:t>
        </w:r>
      </w:ins>
      <w:ins w:id="873" w:author="Biggerstaff, Craig (JSC-CD42)[SGT, INC]" w:date="2019-10-22T01:59:00Z">
        <w:r w:rsidR="00D32184">
          <w:t>.  A</w:t>
        </w:r>
      </w:ins>
      <w:ins w:id="874" w:author="Biggerstaff, Craig (JSC-CD42)[SGT, INC]" w:date="2019-10-22T01:57:00Z">
        <w:r w:rsidR="00D32184">
          <w:t>ll EP</w:t>
        </w:r>
      </w:ins>
      <w:ins w:id="875" w:author="Biggerstaff, Craig (JSC-CD42)[SGT, INC]" w:date="2019-10-22T01:53:00Z">
        <w:r w:rsidR="00D32184">
          <w:t xml:space="preserve"> </w:t>
        </w:r>
      </w:ins>
      <w:ins w:id="876" w:author="Biggerstaff, Craig (JSC-CD42)[SGT, INC]" w:date="2019-10-22T01:51:00Z">
        <w:r w:rsidR="00D32184">
          <w:t xml:space="preserve">PDUs </w:t>
        </w:r>
      </w:ins>
      <w:ins w:id="877" w:author="Biggerstaff, Craig (JSC-CD42)[SGT, INC]" w:date="2019-10-22T01:52:00Z">
        <w:r w:rsidR="00D32184">
          <w:t xml:space="preserve">are transmitted </w:t>
        </w:r>
      </w:ins>
      <w:ins w:id="878" w:author="Biggerstaff, Craig (JSC-CD42)[SGT, INC]" w:date="2019-10-22T01:51:00Z">
        <w:r w:rsidR="00D32184">
          <w:t>over a SDLS channel protected by authentication or authenticated encryption.</w:t>
        </w:r>
      </w:ins>
      <w:ins w:id="879" w:author="Biggerstaff, Craig (JSC-CD42)[SGT, INC]" w:date="2019-10-22T02:00:00Z">
        <w:r w:rsidR="00D32184">
          <w:t xml:space="preserve">  </w:t>
        </w:r>
      </w:ins>
      <w:ins w:id="880" w:author="Biggerstaff, Craig (JSC-CD42)[SGT, INC]" w:date="2019-10-22T02:02:00Z">
        <w:r w:rsidR="00FF73AA">
          <w:t>(</w:t>
        </w:r>
      </w:ins>
      <w:ins w:id="881" w:author="Moury Gilles" w:date="2020-05-06T17:09:00Z">
        <w:r w:rsidR="003E2175">
          <w:t xml:space="preserve">Even though </w:t>
        </w:r>
      </w:ins>
      <w:commentRangeStart w:id="882"/>
      <w:ins w:id="883" w:author="Biggerstaff, Craig (JSC-CD42)[SGT, INC]" w:date="2019-10-22T02:02:00Z">
        <w:del w:id="884" w:author="Moury Gilles" w:date="2020-05-06T17:10:00Z">
          <w:r w:rsidR="00FF73AA" w:rsidDel="003E2175">
            <w:delText xml:space="preserve">This protection is redundant </w:delText>
          </w:r>
        </w:del>
      </w:ins>
      <w:ins w:id="885" w:author="Biggerstaff, Craig (JSC-CD42)[SGT, INC]" w:date="2019-10-22T02:03:00Z">
        <w:del w:id="886" w:author="Moury Gilles" w:date="2020-05-06T17:10:00Z">
          <w:r w:rsidR="00FF73AA" w:rsidDel="003E2175">
            <w:delText>in the case of</w:delText>
          </w:r>
        </w:del>
      </w:ins>
      <w:ins w:id="887" w:author="Biggerstaff, Craig (JSC-CD42)[SGT, INC]" w:date="2019-10-22T02:02:00Z">
        <w:del w:id="888" w:author="Moury Gilles" w:date="2020-05-06T17:10:00Z">
          <w:r w:rsidR="00FF73AA" w:rsidDel="003E2175">
            <w:delText xml:space="preserve"> </w:delText>
          </w:r>
        </w:del>
        <w:r w:rsidR="00FF73AA">
          <w:t>a few directives</w:t>
        </w:r>
      </w:ins>
      <w:ins w:id="889" w:author="Biggerstaff, Craig (JSC-CD42)[SGT, INC]" w:date="2019-10-22T02:03:00Z">
        <w:r w:rsidR="00FF73AA">
          <w:t xml:space="preserve"> </w:t>
        </w:r>
      </w:ins>
      <w:ins w:id="890" w:author="Biggerstaff, Craig (JSC-CD42)[SGT, INC]" w:date="2019-10-22T02:02:00Z">
        <w:r w:rsidR="00FF73AA">
          <w:t>e.g. OTAR</w:t>
        </w:r>
      </w:ins>
      <w:commentRangeEnd w:id="882"/>
      <w:r w:rsidR="00065496">
        <w:rPr>
          <w:rStyle w:val="Marquedecommentaire"/>
        </w:rPr>
        <w:commentReference w:id="882"/>
      </w:r>
      <w:ins w:id="891" w:author="Biggerstaff, Craig (JSC-CD42)[SGT, INC]" w:date="2019-10-22T02:06:00Z">
        <w:del w:id="892" w:author="Moury Gilles" w:date="2020-05-06T17:10:00Z">
          <w:r w:rsidR="00FF73AA" w:rsidDel="003E2175">
            <w:delText>,</w:delText>
          </w:r>
        </w:del>
      </w:ins>
      <w:ins w:id="893" w:author="Biggerstaff, Craig (JSC-CD42)[SGT, INC]" w:date="2019-10-22T02:02:00Z">
        <w:del w:id="894" w:author="Moury Gilles" w:date="2020-05-06T17:10:00Z">
          <w:r w:rsidR="00FF73AA" w:rsidDel="003E2175">
            <w:delText xml:space="preserve"> </w:delText>
          </w:r>
        </w:del>
      </w:ins>
      <w:ins w:id="895" w:author="Biggerstaff, Craig (JSC-CD42)[SGT, INC]" w:date="2019-10-22T02:05:00Z">
        <w:del w:id="896" w:author="Moury Gilles" w:date="2020-05-06T17:10:00Z">
          <w:r w:rsidR="00FF73AA" w:rsidDel="003E2175">
            <w:delText>which</w:delText>
          </w:r>
        </w:del>
        <w:r w:rsidR="00FF73AA">
          <w:t xml:space="preserve"> include authentication and/or encryption within the PDU itself,</w:t>
        </w:r>
        <w:del w:id="897" w:author="Moury Gilles" w:date="2020-05-06T17:10:00Z">
          <w:r w:rsidR="00FF73AA" w:rsidDel="003E2175">
            <w:delText xml:space="preserve"> </w:delText>
          </w:r>
        </w:del>
      </w:ins>
      <w:ins w:id="898" w:author="Biggerstaff, Craig (JSC-CD42)[SGT, INC]" w:date="2019-10-22T02:02:00Z">
        <w:del w:id="899" w:author="Moury Gilles" w:date="2020-05-06T17:10:00Z">
          <w:r w:rsidR="00FF73AA" w:rsidDel="003E2175">
            <w:delText>but</w:delText>
          </w:r>
        </w:del>
        <w:r w:rsidR="00FF73AA">
          <w:t xml:space="preserve"> </w:t>
        </w:r>
      </w:ins>
      <w:ins w:id="900" w:author="Biggerstaff, Craig (JSC-CD42)[SGT, INC]" w:date="2019-10-22T02:06:00Z">
        <w:r w:rsidR="00FF73AA">
          <w:t>protection of the EP PDU channel should be</w:t>
        </w:r>
      </w:ins>
      <w:ins w:id="901" w:author="Biggerstaff, Craig (JSC-CD42)[SGT, INC]" w:date="2019-10-22T02:02:00Z">
        <w:r w:rsidR="00FF73AA">
          <w:t xml:space="preserve"> </w:t>
        </w:r>
      </w:ins>
      <w:ins w:id="902" w:author="Biggerstaff, Craig (JSC-CD42)[SGT, INC]" w:date="2019-10-22T02:04:00Z">
        <w:r w:rsidR="00FF73AA">
          <w:t xml:space="preserve">employed </w:t>
        </w:r>
      </w:ins>
      <w:ins w:id="903" w:author="Biggerstaff, Craig (JSC-CD42)[SGT, INC]" w:date="2019-10-22T02:08:00Z">
        <w:r w:rsidR="00FF73AA">
          <w:t xml:space="preserve">equally </w:t>
        </w:r>
      </w:ins>
      <w:ins w:id="904" w:author="Biggerstaff, Craig (JSC-CD42)[SGT, INC]" w:date="2019-10-22T02:05:00Z">
        <w:r w:rsidR="00FF73AA">
          <w:t xml:space="preserve">across </w:t>
        </w:r>
      </w:ins>
      <w:ins w:id="905" w:author="Biggerstaff, Craig (JSC-CD42)[SGT, INC]" w:date="2019-10-22T02:04:00Z">
        <w:r w:rsidR="00FF73AA">
          <w:t xml:space="preserve">all </w:t>
        </w:r>
      </w:ins>
      <w:ins w:id="906" w:author="Biggerstaff, Craig (JSC-CD42)[SGT, INC]" w:date="2019-10-22T02:02:00Z">
        <w:r w:rsidR="00FF73AA">
          <w:t>EP</w:t>
        </w:r>
      </w:ins>
      <w:ins w:id="907" w:author="Biggerstaff, Craig (JSC-CD42)[SGT, INC]" w:date="2019-10-22T02:03:00Z">
        <w:r w:rsidR="00FF73AA">
          <w:t xml:space="preserve"> </w:t>
        </w:r>
      </w:ins>
      <w:ins w:id="908" w:author="Biggerstaff, Craig (JSC-CD42)[SGT, INC]" w:date="2019-10-22T02:08:00Z">
        <w:r w:rsidR="00FF73AA">
          <w:t xml:space="preserve">PDU </w:t>
        </w:r>
      </w:ins>
      <w:ins w:id="909" w:author="Biggerstaff, Craig (JSC-CD42)[SGT, INC]" w:date="2019-10-22T02:31:00Z">
        <w:r w:rsidR="00327E79">
          <w:t>exchanges</w:t>
        </w:r>
      </w:ins>
      <w:ins w:id="910" w:author="Moury Gilles" w:date="2020-05-05T17:23:00Z">
        <w:r w:rsidR="00065496">
          <w:t>).</w:t>
        </w:r>
      </w:ins>
      <w:ins w:id="911" w:author="Biggerstaff, Craig (JSC-CD42)[SGT, INC]" w:date="2019-10-22T02:02:00Z">
        <w:del w:id="912" w:author="Moury Gilles" w:date="2020-05-05T17:23:00Z">
          <w:r w:rsidR="00FF73AA" w:rsidDel="00065496">
            <w:delText>.)</w:delText>
          </w:r>
        </w:del>
      </w:ins>
    </w:p>
    <w:p w14:paraId="2B39E31D" w14:textId="56C93A46" w:rsidR="003E2175" w:rsidDel="000C53A7" w:rsidRDefault="003E2175" w:rsidP="00D32184">
      <w:pPr>
        <w:rPr>
          <w:ins w:id="913" w:author="Biggerstaff, Craig (JSC-CD42)[SGT, INC]" w:date="2019-10-22T02:02:00Z"/>
          <w:del w:id="914" w:author="Moury Gilles" w:date="2020-05-06T17:20:00Z"/>
        </w:rPr>
      </w:pPr>
    </w:p>
    <w:p w14:paraId="2190022E" w14:textId="4D420DBF" w:rsidR="00543247" w:rsidRDefault="00FF73AA" w:rsidP="00D32184">
      <w:pPr>
        <w:rPr>
          <w:ins w:id="915" w:author="Moury Gilles" w:date="2020-05-06T17:20:00Z"/>
        </w:rPr>
      </w:pPr>
      <w:ins w:id="916" w:author="Biggerstaff, Craig (JSC-CD42)[SGT, INC]" w:date="2019-10-22T02:10:00Z">
        <w:r>
          <w:lastRenderedPageBreak/>
          <w:t xml:space="preserve">The decision </w:t>
        </w:r>
      </w:ins>
      <w:ins w:id="917" w:author="Biggerstaff, Craig (JSC-CD42)[SGT, INC]" w:date="2019-10-22T02:18:00Z">
        <w:r w:rsidR="00543247">
          <w:t xml:space="preserve">by a mission </w:t>
        </w:r>
      </w:ins>
      <w:ins w:id="918" w:author="Biggerstaff, Craig (JSC-CD42)[SGT, INC]" w:date="2019-10-22T02:10:00Z">
        <w:r>
          <w:t>to imp</w:t>
        </w:r>
        <w:r w:rsidR="00543247">
          <w:t xml:space="preserve">lement authenticated encryption, versus </w:t>
        </w:r>
      </w:ins>
      <w:ins w:id="919" w:author="Biggerstaff, Craig (JSC-CD42)[SGT, INC]" w:date="2019-10-22T02:15:00Z">
        <w:r w:rsidR="00543247">
          <w:t xml:space="preserve">authentication-only, </w:t>
        </w:r>
      </w:ins>
      <w:ins w:id="920" w:author="Biggerstaff, Craig (JSC-CD42)[SGT, INC]" w:date="2019-10-22T02:10:00Z">
        <w:r>
          <w:t xml:space="preserve">for the transmission of EP Service PDUs </w:t>
        </w:r>
      </w:ins>
      <w:ins w:id="921" w:author="Biggerstaff, Craig (JSC-CD42)[SGT, INC]" w:date="2019-10-22T01:51:00Z">
        <w:r>
          <w:t xml:space="preserve">should be </w:t>
        </w:r>
      </w:ins>
      <w:ins w:id="922" w:author="Biggerstaff, Craig (JSC-CD42)[SGT, INC]" w:date="2019-10-22T02:13:00Z">
        <w:r w:rsidR="00543247">
          <w:t>based upon a</w:t>
        </w:r>
      </w:ins>
      <w:ins w:id="923" w:author="Biggerstaff, Craig (JSC-CD42)[SGT, INC]" w:date="2019-10-22T02:19:00Z">
        <w:r w:rsidR="00543247">
          <w:t xml:space="preserve">n </w:t>
        </w:r>
      </w:ins>
      <w:ins w:id="924" w:author="Biggerstaff, Craig (JSC-CD42)[SGT, INC]" w:date="2019-10-22T02:30:00Z">
        <w:r w:rsidR="00327E79">
          <w:t xml:space="preserve">overall </w:t>
        </w:r>
      </w:ins>
      <w:ins w:id="925" w:author="Biggerstaff, Craig (JSC-CD42)[SGT, INC]" w:date="2019-10-22T02:19:00Z">
        <w:r w:rsidR="00543247">
          <w:t xml:space="preserve">analysis of threats and risks to the mission.  </w:t>
        </w:r>
      </w:ins>
      <w:ins w:id="926" w:author="Biggerstaff, Craig (JSC-CD42)[SGT, INC]" w:date="2019-10-22T02:27:00Z">
        <w:r w:rsidR="00327E79">
          <w:t xml:space="preserve">Certain </w:t>
        </w:r>
        <w:proofErr w:type="gramStart"/>
        <w:r w:rsidR="00327E79">
          <w:t>PDUs,  e.g.</w:t>
        </w:r>
        <w:proofErr w:type="gramEnd"/>
        <w:r w:rsidR="00327E79">
          <w:t xml:space="preserve"> Key Inventory or Dump Log Reply PDUs, </w:t>
        </w:r>
      </w:ins>
      <w:ins w:id="927" w:author="Biggerstaff, Craig (JSC-CD42)[SGT, INC]" w:date="2019-10-22T02:28:00Z">
        <w:r w:rsidR="00327E79">
          <w:t xml:space="preserve">or Set ARSN Command PDU, </w:t>
        </w:r>
      </w:ins>
      <w:ins w:id="928" w:author="Biggerstaff, Craig (JSC-CD42)[SGT, INC]" w:date="2019-10-22T02:27:00Z">
        <w:r w:rsidR="00327E79">
          <w:t xml:space="preserve">could </w:t>
        </w:r>
      </w:ins>
      <w:ins w:id="929" w:author="Biggerstaff, Craig (JSC-CD42)[SGT, INC]" w:date="2019-10-22T02:29:00Z">
        <w:r w:rsidR="00327E79">
          <w:t xml:space="preserve">reveal information to a hostile third party which a mission would </w:t>
        </w:r>
      </w:ins>
      <w:ins w:id="930" w:author="Biggerstaff, Craig (JSC-CD42)[SGT, INC]" w:date="2019-10-22T02:30:00Z">
        <w:r w:rsidR="00327E79">
          <w:t>prefer to</w:t>
        </w:r>
      </w:ins>
      <w:ins w:id="931" w:author="Biggerstaff, Craig (JSC-CD42)[SGT, INC]" w:date="2019-10-22T02:29:00Z">
        <w:r w:rsidR="00327E79">
          <w:t xml:space="preserve"> keep private</w:t>
        </w:r>
      </w:ins>
      <w:ins w:id="932" w:author="Biggerstaff, Craig (JSC-CD42)[SGT, INC]" w:date="2019-10-22T02:27:00Z">
        <w:r w:rsidR="00327E79">
          <w:t xml:space="preserve">.  </w:t>
        </w:r>
      </w:ins>
      <w:ins w:id="933" w:author="Biggerstaff, Craig (JSC-CD42)[SGT, INC]" w:date="2019-10-22T02:36:00Z">
        <w:r w:rsidR="00AE3A4C">
          <w:t>Because t</w:t>
        </w:r>
      </w:ins>
      <w:ins w:id="934" w:author="Biggerstaff, Craig (JSC-CD42)[SGT, INC]" w:date="2019-10-22T02:31:00Z">
        <w:r w:rsidR="00A32311">
          <w:t xml:space="preserve">he same </w:t>
        </w:r>
      </w:ins>
      <w:ins w:id="935" w:author="Biggerstaff, Craig (JSC-CD42)[SGT, INC]" w:date="2019-10-22T02:34:00Z">
        <w:r w:rsidR="00A32311">
          <w:t>threats are generally applicable to other</w:t>
        </w:r>
      </w:ins>
      <w:ins w:id="936" w:author="Biggerstaff, Craig (JSC-CD42)[SGT, INC]" w:date="2019-10-22T02:31:00Z">
        <w:r w:rsidR="00A32311">
          <w:t xml:space="preserve"> </w:t>
        </w:r>
      </w:ins>
      <w:ins w:id="937" w:author="Biggerstaff, Craig (JSC-CD42)[SGT, INC]" w:date="2019-10-22T02:32:00Z">
        <w:r w:rsidR="00A32311">
          <w:t xml:space="preserve">spacecraft </w:t>
        </w:r>
      </w:ins>
      <w:ins w:id="938" w:author="Biggerstaff, Craig (JSC-CD42)[SGT, INC]" w:date="2019-10-22T02:33:00Z">
        <w:r w:rsidR="00A32311">
          <w:t>monitoring and control</w:t>
        </w:r>
      </w:ins>
      <w:ins w:id="939" w:author="Biggerstaff, Craig (JSC-CD42)[SGT, INC]" w:date="2019-10-22T02:32:00Z">
        <w:r w:rsidR="00A32311">
          <w:t xml:space="preserve"> </w:t>
        </w:r>
      </w:ins>
      <w:ins w:id="940" w:author="Biggerstaff, Craig (JSC-CD42)[SGT, INC]" w:date="2019-10-22T02:33:00Z">
        <w:r w:rsidR="00A32311">
          <w:t>data exchanges</w:t>
        </w:r>
      </w:ins>
      <w:ins w:id="941" w:author="Biggerstaff, Craig (JSC-CD42)[SGT, INC]" w:date="2019-10-22T02:31:00Z">
        <w:r w:rsidR="00A32311">
          <w:t xml:space="preserve">, </w:t>
        </w:r>
      </w:ins>
      <w:ins w:id="942" w:author="Biggerstaff, Craig (JSC-CD42)[SGT, INC]" w:date="2019-10-22T02:32:00Z">
        <w:r w:rsidR="00A32311">
          <w:t>any</w:t>
        </w:r>
      </w:ins>
      <w:ins w:id="943" w:author="Biggerstaff, Craig (JSC-CD42)[SGT, INC]" w:date="2019-10-22T02:20:00Z">
        <w:r w:rsidR="00543247">
          <w:t xml:space="preserve"> </w:t>
        </w:r>
      </w:ins>
      <w:ins w:id="944" w:author="Biggerstaff, Craig (JSC-CD42)[SGT, INC]" w:date="2019-10-22T02:19:00Z">
        <w:r w:rsidR="00543247">
          <w:t xml:space="preserve">risk-based decision </w:t>
        </w:r>
      </w:ins>
      <w:ins w:id="945" w:author="Biggerstaff, Craig (JSC-CD42)[SGT, INC]" w:date="2019-10-22T02:20:00Z">
        <w:r w:rsidR="00327E79">
          <w:t xml:space="preserve">is likely </w:t>
        </w:r>
      </w:ins>
      <w:ins w:id="946" w:author="Biggerstaff, Craig (JSC-CD42)[SGT, INC]" w:date="2019-10-22T02:24:00Z">
        <w:r w:rsidR="00327E79">
          <w:t>to be</w:t>
        </w:r>
      </w:ins>
      <w:ins w:id="947" w:author="Biggerstaff, Craig (JSC-CD42)[SGT, INC]" w:date="2019-10-22T02:32:00Z">
        <w:r w:rsidR="00A32311">
          <w:t xml:space="preserve"> similarly</w:t>
        </w:r>
      </w:ins>
      <w:ins w:id="948" w:author="Biggerstaff, Craig (JSC-CD42)[SGT, INC]" w:date="2019-10-22T02:24:00Z">
        <w:r w:rsidR="00327E79">
          <w:t xml:space="preserve"> </w:t>
        </w:r>
      </w:ins>
      <w:ins w:id="949" w:author="Biggerstaff, Craig (JSC-CD42)[SGT, INC]" w:date="2019-10-22T02:20:00Z">
        <w:r w:rsidR="00A32311">
          <w:t xml:space="preserve">applied to the </w:t>
        </w:r>
        <w:r w:rsidR="00543247">
          <w:t xml:space="preserve">protection of </w:t>
        </w:r>
        <w:proofErr w:type="spellStart"/>
        <w:r w:rsidR="00327E79">
          <w:t>telecommands</w:t>
        </w:r>
      </w:ins>
      <w:proofErr w:type="spellEnd"/>
      <w:ins w:id="950" w:author="Biggerstaff, Craig (JSC-CD42)[SGT, INC]" w:date="2019-10-22T02:32:00Z">
        <w:r w:rsidR="00A32311">
          <w:t xml:space="preserve"> and/or telemetry</w:t>
        </w:r>
      </w:ins>
      <w:ins w:id="951" w:author="Biggerstaff, Craig (JSC-CD42)[SGT, INC]" w:date="2019-10-22T02:20:00Z">
        <w:r w:rsidR="00327E79">
          <w:t>.</w:t>
        </w:r>
      </w:ins>
    </w:p>
    <w:p w14:paraId="011F365D" w14:textId="77777777" w:rsidR="000C53A7" w:rsidRDefault="000C53A7" w:rsidP="000C53A7">
      <w:pPr>
        <w:rPr>
          <w:ins w:id="952" w:author="Moury Gilles" w:date="2020-05-06T17:20:00Z"/>
        </w:rPr>
      </w:pPr>
      <w:commentRangeStart w:id="953"/>
      <w:ins w:id="954" w:author="Moury Gilles" w:date="2020-05-06T17:20:00Z">
        <w:r>
          <w:t>Additional protection of EP PDUs between the first SDLS check point on-board the spacecraft (Security Unit) and the final destination on-board (SDLS EP processor), might be needed for certain mission. Refer to Security GB (350.0-G)</w:t>
        </w:r>
        <w:commentRangeEnd w:id="953"/>
        <w:r>
          <w:rPr>
            <w:rStyle w:val="Marquedecommentaire"/>
          </w:rPr>
          <w:commentReference w:id="953"/>
        </w:r>
      </w:ins>
    </w:p>
    <w:p w14:paraId="7A1640E9" w14:textId="77777777" w:rsidR="000C53A7" w:rsidRDefault="000C53A7" w:rsidP="00D32184">
      <w:pPr>
        <w:rPr>
          <w:ins w:id="955" w:author="Biggerstaff, Craig (JSC-CD42)[SGT, INC]" w:date="2020-04-28T11:36:00Z"/>
        </w:rPr>
      </w:pPr>
    </w:p>
    <w:p w14:paraId="1758B313" w14:textId="4A4767E2" w:rsidR="00D00A79" w:rsidRDefault="00D00A79" w:rsidP="0099155F">
      <w:pPr>
        <w:pStyle w:val="Titre2"/>
      </w:pPr>
      <w:bookmarkStart w:id="956" w:name="_Toc27138033"/>
      <w:bookmarkStart w:id="957" w:name="_Toc27138116"/>
      <w:bookmarkStart w:id="958" w:name="_Toc39222641"/>
      <w:bookmarkEnd w:id="956"/>
      <w:bookmarkEnd w:id="957"/>
      <w:r>
        <w:t>Key Management</w:t>
      </w:r>
      <w:bookmarkEnd w:id="958"/>
    </w:p>
    <w:p w14:paraId="420BD544" w14:textId="238F91FD" w:rsidR="008A560D" w:rsidRDefault="002B1811" w:rsidP="00CE0678">
      <w:r>
        <w:t xml:space="preserve">This section is outlining the concept of operations for the key management part of the SDLS Extended Procedures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t>.</w:t>
      </w:r>
    </w:p>
    <w:p w14:paraId="1C9F3ACB" w14:textId="77777777" w:rsidR="00376C1C" w:rsidRDefault="00376C1C" w:rsidP="00376C1C">
      <w:pPr>
        <w:keepNext/>
      </w:pPr>
      <w:r w:rsidRPr="00376C1C">
        <w:rPr>
          <w:noProof/>
          <w:lang w:val="fr-FR" w:eastAsia="fr-FR"/>
        </w:rPr>
        <w:drawing>
          <wp:inline distT="0" distB="0" distL="0" distR="0" wp14:anchorId="15B31497" wp14:editId="6282D9C9">
            <wp:extent cx="5715000" cy="1295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295400"/>
                    </a:xfrm>
                    <a:prstGeom prst="rect">
                      <a:avLst/>
                    </a:prstGeom>
                    <a:noFill/>
                    <a:ln>
                      <a:noFill/>
                    </a:ln>
                  </pic:spPr>
                </pic:pic>
              </a:graphicData>
            </a:graphic>
          </wp:inline>
        </w:drawing>
      </w:r>
    </w:p>
    <w:p w14:paraId="2CF16323" w14:textId="6A4909C6" w:rsidR="008A560D" w:rsidRPr="00376C1C" w:rsidRDefault="00376C1C" w:rsidP="00376C1C">
      <w:pPr>
        <w:pStyle w:val="Lgende"/>
        <w:jc w:val="center"/>
        <w:rPr>
          <w:b w:val="0"/>
          <w:i/>
        </w:rPr>
      </w:pPr>
      <w:bookmarkStart w:id="959" w:name="_Ref39405137"/>
      <w:r w:rsidRPr="00376C1C">
        <w:rPr>
          <w:b w:val="0"/>
          <w:i/>
        </w:rPr>
        <w:t xml:space="preserve">Figure </w:t>
      </w:r>
      <w:ins w:id="960"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961"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962" w:author="Biggerstaff, Craig (JSC-CD42)[SGT, INC]" w:date="2020-05-03T12:14:00Z">
        <w:r w:rsidR="00234710">
          <w:rPr>
            <w:b w:val="0"/>
            <w:i/>
            <w:noProof/>
          </w:rPr>
          <w:t>4</w:t>
        </w:r>
        <w:r w:rsidR="00234710">
          <w:rPr>
            <w:b w:val="0"/>
            <w:i/>
          </w:rPr>
          <w:fldChar w:fldCharType="end"/>
        </w:r>
      </w:ins>
      <w:bookmarkEnd w:id="959"/>
      <w:del w:id="963"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4</w:delText>
        </w:r>
        <w:r w:rsidR="00560FF1" w:rsidDel="0090663C">
          <w:rPr>
            <w:b w:val="0"/>
            <w:i/>
          </w:rPr>
          <w:fldChar w:fldCharType="end"/>
        </w:r>
      </w:del>
      <w:r w:rsidRPr="00376C1C">
        <w:rPr>
          <w:b w:val="0"/>
          <w:i/>
        </w:rPr>
        <w:t>.  Key Management directives</w:t>
      </w:r>
    </w:p>
    <w:p w14:paraId="7E8C24FB" w14:textId="7DE53252" w:rsidR="002B1811" w:rsidRDefault="002B1811" w:rsidP="00CE0678"/>
    <w:p w14:paraId="05E7DE40" w14:textId="477DC434" w:rsidR="006E3327" w:rsidDel="0051729F" w:rsidRDefault="006E3327" w:rsidP="006E5356">
      <w:pPr>
        <w:pStyle w:val="Titre3"/>
        <w:rPr>
          <w:moveFrom w:id="964" w:author="Biggerstaff, Craig (JSC-CD42)[SGT, INC]" w:date="2020-05-01T09:20:00Z"/>
        </w:rPr>
      </w:pPr>
      <w:moveFromRangeStart w:id="965" w:author="Biggerstaff, Craig (JSC-CD42)[SGT, INC]" w:date="2020-05-01T09:20:00Z" w:name="move39217216"/>
      <w:moveFrom w:id="966" w:author="Biggerstaff, Craig (JSC-CD42)[SGT, INC]" w:date="2020-05-01T09:20:00Z">
        <w:r w:rsidDel="0051729F">
          <w:t>Key Identifier</w:t>
        </w:r>
        <w:bookmarkStart w:id="967" w:name="_Toc39222642"/>
        <w:bookmarkEnd w:id="967"/>
      </w:moveFrom>
    </w:p>
    <w:p w14:paraId="7A88E754" w14:textId="0B0CA32C" w:rsidR="006E3327" w:rsidDel="0051729F" w:rsidRDefault="006E3327" w:rsidP="005868B9">
      <w:pPr>
        <w:rPr>
          <w:moveFrom w:id="968" w:author="Biggerstaff, Craig (JSC-CD42)[SGT, INC]" w:date="2020-05-01T09:20:00Z"/>
        </w:rPr>
      </w:pPr>
      <w:moveFrom w:id="969" w:author="Biggerstaff, Craig (JSC-CD42)[SGT, INC]" w:date="2020-05-01T09:20:00Z">
        <w:r w:rsidDel="0051729F">
          <w:t xml:space="preserve">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w:t>
        </w:r>
        <w:r w:rsidR="00302C39" w:rsidDel="0051729F">
          <w:t>could</w:t>
        </w:r>
        <w:r w:rsidDel="0051729F">
          <w:t xml:space="preserve"> be re-assigned to a different key (for example in case of a newly uploaded key overwriting an old with the same Key ID).</w:t>
        </w:r>
        <w:bookmarkStart w:id="970" w:name="_Toc39222643"/>
        <w:bookmarkEnd w:id="970"/>
      </w:moveFrom>
    </w:p>
    <w:p w14:paraId="755DCEE0" w14:textId="513F04CB" w:rsidR="00502AB7" w:rsidDel="0051729F" w:rsidRDefault="00502AB7" w:rsidP="005868B9">
      <w:pPr>
        <w:rPr>
          <w:moveFrom w:id="971" w:author="Biggerstaff, Craig (JSC-CD42)[SGT, INC]" w:date="2020-05-01T09:20:00Z"/>
        </w:rPr>
      </w:pPr>
      <w:moveFrom w:id="972" w:author="Biggerstaff, Craig (JSC-CD42)[SGT, INC]" w:date="2020-05-01T09:20:00Z">
        <w:r w:rsidDel="0051729F">
          <w:t>If a two-tier key hierarchy of master and session keys is being used (</w:t>
        </w:r>
        <w:r w:rsidRPr="00CE0678" w:rsidDel="0051729F">
          <w:t xml:space="preserve">see </w:t>
        </w:r>
        <w:r w:rsidR="005D061F" w:rsidDel="0051729F">
          <w:fldChar w:fldCharType="begin"/>
        </w:r>
        <w:r w:rsidR="005D061F" w:rsidDel="0051729F">
          <w:instrText xml:space="preserve"> REF R_354x0r1SymmetricKeyManagement \h </w:instrText>
        </w:r>
      </w:moveFrom>
      <w:del w:id="973" w:author="Biggerstaff, Craig (JSC-CD42)[SGT, INC]" w:date="2020-05-01T09:20:00Z"/>
      <w:moveFrom w:id="974" w:author="Biggerstaff, Craig (JSC-CD42)[SGT, INC]" w:date="2020-05-01T09:20:00Z">
        <w:r w:rsidR="005D061F" w:rsidDel="0051729F">
          <w:fldChar w:fldCharType="separate"/>
        </w:r>
        <w:r w:rsidR="00FC0EAA" w:rsidRPr="00464E57" w:rsidDel="0051729F">
          <w:t>[</w:t>
        </w:r>
        <w:r w:rsidR="00FC0EAA" w:rsidDel="0051729F">
          <w:rPr>
            <w:noProof/>
          </w:rPr>
          <w:t>8</w:t>
        </w:r>
        <w:r w:rsidR="00FC0EAA" w:rsidRPr="00464E57" w:rsidDel="0051729F">
          <w:t>]</w:t>
        </w:r>
        <w:r w:rsidR="005D061F" w:rsidDel="0051729F">
          <w:fldChar w:fldCharType="end"/>
        </w:r>
        <w:r w:rsidRPr="00CE0678" w:rsidDel="0051729F">
          <w:t xml:space="preserve">) the </w:t>
        </w:r>
        <w:r w:rsidDel="0051729F">
          <w:t xml:space="preserve">master and session keys share the same Key ID range i.e. no two Key ID types exist. The </w:t>
        </w:r>
        <w:r w:rsidR="005868B9" w:rsidDel="0051729F">
          <w:t xml:space="preserve">partitioning </w:t>
        </w:r>
        <w:r w:rsidDel="0051729F">
          <w:t>of the Key ID range in</w:t>
        </w:r>
        <w:r w:rsidR="005868B9" w:rsidDel="0051729F">
          <w:t>to</w:t>
        </w:r>
        <w:r w:rsidDel="0051729F">
          <w:t xml:space="preserve"> Key IDs for master </w:t>
        </w:r>
        <w:r w:rsidR="005868B9" w:rsidDel="0051729F">
          <w:t xml:space="preserve">keys </w:t>
        </w:r>
        <w:r w:rsidDel="0051729F">
          <w:t xml:space="preserve">and Key IDs for session keys is </w:t>
        </w:r>
        <w:r w:rsidR="005868B9" w:rsidDel="0051729F">
          <w:t>implementation-</w:t>
        </w:r>
        <w:r w:rsidDel="0051729F">
          <w:t>specific.</w:t>
        </w:r>
        <w:bookmarkStart w:id="975" w:name="_Toc39222644"/>
        <w:bookmarkEnd w:id="975"/>
      </w:moveFrom>
    </w:p>
    <w:p w14:paraId="41D0D7AE" w14:textId="3417DA22" w:rsidR="00AB1F67" w:rsidRDefault="00AB1F67" w:rsidP="00CE0678">
      <w:pPr>
        <w:pStyle w:val="Titre3"/>
      </w:pPr>
      <w:bookmarkStart w:id="976" w:name="_Toc39222645"/>
      <w:moveFromRangeEnd w:id="965"/>
      <w:r>
        <w:lastRenderedPageBreak/>
        <w:t>Cryptographic Key Lifecy</w:t>
      </w:r>
      <w:r w:rsidR="00ED574E">
        <w:t>C</w:t>
      </w:r>
      <w:r>
        <w:t>le</w:t>
      </w:r>
      <w:bookmarkEnd w:id="976"/>
    </w:p>
    <w:p w14:paraId="34C77DDA" w14:textId="3BBF08DA" w:rsidR="00AB1F67" w:rsidRDefault="00AB1F67" w:rsidP="00CE0678">
      <w:r>
        <w:t xml:space="preserve">The (symmetric) cryptographic key is a core component in every cryptographic operation. It represents the secret that is shared between communication partners and thus forms the basis for any authentication, integrity, and confidentiality services that the communication partners agree to implement. </w:t>
      </w:r>
    </w:p>
    <w:p w14:paraId="2FAC57DD" w14:textId="25F91CE9" w:rsidR="00AB1F67" w:rsidRDefault="00AB1F67" w:rsidP="00AB1F67">
      <w:r>
        <w:t>A cryptographic key is governed by a state-based lifecycle as defined in</w:t>
      </w:r>
      <w:ins w:id="977" w:author="Biggerstaff, Craig (JSC-CD42)[SGT, INC]" w:date="2020-05-01T09:25:00Z">
        <w:r w:rsidR="00FB148F">
          <w:t xml:space="preserve"> §3.2 o</w:t>
        </w:r>
      </w:ins>
      <w:ins w:id="978" w:author="Biggerstaff, Craig (JSC-CD42)[SGT, INC]" w:date="2020-05-01T09:26:00Z">
        <w:r w:rsidR="00FB148F">
          <w:t xml:space="preserve">f reference </w:t>
        </w:r>
      </w:ins>
      <w:r w:rsidR="005D061F">
        <w:fldChar w:fldCharType="begin"/>
      </w:r>
      <w:r w:rsidR="005D061F">
        <w:instrText xml:space="preserve"> REF R_354x0r1SymmetricKeyManagement \h </w:instrText>
      </w:r>
      <w:r w:rsidR="005D061F">
        <w:fldChar w:fldCharType="separate"/>
      </w:r>
      <w:ins w:id="979" w:author="Biggerstaff, Craig (JSC-CD42)[SGT, INC]" w:date="2020-04-28T11:25:00Z">
        <w:r w:rsidR="00FC0EAA" w:rsidRPr="00464E57">
          <w:t>[</w:t>
        </w:r>
        <w:r w:rsidR="00FC0EAA">
          <w:rPr>
            <w:noProof/>
          </w:rPr>
          <w:t>8</w:t>
        </w:r>
        <w:r w:rsidR="00FC0EAA" w:rsidRPr="00464E57">
          <w:t>]</w:t>
        </w:r>
      </w:ins>
      <w:r w:rsidR="005D061F">
        <w:fldChar w:fldCharType="end"/>
      </w:r>
      <w:del w:id="980" w:author="Biggerstaff, Craig (JSC-CD42)[SGT, INC]" w:date="2020-05-01T09:26:00Z">
        <w:r w:rsidDel="00FB148F">
          <w:delText xml:space="preserve"> </w:delText>
        </w:r>
        <w:r w:rsidR="005C25BA" w:rsidDel="00FB148F">
          <w:delText>(</w:delText>
        </w:r>
      </w:del>
      <w:del w:id="981" w:author="Biggerstaff, Craig (JSC-CD42)[SGT, INC]" w:date="2020-05-01T09:25:00Z">
        <w:r w:rsidR="005C25BA" w:rsidRPr="0051729F" w:rsidDel="00FB148F">
          <w:delText xml:space="preserve">see </w:delText>
        </w:r>
      </w:del>
      <w:del w:id="982" w:author="Biggerstaff, Craig (JSC-CD42)[SGT, INC]" w:date="2020-05-01T09:24:00Z">
        <w:r w:rsidR="005C25BA" w:rsidRPr="00FB148F" w:rsidDel="00FB148F">
          <w:delText>Figure 3-1</w:delText>
        </w:r>
      </w:del>
      <w:del w:id="983" w:author="Biggerstaff, Craig (JSC-CD42)[SGT, INC]" w:date="2020-05-01T09:25:00Z">
        <w:r w:rsidRPr="0051729F" w:rsidDel="00FB148F">
          <w:delText>)</w:delText>
        </w:r>
      </w:del>
      <w:r w:rsidRPr="0051729F">
        <w:t xml:space="preserve">.  </w:t>
      </w:r>
      <w:r>
        <w:t xml:space="preserve">A key is used differently, depending upon its state in the key’s lifecycle. </w:t>
      </w:r>
      <w:r w:rsidR="005868B9">
        <w:t xml:space="preserve"> </w:t>
      </w:r>
      <w:r>
        <w:t xml:space="preserve">Key states are </w:t>
      </w:r>
      <w:r w:rsidR="005868B9">
        <w:t>applicable system-wide</w:t>
      </w:r>
      <w:r>
        <w:t>, as opposed to the point</w:t>
      </w:r>
      <w:r w:rsidR="005868B9">
        <w:t xml:space="preserve"> </w:t>
      </w:r>
      <w:r>
        <w:t>of</w:t>
      </w:r>
      <w:r w:rsidR="005868B9">
        <w:t xml:space="preserve"> </w:t>
      </w:r>
      <w:r>
        <w:t>view of a single cryptographic module</w:t>
      </w:r>
      <w:r w:rsidR="004B156E">
        <w:t xml:space="preserve">.  SDLS Extended Procedures support </w:t>
      </w:r>
      <w:r w:rsidR="00BC477E">
        <w:t>most (</w:t>
      </w:r>
      <w:r w:rsidR="0051729F">
        <w:t xml:space="preserve">but </w:t>
      </w:r>
      <w:r w:rsidR="00BC477E">
        <w:t xml:space="preserve">not all) </w:t>
      </w:r>
      <w:r w:rsidR="0051729F">
        <w:t xml:space="preserve">of the </w:t>
      </w:r>
      <w:r w:rsidR="004B156E">
        <w:t xml:space="preserve">key states and transitions </w:t>
      </w:r>
      <w:r w:rsidR="00FB148F">
        <w:t>from</w:t>
      </w:r>
      <w:r w:rsidR="00BC477E">
        <w:t xml:space="preserve"> </w:t>
      </w:r>
      <w:r w:rsidR="00BC477E">
        <w:fldChar w:fldCharType="begin"/>
      </w:r>
      <w:r w:rsidR="00BC477E">
        <w:instrText xml:space="preserve"> REF R_354x0r1SymmetricKeyManagement \h </w:instrText>
      </w:r>
      <w:r w:rsidR="00BC477E">
        <w:fldChar w:fldCharType="separate"/>
      </w:r>
      <w:r w:rsidR="00FC0EAA" w:rsidRPr="00464E57">
        <w:t>[</w:t>
      </w:r>
      <w:r w:rsidR="00FC0EAA">
        <w:rPr>
          <w:noProof/>
        </w:rPr>
        <w:t>8</w:t>
      </w:r>
      <w:r w:rsidR="00FC0EAA" w:rsidRPr="00464E57">
        <w:t>]</w:t>
      </w:r>
      <w:r w:rsidR="00BC477E">
        <w:fldChar w:fldCharType="end"/>
      </w:r>
      <w:r w:rsidR="00BC477E">
        <w:t xml:space="preserve">, as </w:t>
      </w:r>
      <w:r w:rsidR="004B156E">
        <w:t xml:space="preserve">depicted in </w:t>
      </w:r>
      <w:r w:rsidR="0051729F">
        <w:fldChar w:fldCharType="begin"/>
      </w:r>
      <w:r w:rsidR="0051729F">
        <w:instrText xml:space="preserve"> REF _Ref39217108 \h </w:instrText>
      </w:r>
      <w:r w:rsidR="0051729F">
        <w:fldChar w:fldCharType="separate"/>
      </w:r>
      <w:r w:rsidR="0051729F" w:rsidRPr="00FA7CD2">
        <w:rPr>
          <w:b/>
          <w:i/>
        </w:rPr>
        <w:t xml:space="preserve">Figure </w:t>
      </w:r>
      <w:r w:rsidR="0051729F">
        <w:rPr>
          <w:b/>
          <w:i/>
          <w:noProof/>
        </w:rPr>
        <w:t>3</w:t>
      </w:r>
      <w:r w:rsidR="0051729F">
        <w:rPr>
          <w:b/>
          <w:i/>
        </w:rPr>
        <w:noBreakHyphen/>
      </w:r>
      <w:r w:rsidR="0051729F">
        <w:rPr>
          <w:b/>
          <w:i/>
          <w:noProof/>
        </w:rPr>
        <w:t>5</w:t>
      </w:r>
      <w:r w:rsidR="0051729F">
        <w:fldChar w:fldCharType="end"/>
      </w:r>
      <w:r w:rsidR="0051729F">
        <w:t xml:space="preserve"> </w:t>
      </w:r>
      <w:r w:rsidR="004B156E">
        <w:t>below</w:t>
      </w:r>
      <w:r>
        <w:t>.</w:t>
      </w:r>
    </w:p>
    <w:p w14:paraId="2F61D4CE" w14:textId="77777777" w:rsidR="004B156E" w:rsidRDefault="004B156E" w:rsidP="00FA7CD2">
      <w:pPr>
        <w:keepNext/>
      </w:pPr>
      <w:r w:rsidRPr="004B156E">
        <w:rPr>
          <w:noProof/>
          <w:lang w:val="fr-FR" w:eastAsia="fr-FR"/>
        </w:rPr>
        <w:drawing>
          <wp:inline distT="0" distB="0" distL="0" distR="0" wp14:anchorId="3B06F425" wp14:editId="03FFA564">
            <wp:extent cx="5048250" cy="2105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0" cy="2105025"/>
                    </a:xfrm>
                    <a:prstGeom prst="rect">
                      <a:avLst/>
                    </a:prstGeom>
                    <a:noFill/>
                    <a:ln>
                      <a:noFill/>
                    </a:ln>
                  </pic:spPr>
                </pic:pic>
              </a:graphicData>
            </a:graphic>
          </wp:inline>
        </w:drawing>
      </w:r>
    </w:p>
    <w:p w14:paraId="553FE4B0" w14:textId="7C4ACF72" w:rsidR="004B156E" w:rsidRPr="00C47460" w:rsidRDefault="004B156E" w:rsidP="00FA7CD2">
      <w:pPr>
        <w:pStyle w:val="Lgende"/>
        <w:jc w:val="center"/>
        <w:rPr>
          <w:i/>
        </w:rPr>
      </w:pPr>
      <w:bookmarkStart w:id="984" w:name="_Ref39217108"/>
      <w:r w:rsidRPr="00FA7CD2">
        <w:rPr>
          <w:b w:val="0"/>
          <w:i/>
        </w:rPr>
        <w:t xml:space="preserve">Figure </w:t>
      </w:r>
      <w:ins w:id="985"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986"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987" w:author="Biggerstaff, Craig (JSC-CD42)[SGT, INC]" w:date="2020-05-03T12:14:00Z">
        <w:r w:rsidR="00234710">
          <w:rPr>
            <w:b w:val="0"/>
            <w:i/>
            <w:noProof/>
          </w:rPr>
          <w:t>5</w:t>
        </w:r>
        <w:r w:rsidR="00234710">
          <w:rPr>
            <w:b w:val="0"/>
            <w:i/>
          </w:rPr>
          <w:fldChar w:fldCharType="end"/>
        </w:r>
      </w:ins>
      <w:del w:id="988" w:author="Biggerstaff, Craig (JSC-CD42)[SGT, INC]" w:date="2020-05-01T10:37:00Z">
        <w:r w:rsidR="0090663C" w:rsidDel="000F772D">
          <w:rPr>
            <w:b w:val="0"/>
            <w:i/>
          </w:rPr>
          <w:fldChar w:fldCharType="begin"/>
        </w:r>
        <w:r w:rsidR="0090663C" w:rsidDel="000F772D">
          <w:rPr>
            <w:b w:val="0"/>
            <w:i/>
          </w:rPr>
          <w:delInstrText xml:space="preserve"> STYLEREF 1 \s </w:delInstrText>
        </w:r>
        <w:r w:rsidR="0090663C" w:rsidDel="000F772D">
          <w:rPr>
            <w:b w:val="0"/>
            <w:i/>
          </w:rPr>
          <w:fldChar w:fldCharType="separate"/>
        </w:r>
        <w:r w:rsidR="0090663C" w:rsidDel="000F772D">
          <w:rPr>
            <w:b w:val="0"/>
            <w:i/>
            <w:noProof/>
          </w:rPr>
          <w:delText>3</w:delText>
        </w:r>
        <w:r w:rsidR="0090663C" w:rsidDel="000F772D">
          <w:rPr>
            <w:b w:val="0"/>
            <w:i/>
          </w:rPr>
          <w:fldChar w:fldCharType="end"/>
        </w:r>
        <w:r w:rsidR="0090663C" w:rsidDel="000F772D">
          <w:rPr>
            <w:b w:val="0"/>
            <w:i/>
          </w:rPr>
          <w:noBreakHyphen/>
        </w:r>
        <w:r w:rsidR="0090663C" w:rsidDel="000F772D">
          <w:rPr>
            <w:b w:val="0"/>
            <w:i/>
          </w:rPr>
          <w:fldChar w:fldCharType="begin"/>
        </w:r>
        <w:r w:rsidR="0090663C" w:rsidDel="000F772D">
          <w:rPr>
            <w:b w:val="0"/>
            <w:i/>
          </w:rPr>
          <w:delInstrText xml:space="preserve"> SEQ Figure \* ARABIC \s 1 </w:delInstrText>
        </w:r>
        <w:r w:rsidR="0090663C" w:rsidDel="000F772D">
          <w:rPr>
            <w:b w:val="0"/>
            <w:i/>
          </w:rPr>
          <w:fldChar w:fldCharType="separate"/>
        </w:r>
        <w:r w:rsidR="0090663C" w:rsidDel="000F772D">
          <w:rPr>
            <w:b w:val="0"/>
            <w:i/>
            <w:noProof/>
          </w:rPr>
          <w:delText>5</w:delText>
        </w:r>
        <w:r w:rsidR="0090663C" w:rsidDel="000F772D">
          <w:rPr>
            <w:b w:val="0"/>
            <w:i/>
          </w:rPr>
          <w:fldChar w:fldCharType="end"/>
        </w:r>
      </w:del>
      <w:bookmarkEnd w:id="984"/>
      <w:r w:rsidRPr="00FA7CD2">
        <w:rPr>
          <w:b w:val="0"/>
          <w:i/>
        </w:rPr>
        <w:t xml:space="preserve">.  </w:t>
      </w:r>
      <w:r>
        <w:rPr>
          <w:b w:val="0"/>
          <w:i/>
        </w:rPr>
        <w:t>K</w:t>
      </w:r>
      <w:r w:rsidRPr="00FA7CD2">
        <w:rPr>
          <w:b w:val="0"/>
          <w:i/>
        </w:rPr>
        <w:t>ey states and transitions</w:t>
      </w:r>
      <w:del w:id="989" w:author="Biggerstaff, Craig (JSC-CD42)[SGT, INC]" w:date="2020-05-01T09:18:00Z">
        <w:r w:rsidDel="0051729F">
          <w:rPr>
            <w:b w:val="0"/>
            <w:i/>
          </w:rPr>
          <w:delText xml:space="preserve"> </w:delText>
        </w:r>
        <w:r w:rsidRPr="00D82171" w:rsidDel="0051729F">
          <w:rPr>
            <w:b w:val="0"/>
            <w:i/>
          </w:rPr>
          <w:delText>defined in [21]</w:delText>
        </w:r>
      </w:del>
    </w:p>
    <w:p w14:paraId="7E3D5C09" w14:textId="77777777" w:rsidR="005C25BA" w:rsidRDefault="005C25BA" w:rsidP="00AB1F67"/>
    <w:p w14:paraId="30480EC3" w14:textId="1385BE7D" w:rsidR="00D82171" w:rsidRDefault="00AB1F67" w:rsidP="00AB1F67">
      <w:r>
        <w:t>A detailed description of the various key states is included in</w:t>
      </w:r>
      <w:r w:rsidR="000C4ECE">
        <w:t xml:space="preserve"> the CCSDS </w:t>
      </w:r>
      <w:r w:rsidR="005D061F">
        <w:t xml:space="preserve">Symmetric Key Management recommendation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D82171">
        <w:rPr>
          <w:color w:val="FF0000"/>
        </w:rPr>
        <w:t xml:space="preserve"> </w:t>
      </w:r>
      <w:r>
        <w:t xml:space="preserve">and not repeated here. It needs to be </w:t>
      </w:r>
      <w:r w:rsidR="000C4ECE">
        <w:t>pointed out</w:t>
      </w:r>
      <w:r>
        <w:t xml:space="preserve"> however that the SDLS Extended Procedures do not implement</w:t>
      </w:r>
      <w:r w:rsidR="00D82171">
        <w:t>:</w:t>
      </w:r>
    </w:p>
    <w:p w14:paraId="4CEA031B" w14:textId="55932E83" w:rsidR="00D82171" w:rsidRDefault="00AB1F67" w:rsidP="00D82171">
      <w:pPr>
        <w:pStyle w:val="Paragraphedeliste"/>
        <w:numPr>
          <w:ilvl w:val="0"/>
          <w:numId w:val="76"/>
        </w:numPr>
      </w:pPr>
      <w:r>
        <w:t xml:space="preserve">the optional Suspended </w:t>
      </w:r>
      <w:r w:rsidR="009D609E">
        <w:t>state</w:t>
      </w:r>
      <w:del w:id="990" w:author="Biggerstaff, Craig (JSC-CD42)[SGT, INC]" w:date="2020-05-01T09:03:00Z">
        <w:r w:rsidR="009D609E" w:rsidDel="00026AEE">
          <w:delText xml:space="preserve"> </w:delText>
        </w:r>
        <w:r w:rsidDel="00026AEE">
          <w:delText xml:space="preserve">from </w:delText>
        </w:r>
        <w:r w:rsidRPr="00D82171" w:rsidDel="00026AEE">
          <w:rPr>
            <w:color w:val="FF0000"/>
          </w:rPr>
          <w:delText>[21]</w:delText>
        </w:r>
      </w:del>
      <w:r>
        <w:t xml:space="preserve">. </w:t>
      </w:r>
      <w:ins w:id="991" w:author="Biggerstaff, Craig (JSC-CD42)[SGT, INC]" w:date="2020-05-01T09:04:00Z">
        <w:r w:rsidR="00026AEE">
          <w:t xml:space="preserve"> </w:t>
        </w:r>
      </w:ins>
      <w:r w:rsidR="00D82171">
        <w:t>I</w:t>
      </w:r>
      <w:r>
        <w:t>n the foreseen use cases for the SDLS protocol, a key suspension does not represent a credible operational scenario.</w:t>
      </w:r>
    </w:p>
    <w:p w14:paraId="7B707972" w14:textId="3A0E4784" w:rsidR="00AB1F67" w:rsidRDefault="00D82171" w:rsidP="00D82171">
      <w:pPr>
        <w:pStyle w:val="Paragraphedeliste"/>
        <w:numPr>
          <w:ilvl w:val="0"/>
          <w:numId w:val="76"/>
        </w:numPr>
      </w:pPr>
      <w:r>
        <w:t>the Compromised state</w:t>
      </w:r>
      <w:del w:id="992" w:author="Biggerstaff, Craig (JSC-CD42)[SGT, INC]" w:date="2020-05-01T09:04:00Z">
        <w:r w:rsidDel="00026AEE">
          <w:delText xml:space="preserve"> </w:delText>
        </w:r>
      </w:del>
      <w:del w:id="993" w:author="Biggerstaff, Craig (JSC-CD42)[SGT, INC]" w:date="2020-05-01T09:03:00Z">
        <w:r w:rsidDel="00026AEE">
          <w:delText xml:space="preserve">from </w:delText>
        </w:r>
        <w:r w:rsidRPr="00D82171" w:rsidDel="00026AEE">
          <w:rPr>
            <w:color w:val="FF0000"/>
          </w:rPr>
          <w:delText>[21]</w:delText>
        </w:r>
      </w:del>
      <w:r>
        <w:t>.  In the SDLS Extended Procedures, the Compromised state applies only to the Initiator.</w:t>
      </w:r>
    </w:p>
    <w:p w14:paraId="763E9AD9" w14:textId="77777777" w:rsidR="0051729F" w:rsidRDefault="0051729F" w:rsidP="0051729F">
      <w:pPr>
        <w:pStyle w:val="Titre3"/>
        <w:rPr>
          <w:moveTo w:id="994" w:author="Biggerstaff, Craig (JSC-CD42)[SGT, INC]" w:date="2020-05-01T09:20:00Z"/>
        </w:rPr>
      </w:pPr>
      <w:bookmarkStart w:id="995" w:name="_Toc39222646"/>
      <w:moveToRangeStart w:id="996" w:author="Biggerstaff, Craig (JSC-CD42)[SGT, INC]" w:date="2020-05-01T09:20:00Z" w:name="move39217216"/>
      <w:moveTo w:id="997" w:author="Biggerstaff, Craig (JSC-CD42)[SGT, INC]" w:date="2020-05-01T09:20:00Z">
        <w:r>
          <w:t>Key Identifier</w:t>
        </w:r>
        <w:bookmarkEnd w:id="995"/>
      </w:moveTo>
    </w:p>
    <w:p w14:paraId="5AC763DA" w14:textId="77777777" w:rsidR="0051729F" w:rsidRDefault="0051729F" w:rsidP="0051729F">
      <w:pPr>
        <w:rPr>
          <w:moveTo w:id="998" w:author="Biggerstaff, Craig (JSC-CD42)[SGT, INC]" w:date="2020-05-01T09:20:00Z"/>
        </w:rPr>
      </w:pPr>
      <w:moveTo w:id="999" w:author="Biggerstaff, Craig (JSC-CD42)[SGT, INC]" w:date="2020-05-01T09:20:00Z">
        <w:r>
          <w:t>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could be re-assigned to a different key (for example in case of a newly uploaded key overwriting an old with the same Key ID).</w:t>
        </w:r>
      </w:moveTo>
    </w:p>
    <w:p w14:paraId="2E4E8720" w14:textId="7C3028E6" w:rsidR="0051729F" w:rsidRDefault="0051729F" w:rsidP="0051729F">
      <w:pPr>
        <w:rPr>
          <w:moveTo w:id="1000" w:author="Biggerstaff, Craig (JSC-CD42)[SGT, INC]" w:date="2020-05-01T09:20:00Z"/>
        </w:rPr>
      </w:pPr>
      <w:moveTo w:id="1001" w:author="Biggerstaff, Craig (JSC-CD42)[SGT, INC]" w:date="2020-05-01T09:20:00Z">
        <w:r>
          <w:lastRenderedPageBreak/>
          <w:t>If a two-tier key hierarchy of master and session keys is being used (</w:t>
        </w:r>
        <w:r w:rsidRPr="00CE0678">
          <w:t xml:space="preserve">see </w:t>
        </w:r>
        <w:r>
          <w:fldChar w:fldCharType="begin"/>
        </w:r>
        <w:r>
          <w:instrText xml:space="preserve"> REF R_354x0r1SymmetricKeyManagement \h </w:instrText>
        </w:r>
      </w:moveTo>
      <w:moveTo w:id="1002" w:author="Biggerstaff, Craig (JSC-CD42)[SGT, INC]" w:date="2020-05-01T09:20:00Z">
        <w:r>
          <w:fldChar w:fldCharType="separate"/>
        </w:r>
        <w:r w:rsidRPr="00464E57">
          <w:t>[</w:t>
        </w:r>
        <w:r>
          <w:rPr>
            <w:noProof/>
          </w:rPr>
          <w:t>8</w:t>
        </w:r>
        <w:r w:rsidRPr="00464E57">
          <w:t>]</w:t>
        </w:r>
        <w:r>
          <w:fldChar w:fldCharType="end"/>
        </w:r>
        <w:r w:rsidRPr="00CE0678">
          <w:t>)</w:t>
        </w:r>
      </w:moveTo>
      <w:ins w:id="1003" w:author="Biggerstaff, Craig (JSC-CD42)[SGT, INC]" w:date="2020-05-01T10:31:00Z">
        <w:r w:rsidR="00707362">
          <w:t>,</w:t>
        </w:r>
      </w:ins>
      <w:moveTo w:id="1004" w:author="Biggerstaff, Craig (JSC-CD42)[SGT, INC]" w:date="2020-05-01T09:20:00Z">
        <w:r w:rsidRPr="00CE0678">
          <w:t xml:space="preserve"> the </w:t>
        </w:r>
        <w:r>
          <w:t>master and session keys share the same Key ID range</w:t>
        </w:r>
      </w:moveTo>
      <w:ins w:id="1005" w:author="Biggerstaff, Craig (JSC-CD42)[SGT, INC]" w:date="2020-05-01T10:30:00Z">
        <w:r w:rsidR="00707362">
          <w:t xml:space="preserve"> – that is, there are not </w:t>
        </w:r>
      </w:ins>
      <w:moveTo w:id="1006" w:author="Biggerstaff, Craig (JSC-CD42)[SGT, INC]" w:date="2020-05-01T09:20:00Z">
        <w:del w:id="1007" w:author="Biggerstaff, Craig (JSC-CD42)[SGT, INC]" w:date="2020-05-01T10:30:00Z">
          <w:r w:rsidDel="00707362">
            <w:delText xml:space="preserve"> i.e. no </w:delText>
          </w:r>
        </w:del>
        <w:r>
          <w:t>two Key ID types</w:t>
        </w:r>
        <w:del w:id="1008" w:author="Biggerstaff, Craig (JSC-CD42)[SGT, INC]" w:date="2020-05-01T10:30:00Z">
          <w:r w:rsidDel="00707362">
            <w:delText xml:space="preserve"> exist</w:delText>
          </w:r>
        </w:del>
        <w:r>
          <w:t>. The partitioning of the Key ID range into Key IDs for master keys and Key IDs for session keys is implementation-specific.</w:t>
        </w:r>
      </w:moveTo>
      <w:ins w:id="1009" w:author="Biggerstaff, Craig (JSC-CD42)[SGT, INC]" w:date="2020-05-03T16:04:00Z">
        <w:r w:rsidR="00D24059" w:rsidRPr="00D24059">
          <w:t xml:space="preserve"> </w:t>
        </w:r>
        <w:r w:rsidR="00D24059">
          <w:t xml:space="preserve"> </w:t>
        </w:r>
        <w:r w:rsidR="00D24059" w:rsidRPr="00D24059">
          <w:t xml:space="preserve">If partitioning is done, it does provide a potential method of implementing a check against inadvertently selecting master keys for use as </w:t>
        </w:r>
        <w:r w:rsidR="00D24059">
          <w:t>session</w:t>
        </w:r>
        <w:r w:rsidR="00D24059" w:rsidRPr="00D24059">
          <w:t xml:space="preserve"> keys.</w:t>
        </w:r>
      </w:ins>
    </w:p>
    <w:p w14:paraId="6556C1A9" w14:textId="23175E16" w:rsidR="00AB1F67" w:rsidRDefault="000C4ECE" w:rsidP="009D609E">
      <w:pPr>
        <w:pStyle w:val="Titre3"/>
      </w:pPr>
      <w:bookmarkStart w:id="1010" w:name="_Toc39222647"/>
      <w:moveToRangeEnd w:id="996"/>
      <w:r>
        <w:t>Procedures implementing lifecycle transitions</w:t>
      </w:r>
      <w:bookmarkEnd w:id="1010"/>
    </w:p>
    <w:p w14:paraId="5226AD8A" w14:textId="22A05EEE" w:rsidR="000C4ECE" w:rsidRDefault="000C4ECE" w:rsidP="00AB1F67">
      <w:r>
        <w:t>This section discuss</w:t>
      </w:r>
      <w:r w:rsidR="00FB148F">
        <w:t>es</w:t>
      </w:r>
      <w:r>
        <w:t xml:space="preserve"> the subset of the key </w:t>
      </w:r>
      <w:r w:rsidR="00FB148F">
        <w:t>management-</w:t>
      </w:r>
      <w:r>
        <w:t>related extended procedures that is directly related to state transitions in the key lifecycle. These procedures are:</w:t>
      </w:r>
    </w:p>
    <w:p w14:paraId="0527565A" w14:textId="75D43861" w:rsidR="000C4ECE" w:rsidRDefault="000C4ECE" w:rsidP="00BF4A39">
      <w:pPr>
        <w:pStyle w:val="Paragraphedeliste"/>
      </w:pPr>
      <w:r>
        <w:t>•</w:t>
      </w:r>
      <w:r>
        <w:tab/>
        <w:t>Key Activation</w:t>
      </w:r>
    </w:p>
    <w:p w14:paraId="51285FEF" w14:textId="474254BD" w:rsidR="000C4ECE" w:rsidRDefault="000C4ECE" w:rsidP="00BF4A39">
      <w:pPr>
        <w:pStyle w:val="Paragraphedeliste"/>
      </w:pPr>
      <w:r>
        <w:t>•</w:t>
      </w:r>
      <w:r>
        <w:tab/>
        <w:t>Key Deactivation</w:t>
      </w:r>
    </w:p>
    <w:p w14:paraId="06783353" w14:textId="7631E543" w:rsidR="000C4ECE" w:rsidRDefault="000C4ECE" w:rsidP="00BF4A39">
      <w:pPr>
        <w:pStyle w:val="Paragraphedeliste"/>
      </w:pPr>
      <w:r>
        <w:t>•</w:t>
      </w:r>
      <w:r>
        <w:tab/>
        <w:t>Key Destruction</w:t>
      </w:r>
    </w:p>
    <w:p w14:paraId="30785CFB" w14:textId="2E46B735" w:rsidR="00941D53" w:rsidRDefault="00941D53" w:rsidP="00F66114">
      <w:pPr>
        <w:pStyle w:val="Titre4"/>
      </w:pPr>
      <w:r>
        <w:t>Key Activation</w:t>
      </w:r>
    </w:p>
    <w:p w14:paraId="4C57F804" w14:textId="441D204F" w:rsidR="00941D53" w:rsidRDefault="00941D53" w:rsidP="00F66114">
      <w:r>
        <w:t xml:space="preserve">The Key Activation procedure implements the transition of </w:t>
      </w:r>
      <w:r w:rsidR="0038107D">
        <w:t>one or more</w:t>
      </w:r>
      <w:r>
        <w:t xml:space="preserve"> cryptographic key</w:t>
      </w:r>
      <w:r w:rsidR="0038107D">
        <w:t>s</w:t>
      </w:r>
      <w:r>
        <w:t xml:space="preserve"> from pre-activation to active state. </w:t>
      </w:r>
      <w:r w:rsidR="006E3327">
        <w:t xml:space="preserve">This transition is a pre-requisite for operational use of the key for cryptographic operations. </w:t>
      </w:r>
    </w:p>
    <w:p w14:paraId="2C6D5436" w14:textId="2A865F35" w:rsidR="0038107D" w:rsidRPr="00941D53" w:rsidRDefault="0038107D" w:rsidP="00F66114">
      <w:r>
        <w:t>The only parameter of the key activation commanding directive</w:t>
      </w:r>
      <w:r w:rsidR="00B81095">
        <w:t xml:space="preserve"> is a set of Key IDs that indicate to the Recipient which cryptographic keys should be transitioned from pre-active to active state. The Key Activation commanding directive is </w:t>
      </w:r>
      <w:r w:rsidR="009C0E44">
        <w:t xml:space="preserve">an atomic transaction:  i.e., </w:t>
      </w:r>
      <w:r w:rsidR="00B81095">
        <w:t xml:space="preserve">either all referenced keys are successfully transitioned, or none. </w:t>
      </w:r>
    </w:p>
    <w:p w14:paraId="50F50FA3" w14:textId="6E47D648" w:rsidR="00B81095" w:rsidRDefault="00B81095" w:rsidP="00B81095">
      <w:pPr>
        <w:pStyle w:val="Titre4"/>
      </w:pPr>
      <w:r>
        <w:t>Key Deactivation</w:t>
      </w:r>
    </w:p>
    <w:p w14:paraId="6465C55E" w14:textId="1CA1213C" w:rsidR="00B81095" w:rsidRDefault="00B81095" w:rsidP="00B81095">
      <w:r>
        <w:t xml:space="preserve">The Key Deactivation procedure implements the transition of one or more cryptographic keys from </w:t>
      </w:r>
      <w:r w:rsidR="00FE39B9">
        <w:t xml:space="preserve">Active </w:t>
      </w:r>
      <w:r>
        <w:t xml:space="preserve">to </w:t>
      </w:r>
      <w:r w:rsidR="00FE39B9">
        <w:t xml:space="preserve">Deactivated </w:t>
      </w:r>
      <w:r>
        <w:t xml:space="preserve">state. All keys that undergo the transition cannot </w:t>
      </w:r>
      <w:r w:rsidR="00FE39B9">
        <w:t xml:space="preserve">then </w:t>
      </w:r>
      <w:r>
        <w:t xml:space="preserve">be used for cryptographic operations </w:t>
      </w:r>
      <w:r w:rsidR="00FE39B9">
        <w:t>on new data,</w:t>
      </w:r>
      <w:r>
        <w:t xml:space="preserve"> but remain physically present on the Initiator and Recipient side. This means it is still possible</w:t>
      </w:r>
      <w:r w:rsidR="00FE39B9">
        <w:t>,</w:t>
      </w:r>
      <w:r>
        <w:t xml:space="preserve"> for example</w:t>
      </w:r>
      <w:r w:rsidR="00FE39B9">
        <w:t>,</w:t>
      </w:r>
      <w:r>
        <w:t xml:space="preserve"> to decrypt legacy data that has been encrypted with deactivated keys. </w:t>
      </w:r>
    </w:p>
    <w:p w14:paraId="2F51893B" w14:textId="5D7223DF" w:rsidR="00B81095" w:rsidRPr="00941D53" w:rsidRDefault="00B81095" w:rsidP="00B81095">
      <w:r>
        <w:t xml:space="preserve">The only parameter of the </w:t>
      </w:r>
      <w:r w:rsidR="00FE39B9">
        <w:t xml:space="preserve">Key Deactivation </w:t>
      </w:r>
      <w:r>
        <w:t xml:space="preserve">commanding directive is a set of Key IDs that indicate to the Recipient which keys should be transitioned from </w:t>
      </w:r>
      <w:r w:rsidR="00FE39B9">
        <w:t xml:space="preserve">Active </w:t>
      </w:r>
      <w:r>
        <w:t xml:space="preserve">to </w:t>
      </w:r>
      <w:r w:rsidR="00FE39B9">
        <w:t xml:space="preserve">Deactivated </w:t>
      </w:r>
      <w:r>
        <w:t xml:space="preserve">state. The Key Deactivation commanding directive is </w:t>
      </w:r>
      <w:r w:rsidR="009C0E44">
        <w:t xml:space="preserve">an atomic transaction:  i.e., </w:t>
      </w:r>
      <w:r>
        <w:t xml:space="preserve">either all referenced keys are successfully transitioned, or none. </w:t>
      </w:r>
    </w:p>
    <w:p w14:paraId="3397D778" w14:textId="087B8447" w:rsidR="00B81095" w:rsidRDefault="00B81095" w:rsidP="00B81095">
      <w:pPr>
        <w:pStyle w:val="Titre4"/>
      </w:pPr>
      <w:r>
        <w:t xml:space="preserve">Key </w:t>
      </w:r>
      <w:r w:rsidR="00A543B9">
        <w:t>Destruction</w:t>
      </w:r>
    </w:p>
    <w:p w14:paraId="6331F646" w14:textId="5192322D" w:rsidR="00B81095" w:rsidRDefault="00B81095" w:rsidP="00B81095">
      <w:r>
        <w:t xml:space="preserve">The Key </w:t>
      </w:r>
      <w:r w:rsidR="00A543B9">
        <w:t>Destruction</w:t>
      </w:r>
      <w:r>
        <w:t xml:space="preserve"> procedure implements the transition of one or more cryptographic keys from </w:t>
      </w:r>
      <w:r w:rsidR="009C0E44">
        <w:t xml:space="preserve">Deactivated </w:t>
      </w:r>
      <w:r>
        <w:t xml:space="preserve">to </w:t>
      </w:r>
      <w:r w:rsidR="009C0E44">
        <w:t xml:space="preserve">Destroyed </w:t>
      </w:r>
      <w:r>
        <w:t xml:space="preserve">state. </w:t>
      </w:r>
      <w:r w:rsidR="00A543B9">
        <w:t xml:space="preserve">As a consequence of this transition, the cryptographic keys at least on the Recipient side are physically removed/deleted or overwritten with random data. The Initiator may keep a copy of the key for legacy purposes however the key is no longer </w:t>
      </w:r>
      <w:r w:rsidR="00A543B9">
        <w:lastRenderedPageBreak/>
        <w:t xml:space="preserve">part of the active </w:t>
      </w:r>
      <w:r w:rsidR="006C73DA">
        <w:t xml:space="preserve">SDLS Extended Procedures implementation. The Key ID of any destroyed key is considered available again and can be </w:t>
      </w:r>
      <w:r w:rsidR="009C0E44">
        <w:t>re</w:t>
      </w:r>
      <w:r w:rsidR="006C73DA">
        <w:t>assigned to a new key.</w:t>
      </w:r>
    </w:p>
    <w:p w14:paraId="0EC1D9E9" w14:textId="4AF4B8F9" w:rsidR="00B81095" w:rsidRPr="00941D53" w:rsidRDefault="00B81095" w:rsidP="00B81095">
      <w:r>
        <w:t xml:space="preserve">The only parameter of the </w:t>
      </w:r>
      <w:r w:rsidR="009C0E44">
        <w:t xml:space="preserve">Key Destruction </w:t>
      </w:r>
      <w:r>
        <w:t xml:space="preserve">commanding directive is a set of Key IDs that indicate to the Recipient which cryptographic keys should be transitioned from </w:t>
      </w:r>
      <w:r w:rsidR="006C73DA">
        <w:t>deactivated</w:t>
      </w:r>
      <w:r>
        <w:t xml:space="preserve"> to </w:t>
      </w:r>
      <w:r w:rsidR="006C73DA">
        <w:t>destroyed</w:t>
      </w:r>
      <w:r>
        <w:t xml:space="preserve"> state. It should be noted that the Key </w:t>
      </w:r>
      <w:r w:rsidR="006C73DA">
        <w:t>Destruction</w:t>
      </w:r>
      <w:r>
        <w:t xml:space="preserve"> commanding directive is </w:t>
      </w:r>
      <w:r w:rsidR="009C0E44">
        <w:t xml:space="preserve">an atomic transaction:  i.e., </w:t>
      </w:r>
      <w:r>
        <w:t xml:space="preserve">either all referenced keys are successfully </w:t>
      </w:r>
      <w:r w:rsidR="00F66114">
        <w:t>destroyed</w:t>
      </w:r>
      <w:r>
        <w:t xml:space="preserve">, or none. </w:t>
      </w:r>
    </w:p>
    <w:p w14:paraId="11088608" w14:textId="199D76DB" w:rsidR="006C73DA" w:rsidRDefault="00BA3C0F" w:rsidP="006C73DA">
      <w:pPr>
        <w:pStyle w:val="Titre3"/>
      </w:pPr>
      <w:bookmarkStart w:id="1011" w:name="_Toc39222648"/>
      <w:r>
        <w:t>Key renewal schemes</w:t>
      </w:r>
      <w:bookmarkEnd w:id="1011"/>
      <w:r w:rsidR="006C73DA">
        <w:t xml:space="preserve"> </w:t>
      </w:r>
    </w:p>
    <w:p w14:paraId="006FF30F" w14:textId="07BF7E20" w:rsidR="00BA3C0F" w:rsidRDefault="00BA3C0F" w:rsidP="00F65679">
      <w:r>
        <w:t xml:space="preserve">As described in Section </w:t>
      </w:r>
      <w:r>
        <w:fldChar w:fldCharType="begin"/>
      </w:r>
      <w:r>
        <w:instrText xml:space="preserve"> REF _Ref511214929 \r \h </w:instrText>
      </w:r>
      <w:r>
        <w:fldChar w:fldCharType="separate"/>
      </w:r>
      <w:r w:rsidR="00FC0EAA">
        <w:t>2.4</w:t>
      </w:r>
      <w:r>
        <w:fldChar w:fldCharType="end"/>
      </w:r>
      <w:r>
        <w:t xml:space="preserve">, the SDLS Extended Procedures support two main key </w:t>
      </w:r>
      <w:r w:rsidR="00F65679">
        <w:t>renewal</w:t>
      </w:r>
      <w:r>
        <w:t xml:space="preserve"> schemes:</w:t>
      </w:r>
    </w:p>
    <w:p w14:paraId="5FB8D4ED" w14:textId="0CBD9BA2" w:rsidR="00BA3C0F" w:rsidRDefault="00BA3C0F" w:rsidP="00F65679">
      <w:pPr>
        <w:pStyle w:val="Paragraphedeliste"/>
        <w:numPr>
          <w:ilvl w:val="0"/>
          <w:numId w:val="94"/>
        </w:numPr>
      </w:pPr>
      <w:r>
        <w:t xml:space="preserve">Scheme 1: </w:t>
      </w:r>
      <w:r w:rsidR="00F65679">
        <w:t xml:space="preserve"> </w:t>
      </w:r>
      <w:r>
        <w:t>No key re-generation during the lifetime of the mission</w:t>
      </w:r>
    </w:p>
    <w:p w14:paraId="5F55A125" w14:textId="4DD2A87A" w:rsidR="00BA3C0F" w:rsidRDefault="00BA3C0F" w:rsidP="00F65679">
      <w:pPr>
        <w:pStyle w:val="Paragraphedeliste"/>
        <w:numPr>
          <w:ilvl w:val="0"/>
          <w:numId w:val="94"/>
        </w:numPr>
      </w:pPr>
      <w:r>
        <w:t xml:space="preserve">Scheme 2: </w:t>
      </w:r>
      <w:r w:rsidR="00F65679">
        <w:t xml:space="preserve"> </w:t>
      </w:r>
      <w:r>
        <w:t>Over-the-air rekeying (OTAR)</w:t>
      </w:r>
    </w:p>
    <w:p w14:paraId="704C2CB6" w14:textId="7F2F8D60" w:rsidR="00E01D9F" w:rsidRDefault="00E01D9F" w:rsidP="00F65679">
      <w:r>
        <w:t>The decision which scheme is to be implemented by a mission is based on a risk assessment and trade-off that needs to be done as part of the mission definition. The CCSDS Security Guide for Mission Plan</w:t>
      </w:r>
      <w:r w:rsidR="00F65679">
        <w:t>n</w:t>
      </w:r>
      <w:r>
        <w:t>ers</w:t>
      </w:r>
      <w:r w:rsidRPr="00FF0285">
        <w:t xml:space="preserve"> </w:t>
      </w:r>
      <w:r w:rsidR="005D061F">
        <w:t>[</w:t>
      </w:r>
      <w:r w:rsidR="005D061F">
        <w:fldChar w:fldCharType="begin"/>
      </w:r>
      <w:r w:rsidR="005D061F">
        <w:instrText xml:space="preserve"> REF R_350x7g1SecurityGuideForMissionPlanners \h </w:instrText>
      </w:r>
      <w:r w:rsidR="005D061F">
        <w:fldChar w:fldCharType="separate"/>
      </w:r>
      <w:r w:rsidR="00FC0EAA">
        <w:rPr>
          <w:noProof/>
        </w:rPr>
        <w:t>14</w:t>
      </w:r>
      <w:r w:rsidR="005D061F">
        <w:fldChar w:fldCharType="end"/>
      </w:r>
      <w:r w:rsidR="005D061F">
        <w:t xml:space="preserve">] </w:t>
      </w:r>
      <w:r>
        <w:t xml:space="preserve">provides background information on </w:t>
      </w:r>
      <w:r w:rsidR="0058353A">
        <w:t>performing such risk assessments</w:t>
      </w:r>
      <w:r>
        <w:t>.</w:t>
      </w:r>
    </w:p>
    <w:p w14:paraId="09347C6C" w14:textId="595B3ADC" w:rsidR="00BA3C0F" w:rsidRDefault="00BA3C0F" w:rsidP="0058353A">
      <w:pPr>
        <w:pStyle w:val="Titre4"/>
      </w:pPr>
      <w:r>
        <w:t>Scheme 1: No key re-generation during the lifetime of the mission</w:t>
      </w:r>
    </w:p>
    <w:p w14:paraId="625045D4" w14:textId="4D5D1293" w:rsidR="00F65679" w:rsidRDefault="00BA3C0F" w:rsidP="0058353A">
      <w:r>
        <w:t xml:space="preserve">In this scheme all cryptographic keys that will be used during the lifetime of the mission are stored at the Initiator and Recipient side </w:t>
      </w:r>
      <w:r w:rsidR="00677325">
        <w:t xml:space="preserve">(in pre-activation state) </w:t>
      </w:r>
      <w:r>
        <w:t>before the mission becom</w:t>
      </w:r>
      <w:r w:rsidR="00F65679">
        <w:t>es</w:t>
      </w:r>
      <w:r>
        <w:t xml:space="preserve"> operational. No refresh or replacement of keys is foreseen during the lifetime of the mission. </w:t>
      </w:r>
      <w:r w:rsidR="00677325">
        <w:t xml:space="preserve">As a consequence, any key that reaches the deactivated or destroyed state of the key lifecycle will not be available anymore for the remainder of the mission lifetime. Any key that is corrupted or suspected to be corrupted cannot be replaced with a new key. </w:t>
      </w:r>
    </w:p>
    <w:p w14:paraId="03C1C908" w14:textId="308F3B8E" w:rsidR="00975549" w:rsidRDefault="00677325" w:rsidP="0058353A">
      <w:r>
        <w:t>For many missions</w:t>
      </w:r>
      <w:r w:rsidR="00F65679">
        <w:t>,</w:t>
      </w:r>
      <w:r>
        <w:t xml:space="preserve"> this scheme is attractive due to its operational simplicity. Any mission which is implementing scheme 1 will not implement the OTAR procedure.</w:t>
      </w:r>
      <w:r w:rsidR="00D93494">
        <w:t xml:space="preserve"> However</w:t>
      </w:r>
      <w:r w:rsidR="00F65679">
        <w:t>,</w:t>
      </w:r>
      <w:r w:rsidR="00D93494">
        <w:t xml:space="preserve"> it needs to be noted that this scheme also comes with a significant risk. Any weakness that is discovered with keys after launch (up to </w:t>
      </w:r>
      <w:r w:rsidR="0058353A">
        <w:t>and including corruption or compromise</w:t>
      </w:r>
      <w:r w:rsidR="00D93494">
        <w:t>) can</w:t>
      </w:r>
      <w:r w:rsidR="0058353A">
        <w:t xml:space="preserve"> no longer</w:t>
      </w:r>
      <w:r w:rsidR="00D93494">
        <w:t xml:space="preserve"> be mitigated. </w:t>
      </w:r>
      <w:r>
        <w:t xml:space="preserve"> </w:t>
      </w:r>
    </w:p>
    <w:p w14:paraId="789BF77C" w14:textId="114C4559" w:rsidR="00975549" w:rsidRDefault="00975549" w:rsidP="0058353A">
      <w:r>
        <w:t>The key hierarchy under this scheme is usually flat, i.e. all cryptographic keys are session keys (see</w:t>
      </w:r>
      <w:r w:rsidR="0056486D">
        <w:t xml:space="preserve">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t>).</w:t>
      </w:r>
    </w:p>
    <w:p w14:paraId="2CC363F8" w14:textId="5AA84665" w:rsidR="00975549" w:rsidRDefault="00975549" w:rsidP="00975549">
      <w:pPr>
        <w:pStyle w:val="Titre4"/>
      </w:pPr>
      <w:r>
        <w:t>Scheme 2: Over-the-air-rekeying</w:t>
      </w:r>
    </w:p>
    <w:p w14:paraId="71144E85" w14:textId="12A083F0" w:rsidR="00D04825" w:rsidRDefault="00975549" w:rsidP="0058353A">
      <w:r>
        <w:t xml:space="preserve">Unlike scheme 1, the Over-the-air-rekeying (or OTAR) scheme allows </w:t>
      </w:r>
      <w:r w:rsidR="003E6718">
        <w:t xml:space="preserve">for transmission of newly generated keys from the Initiator to the </w:t>
      </w:r>
      <w:r w:rsidR="0058353A">
        <w:t xml:space="preserve">Recipient </w:t>
      </w:r>
      <w:r w:rsidR="003E6718">
        <w:t xml:space="preserve">during mission operations using the </w:t>
      </w:r>
      <w:r w:rsidR="00D04825">
        <w:t xml:space="preserve">scheme-specific </w:t>
      </w:r>
      <w:r w:rsidR="003E6718">
        <w:t xml:space="preserve">OTAR Extended Procedure. </w:t>
      </w:r>
      <w:r w:rsidR="00514534">
        <w:t xml:space="preserve">OTAR requires a two-tier key hierarchy composed of master keys at the higher level and session keys at the lower level. Both key types and the hierarchy concept is described in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rsidR="00514534">
        <w:t xml:space="preserve">. </w:t>
      </w:r>
    </w:p>
    <w:p w14:paraId="3AD85383" w14:textId="79A78B51" w:rsidR="00AB1BAA" w:rsidRDefault="00AB1BAA" w:rsidP="0058353A">
      <w:r>
        <w:lastRenderedPageBreak/>
        <w:t>The concept of OTAR involves the upload of newly generated session keys</w:t>
      </w:r>
      <w:r w:rsidR="00514534">
        <w:t xml:space="preserve"> </w:t>
      </w:r>
      <w:r>
        <w:t>from the Initiator to the Recipient in a secure way</w:t>
      </w:r>
      <w:r w:rsidR="0058353A">
        <w:t>,</w:t>
      </w:r>
      <w:r w:rsidR="00514534">
        <w:t xml:space="preserve"> using a master key as the shared secret</w:t>
      </w:r>
      <w:r>
        <w:t xml:space="preserve">. </w:t>
      </w:r>
      <w:r w:rsidR="00514534">
        <w:t xml:space="preserve">The OTAR procedure allows multiple session keys to be uploaded at the same time. The maximum number of keys possible for each OTAR command directive is limited </w:t>
      </w:r>
      <w:r w:rsidR="0058353A">
        <w:t xml:space="preserve">only </w:t>
      </w:r>
      <w:r w:rsidR="00514534">
        <w:t xml:space="preserve">by the packet size of the </w:t>
      </w:r>
      <w:r w:rsidR="0058353A">
        <w:t xml:space="preserve">Space Packet </w:t>
      </w:r>
      <w:r w:rsidR="00514534">
        <w:t xml:space="preserve">that transports the procedure. </w:t>
      </w:r>
    </w:p>
    <w:p w14:paraId="2FE02975" w14:textId="451E7596" w:rsidR="00514534" w:rsidRDefault="00514534" w:rsidP="0058353A">
      <w:r>
        <w:t xml:space="preserve">The procedure assumes that the Initiator has the capability to </w:t>
      </w:r>
      <w:r w:rsidR="0058353A">
        <w:t xml:space="preserve">securely </w:t>
      </w:r>
      <w:r>
        <w:t xml:space="preserve">generate any number of session keys. </w:t>
      </w:r>
      <w:r w:rsidR="0058353A">
        <w:t xml:space="preserve"> H</w:t>
      </w:r>
      <w:r>
        <w:t xml:space="preserve">ow this is done is outside the scope of the SDLS Extended Procedures. </w:t>
      </w:r>
      <w:r w:rsidR="0058353A">
        <w:t xml:space="preserve"> </w:t>
      </w:r>
      <w:r>
        <w:t>The availability of the number of session keys to send to the Recipient is one of the preconditions for the OTAR procedure. The second precondition is the availability of a master key in active state to perform the authenticated encryption of the session keys so that they are protected during transmission.</w:t>
      </w:r>
    </w:p>
    <w:p w14:paraId="30BCADDE" w14:textId="447A7F96" w:rsidR="00F5016E" w:rsidRDefault="00EB5EAE" w:rsidP="00EB5EAE">
      <w:r>
        <w:t>Each s</w:t>
      </w:r>
      <w:r w:rsidR="00F5016E">
        <w:t xml:space="preserve">ession key uploaded using OTAR </w:t>
      </w:r>
      <w:r>
        <w:t>is</w:t>
      </w:r>
      <w:r w:rsidR="00F5016E">
        <w:t xml:space="preserve"> accompanied by a Key ID. This is necessary in order for the Recipient to understand which Key ID needs to be assigned to a newly updated key. As mentioned before, it is possible that a newly uploaded session key is replacing a destroyed key at the Recipient side and re-using the Key ID. </w:t>
      </w:r>
      <w:r w:rsidR="00502AB7">
        <w:t xml:space="preserve">The (session key, key ID) pairs are then authenticated and encrypted using a master key (identified by the master Key ID). </w:t>
      </w:r>
      <w:r w:rsidR="00160B54">
        <w:t>Depending on the cryptographic algorithm being used (AES</w:t>
      </w:r>
      <w:r>
        <w:t>-</w:t>
      </w:r>
      <w:r w:rsidR="00160B54">
        <w:t xml:space="preserve">GCM in baseline mode), an Initialization Vector (IV) </w:t>
      </w:r>
      <w:r>
        <w:t xml:space="preserve">may </w:t>
      </w:r>
      <w:r w:rsidR="00160B54">
        <w:t xml:space="preserve">need to be transmitted as part of the directive. </w:t>
      </w:r>
    </w:p>
    <w:p w14:paraId="2C7B8CD5" w14:textId="30FA2227" w:rsidR="00160B54" w:rsidRDefault="00160B54" w:rsidP="00EB5EAE">
      <w:pPr>
        <w:rPr>
          <w:ins w:id="1012" w:author="Biggerstaff, Craig (JSC-CD42)[SGT, INC]" w:date="2020-05-03T13:33:00Z"/>
        </w:rPr>
      </w:pPr>
      <w:r>
        <w:t xml:space="preserve">When an OTAR directive is received on the Recipient side, the (session key, Key ID) pairs are first authenticated and decrypted and then the individual new session keys are stored in </w:t>
      </w:r>
      <w:r w:rsidR="00EB5EAE">
        <w:t xml:space="preserve">Pre-Activation </w:t>
      </w:r>
      <w:r>
        <w:t>state in the memory slots identified by their Key ID.</w:t>
      </w:r>
    </w:p>
    <w:p w14:paraId="1744E267" w14:textId="641432A4" w:rsidR="00086B88" w:rsidRDefault="00086B88" w:rsidP="00086B88">
      <w:pPr>
        <w:rPr>
          <w:ins w:id="1013" w:author="Biggerstaff, Craig (JSC-CD42)[SGT, INC]" w:date="2020-05-03T13:39:00Z"/>
        </w:rPr>
      </w:pPr>
      <w:ins w:id="1014" w:author="Biggerstaff, Craig (JSC-CD42)[SGT, INC]" w:date="2020-05-03T13:33:00Z">
        <w:r>
          <w:t xml:space="preserve">Note that the </w:t>
        </w:r>
      </w:ins>
      <w:ins w:id="1015" w:author="Biggerstaff, Craig (JSC-CD42)[SGT, INC]" w:date="2020-05-03T13:34:00Z">
        <w:r>
          <w:t xml:space="preserve">OTAR Command PDU always contains a MAC.  If </w:t>
        </w:r>
      </w:ins>
      <w:ins w:id="1016" w:author="Biggerstaff, Craig (JSC-CD42)[SGT, INC]" w:date="2020-05-03T13:33:00Z">
        <w:r>
          <w:t xml:space="preserve">transmitted over a communication channel using an </w:t>
        </w:r>
      </w:ins>
      <w:ins w:id="1017" w:author="Biggerstaff, Craig (JSC-CD42)[SGT, INC]" w:date="2020-05-03T13:36:00Z">
        <w:r>
          <w:t>SDLS</w:t>
        </w:r>
      </w:ins>
      <w:ins w:id="1018" w:author="Biggerstaff, Craig (JSC-CD42)[SGT, INC]" w:date="2020-05-03T13:37:00Z">
        <w:r>
          <w:t xml:space="preserve"> </w:t>
        </w:r>
      </w:ins>
      <w:ins w:id="1019" w:author="Biggerstaff, Craig (JSC-CD42)[SGT, INC]" w:date="2020-05-03T13:34:00Z">
        <w:r>
          <w:t>A</w:t>
        </w:r>
      </w:ins>
      <w:ins w:id="1020" w:author="Biggerstaff, Craig (JSC-CD42)[SGT, INC]" w:date="2020-05-03T13:33:00Z">
        <w:r>
          <w:t>uthenticat</w:t>
        </w:r>
      </w:ins>
      <w:ins w:id="1021" w:author="Moury Gilles" w:date="2020-05-05T17:42:00Z">
        <w:r w:rsidR="00F473F0">
          <w:t>ed</w:t>
        </w:r>
      </w:ins>
      <w:ins w:id="1022" w:author="Biggerstaff, Craig (JSC-CD42)[SGT, INC]" w:date="2020-05-03T13:33:00Z">
        <w:del w:id="1023" w:author="Moury Gilles" w:date="2020-05-05T17:42:00Z">
          <w:r w:rsidDel="00F473F0">
            <w:delText>ion</w:delText>
          </w:r>
        </w:del>
        <w:r>
          <w:t xml:space="preserve"> SA, a MAC would also be present at </w:t>
        </w:r>
      </w:ins>
      <w:ins w:id="1024" w:author="Biggerstaff, Craig (JSC-CD42)[SGT, INC]" w:date="2020-05-03T13:34:00Z">
        <w:r>
          <w:t xml:space="preserve">the </w:t>
        </w:r>
      </w:ins>
      <w:ins w:id="1025" w:author="Biggerstaff, Craig (JSC-CD42)[SGT, INC]" w:date="2020-05-03T13:33:00Z">
        <w:r>
          <w:t xml:space="preserve">transfer frame </w:t>
        </w:r>
      </w:ins>
      <w:ins w:id="1026" w:author="Biggerstaff, Craig (JSC-CD42)[SGT, INC]" w:date="2020-05-03T13:36:00Z">
        <w:r>
          <w:t>(data link) layer</w:t>
        </w:r>
      </w:ins>
      <w:ins w:id="1027" w:author="Biggerstaff, Craig (JSC-CD42)[SGT, INC]" w:date="2020-05-03T13:33:00Z">
        <w:r>
          <w:t>.</w:t>
        </w:r>
      </w:ins>
      <w:ins w:id="1028" w:author="Biggerstaff, Craig (JSC-CD42)[SGT, INC]" w:date="2020-05-03T13:35:00Z">
        <w:r>
          <w:t xml:space="preserve">  While this ‘</w:t>
        </w:r>
      </w:ins>
      <w:ins w:id="1029" w:author="Biggerstaff, Craig (JSC-CD42)[SGT, INC]" w:date="2020-05-03T13:34:00Z">
        <w:r>
          <w:t>double</w:t>
        </w:r>
      </w:ins>
      <w:ins w:id="1030" w:author="Biggerstaff, Craig (JSC-CD42)[SGT, INC]" w:date="2020-05-03T13:35:00Z">
        <w:r>
          <w:t>’</w:t>
        </w:r>
      </w:ins>
      <w:ins w:id="1031" w:author="Biggerstaff, Craig (JSC-CD42)[SGT, INC]" w:date="2020-05-03T13:34:00Z">
        <w:r>
          <w:t xml:space="preserve"> authentication</w:t>
        </w:r>
      </w:ins>
      <w:ins w:id="1032" w:author="Biggerstaff, Craig (JSC-CD42)[SGT, INC]" w:date="2020-05-03T13:37:00Z">
        <w:r>
          <w:t xml:space="preserve"> appears redundant</w:t>
        </w:r>
      </w:ins>
      <w:ins w:id="1033" w:author="Biggerstaff, Craig (JSC-CD42)[SGT, INC]" w:date="2020-05-03T13:35:00Z">
        <w:r>
          <w:t>, it is necessary because the</w:t>
        </w:r>
      </w:ins>
      <w:ins w:id="1034" w:author="Biggerstaff, Craig (JSC-CD42)[SGT, INC]" w:date="2020-05-03T13:37:00Z">
        <w:r>
          <w:t xml:space="preserve"> two</w:t>
        </w:r>
      </w:ins>
      <w:ins w:id="1035" w:author="Biggerstaff, Craig (JSC-CD42)[SGT, INC]" w:date="2020-05-03T13:35:00Z">
        <w:r>
          <w:t xml:space="preserve"> occur at different layers</w:t>
        </w:r>
      </w:ins>
      <w:ins w:id="1036" w:author="Biggerstaff, Craig (JSC-CD42)[SGT, INC]" w:date="2020-05-03T13:37:00Z">
        <w:r>
          <w:t>.</w:t>
        </w:r>
      </w:ins>
      <w:ins w:id="1037" w:author="Biggerstaff, Craig (JSC-CD42)[SGT, INC]" w:date="2020-05-03T13:38:00Z">
        <w:r>
          <w:t xml:space="preserve">  If, as shown in </w:t>
        </w:r>
        <w:r>
          <w:fldChar w:fldCharType="begin"/>
        </w:r>
        <w:r>
          <w:instrText xml:space="preserve"> REF _Ref38960562 \h </w:instrText>
        </w:r>
      </w:ins>
      <w:r>
        <w:fldChar w:fldCharType="separate"/>
      </w:r>
      <w:ins w:id="1038" w:author="Biggerstaff, Craig (JSC-CD42)[SGT, INC]" w:date="2020-05-03T13:38:00Z">
        <w:r w:rsidRPr="002E083D">
          <w:rPr>
            <w:b/>
            <w:i/>
          </w:rPr>
          <w:t xml:space="preserve">Figure </w:t>
        </w:r>
        <w:r>
          <w:rPr>
            <w:b/>
            <w:i/>
            <w:noProof/>
          </w:rPr>
          <w:t>3</w:t>
        </w:r>
        <w:r>
          <w:rPr>
            <w:b/>
            <w:i/>
          </w:rPr>
          <w:noBreakHyphen/>
        </w:r>
        <w:r>
          <w:rPr>
            <w:b/>
            <w:i/>
            <w:noProof/>
          </w:rPr>
          <w:t>3</w:t>
        </w:r>
        <w:r>
          <w:fldChar w:fldCharType="end"/>
        </w:r>
        <w:r>
          <w:t xml:space="preserve">, </w:t>
        </w:r>
      </w:ins>
      <w:ins w:id="1039" w:author="Biggerstaff, Craig (JSC-CD42)[SGT, INC]" w:date="2020-05-03T13:39:00Z">
        <w:r>
          <w:t xml:space="preserve">EP </w:t>
        </w:r>
      </w:ins>
      <w:ins w:id="1040" w:author="Biggerstaff, Craig (JSC-CD42)[SGT, INC]" w:date="2020-05-03T13:38:00Z">
        <w:r>
          <w:t xml:space="preserve">Command PDUs are routed through the onboard computer, </w:t>
        </w:r>
      </w:ins>
      <w:ins w:id="1041" w:author="Biggerstaff, Craig (JSC-CD42)[SGT, INC]" w:date="2020-05-03T13:42:00Z">
        <w:r>
          <w:t xml:space="preserve">then </w:t>
        </w:r>
      </w:ins>
      <w:ins w:id="1042" w:author="Biggerstaff, Craig (JSC-CD42)[SGT, INC]" w:date="2020-05-03T13:40:00Z">
        <w:r>
          <w:t>any</w:t>
        </w:r>
      </w:ins>
      <w:ins w:id="1043" w:author="Biggerstaff, Craig (JSC-CD42)[SGT, INC]" w:date="2020-05-03T13:39:00Z">
        <w:r>
          <w:t xml:space="preserve"> transfer frame MAC would </w:t>
        </w:r>
      </w:ins>
      <w:ins w:id="1044" w:author="Biggerstaff, Craig (JSC-CD42)[SGT, INC]" w:date="2020-05-03T13:41:00Z">
        <w:r>
          <w:t xml:space="preserve">be </w:t>
        </w:r>
      </w:ins>
      <w:ins w:id="1045" w:author="Biggerstaff, Craig (JSC-CD42)[SGT, INC]" w:date="2020-05-03T13:39:00Z">
        <w:r>
          <w:t xml:space="preserve">removed before </w:t>
        </w:r>
      </w:ins>
      <w:ins w:id="1046" w:author="Biggerstaff, Craig (JSC-CD42)[SGT, INC]" w:date="2020-05-03T13:40:00Z">
        <w:r>
          <w:t>the Command PDU</w:t>
        </w:r>
      </w:ins>
      <w:ins w:id="1047" w:author="Biggerstaff, Craig (JSC-CD42)[SGT, INC]" w:date="2020-05-03T13:39:00Z">
        <w:r>
          <w:t xml:space="preserve"> arrived at the Extended Procedures </w:t>
        </w:r>
      </w:ins>
      <w:ins w:id="1048" w:author="Biggerstaff, Craig (JSC-CD42)[SGT, INC]" w:date="2020-05-03T13:40:00Z">
        <w:r>
          <w:t xml:space="preserve">directive </w:t>
        </w:r>
      </w:ins>
      <w:ins w:id="1049" w:author="Biggerstaff, Craig (JSC-CD42)[SGT, INC]" w:date="2020-05-03T13:39:00Z">
        <w:r>
          <w:t>interface.</w:t>
        </w:r>
      </w:ins>
      <w:ins w:id="1050" w:author="Biggerstaff, Craig (JSC-CD42)[SGT, INC]" w:date="2020-05-03T13:41:00Z">
        <w:r>
          <w:t xml:space="preserve">  Th</w:t>
        </w:r>
      </w:ins>
      <w:ins w:id="1051" w:author="Biggerstaff, Craig (JSC-CD42)[SGT, INC]" w:date="2020-05-03T13:42:00Z">
        <w:r>
          <w:t xml:space="preserve">e OTAR </w:t>
        </w:r>
      </w:ins>
      <w:ins w:id="1052" w:author="Biggerstaff, Craig (JSC-CD42)[SGT, INC]" w:date="2020-05-03T13:43:00Z">
        <w:r>
          <w:t xml:space="preserve">PDU contents </w:t>
        </w:r>
      </w:ins>
      <w:ins w:id="1053" w:author="Biggerstaff, Craig (JSC-CD42)[SGT, INC]" w:date="2020-05-03T13:42:00Z">
        <w:r>
          <w:t xml:space="preserve">would lack </w:t>
        </w:r>
      </w:ins>
      <w:ins w:id="1054" w:author="Biggerstaff, Craig (JSC-CD42)[SGT, INC]" w:date="2020-05-03T13:43:00Z">
        <w:r w:rsidR="00451F42">
          <w:t xml:space="preserve">integrity protection during its </w:t>
        </w:r>
      </w:ins>
      <w:ins w:id="1055" w:author="Biggerstaff, Craig (JSC-CD42)[SGT, INC]" w:date="2020-05-03T13:45:00Z">
        <w:r w:rsidR="00451F42">
          <w:t xml:space="preserve">onboard </w:t>
        </w:r>
      </w:ins>
      <w:ins w:id="1056" w:author="Biggerstaff, Craig (JSC-CD42)[SGT, INC]" w:date="2020-05-03T13:43:00Z">
        <w:r w:rsidR="00451F42">
          <w:t>routing</w:t>
        </w:r>
      </w:ins>
      <w:ins w:id="1057" w:author="Biggerstaff, Craig (JSC-CD42)[SGT, INC]" w:date="2020-05-03T13:44:00Z">
        <w:r w:rsidR="00451F42">
          <w:t xml:space="preserve"> and </w:t>
        </w:r>
      </w:ins>
      <w:ins w:id="1058" w:author="Biggerstaff, Craig (JSC-CD42)[SGT, INC]" w:date="2020-05-03T13:46:00Z">
        <w:r w:rsidR="00451F42">
          <w:t xml:space="preserve">verification </w:t>
        </w:r>
      </w:ins>
      <w:ins w:id="1059" w:author="Biggerstaff, Craig (JSC-CD42)[SGT, INC]" w:date="2020-05-03T13:44:00Z">
        <w:r w:rsidR="00451F42">
          <w:t>processing within the security unit</w:t>
        </w:r>
      </w:ins>
      <w:ins w:id="1060" w:author="Biggerstaff, Craig (JSC-CD42)[SGT, INC]" w:date="2020-05-03T13:42:00Z">
        <w:r>
          <w:t>.</w:t>
        </w:r>
      </w:ins>
      <w:ins w:id="1061" w:author="Moury Gilles" w:date="2020-05-06T17:33:00Z">
        <w:r w:rsidR="00ED6AE0">
          <w:t xml:space="preserve"> </w:t>
        </w:r>
        <w:commentRangeStart w:id="1062"/>
        <w:r w:rsidR="00ED6AE0">
          <w:t>S</w:t>
        </w:r>
      </w:ins>
      <w:ins w:id="1063" w:author="Moury Gilles" w:date="2020-05-06T17:34:00Z">
        <w:r w:rsidR="00EB12E3">
          <w:t xml:space="preserve">imilarly, </w:t>
        </w:r>
        <w:r w:rsidR="00ED6AE0">
          <w:t>a</w:t>
        </w:r>
      </w:ins>
      <w:ins w:id="1064" w:author="Moury Gilles" w:date="2020-05-06T17:38:00Z">
        <w:r w:rsidR="00ED6AE0">
          <w:t>n integrity</w:t>
        </w:r>
      </w:ins>
      <w:ins w:id="1065" w:author="Moury Gilles" w:date="2020-05-06T17:34:00Z">
        <w:r w:rsidR="00ED6AE0">
          <w:t xml:space="preserve"> </w:t>
        </w:r>
      </w:ins>
      <w:ins w:id="1066" w:author="Moury Gilles" w:date="2020-05-06T17:40:00Z">
        <w:r w:rsidR="00EB12E3">
          <w:t xml:space="preserve">and confidentiality </w:t>
        </w:r>
      </w:ins>
      <w:ins w:id="1067" w:author="Moury Gilles" w:date="2020-05-06T17:34:00Z">
        <w:r w:rsidR="00ED6AE0">
          <w:t xml:space="preserve">protection is needed for the OTAR PDUs </w:t>
        </w:r>
      </w:ins>
      <w:ins w:id="1068" w:author="Moury Gilles" w:date="2020-05-06T17:39:00Z">
        <w:r w:rsidR="00ED6AE0">
          <w:t>on the ground (in the Mission Operation Center)</w:t>
        </w:r>
      </w:ins>
      <w:ins w:id="1069" w:author="Moury Gilles" w:date="2020-05-06T17:35:00Z">
        <w:r w:rsidR="00ED6AE0">
          <w:t>.</w:t>
        </w:r>
      </w:ins>
      <w:commentRangeEnd w:id="1062"/>
      <w:ins w:id="1070" w:author="Moury Gilles" w:date="2020-05-06T17:41:00Z">
        <w:r w:rsidR="00EB12E3">
          <w:rPr>
            <w:rStyle w:val="Marquedecommentaire"/>
          </w:rPr>
          <w:commentReference w:id="1062"/>
        </w:r>
      </w:ins>
    </w:p>
    <w:p w14:paraId="4340BA52" w14:textId="539F46B0" w:rsidR="00026AEE" w:rsidRDefault="00026AEE" w:rsidP="00026AEE">
      <w:pPr>
        <w:pStyle w:val="Titre3"/>
        <w:rPr>
          <w:ins w:id="1071" w:author="Biggerstaff, Craig (JSC-CD42)[SGT, INC]" w:date="2020-05-01T09:06:00Z"/>
        </w:rPr>
      </w:pPr>
      <w:bookmarkStart w:id="1072" w:name="_Toc39222649"/>
      <w:ins w:id="1073" w:author="Biggerstaff, Craig (JSC-CD42)[SGT, INC]" w:date="2020-05-01T09:05:00Z">
        <w:r>
          <w:t xml:space="preserve">Procedures </w:t>
        </w:r>
      </w:ins>
      <w:ins w:id="1074" w:author="Biggerstaff, Craig (JSC-CD42)[SGT, INC]" w:date="2020-05-01T09:06:00Z">
        <w:r>
          <w:t xml:space="preserve">for </w:t>
        </w:r>
      </w:ins>
      <w:ins w:id="1075" w:author="Biggerstaff, Craig (JSC-CD42)[SGT, INC]" w:date="2020-05-01T09:11:00Z">
        <w:r>
          <w:t>confirming key information</w:t>
        </w:r>
      </w:ins>
      <w:bookmarkEnd w:id="1072"/>
    </w:p>
    <w:p w14:paraId="21F133B8" w14:textId="5197BFFF" w:rsidR="00FB148F" w:rsidRDefault="00FB148F" w:rsidP="00FB148F">
      <w:pPr>
        <w:rPr>
          <w:ins w:id="1076" w:author="Biggerstaff, Craig (JSC-CD42)[SGT, INC]" w:date="2020-05-01T09:28:00Z"/>
        </w:rPr>
      </w:pPr>
      <w:ins w:id="1077" w:author="Biggerstaff, Craig (JSC-CD42)[SGT, INC]" w:date="2020-05-01T09:28:00Z">
        <w:r>
          <w:t xml:space="preserve">This section discusses the subset of the key management-related Extended Procedures </w:t>
        </w:r>
      </w:ins>
      <w:ins w:id="1078" w:author="Biggerstaff, Craig (JSC-CD42)[SGT, INC]" w:date="2020-05-01T09:29:00Z">
        <w:r>
          <w:t xml:space="preserve">for maintaining </w:t>
        </w:r>
      </w:ins>
      <w:ins w:id="1079" w:author="Biggerstaff, Craig (JSC-CD42)[SGT, INC]" w:date="2020-05-01T09:30:00Z">
        <w:r>
          <w:t xml:space="preserve">the </w:t>
        </w:r>
      </w:ins>
      <w:ins w:id="1080" w:author="Biggerstaff, Craig (JSC-CD42)[SGT, INC]" w:date="2020-05-01T09:29:00Z">
        <w:r>
          <w:t>accura</w:t>
        </w:r>
      </w:ins>
      <w:ins w:id="1081" w:author="Biggerstaff, Craig (JSC-CD42)[SGT, INC]" w:date="2020-05-01T09:30:00Z">
        <w:r>
          <w:t>cy</w:t>
        </w:r>
      </w:ins>
      <w:ins w:id="1082" w:author="Biggerstaff, Craig (JSC-CD42)[SGT, INC]" w:date="2020-05-01T09:29:00Z">
        <w:r>
          <w:t xml:space="preserve"> of the remote Recipient</w:t>
        </w:r>
      </w:ins>
      <w:ins w:id="1083" w:author="Biggerstaff, Craig (JSC-CD42)[SGT, INC]" w:date="2020-05-01T09:30:00Z">
        <w:r>
          <w:t>’s</w:t>
        </w:r>
      </w:ins>
      <w:ins w:id="1084" w:author="Biggerstaff, Craig (JSC-CD42)[SGT, INC]" w:date="2020-05-01T09:29:00Z">
        <w:r>
          <w:t xml:space="preserve"> key database</w:t>
        </w:r>
      </w:ins>
      <w:ins w:id="1085" w:author="Biggerstaff, Craig (JSC-CD42)[SGT, INC]" w:date="2020-05-01T09:28:00Z">
        <w:r>
          <w:t xml:space="preserve">. </w:t>
        </w:r>
      </w:ins>
      <w:ins w:id="1086" w:author="Biggerstaff, Craig (JSC-CD42)[SGT, INC]" w:date="2020-05-01T09:30:00Z">
        <w:r>
          <w:t xml:space="preserve"> </w:t>
        </w:r>
      </w:ins>
      <w:ins w:id="1087" w:author="Biggerstaff, Craig (JSC-CD42)[SGT, INC]" w:date="2020-05-01T09:28:00Z">
        <w:r>
          <w:t>These procedures are:</w:t>
        </w:r>
      </w:ins>
    </w:p>
    <w:p w14:paraId="3D59E5BF" w14:textId="1167521E" w:rsidR="00FB148F" w:rsidRDefault="00FB148F" w:rsidP="00FB148F">
      <w:pPr>
        <w:pStyle w:val="Paragraphedeliste"/>
        <w:rPr>
          <w:ins w:id="1088" w:author="Biggerstaff, Craig (JSC-CD42)[SGT, INC]" w:date="2020-05-01T09:28:00Z"/>
        </w:rPr>
      </w:pPr>
      <w:ins w:id="1089" w:author="Biggerstaff, Craig (JSC-CD42)[SGT, INC]" w:date="2020-05-01T09:28:00Z">
        <w:r>
          <w:t>•</w:t>
        </w:r>
        <w:r>
          <w:tab/>
          <w:t>Key Verification</w:t>
        </w:r>
      </w:ins>
    </w:p>
    <w:p w14:paraId="3CCFAA4D" w14:textId="3BDD5073" w:rsidR="00FB148F" w:rsidRDefault="00FB148F" w:rsidP="00FB148F">
      <w:pPr>
        <w:pStyle w:val="Paragraphedeliste"/>
        <w:rPr>
          <w:ins w:id="1090" w:author="Biggerstaff, Craig (JSC-CD42)[SGT, INC]" w:date="2020-05-01T09:28:00Z"/>
        </w:rPr>
      </w:pPr>
      <w:ins w:id="1091" w:author="Biggerstaff, Craig (JSC-CD42)[SGT, INC]" w:date="2020-05-01T09:28:00Z">
        <w:r>
          <w:t>•</w:t>
        </w:r>
        <w:r>
          <w:tab/>
          <w:t>Key Inventory</w:t>
        </w:r>
      </w:ins>
    </w:p>
    <w:p w14:paraId="164EFCC2" w14:textId="3018DC6D" w:rsidR="000708A2" w:rsidRDefault="000708A2" w:rsidP="00FB148F">
      <w:pPr>
        <w:pStyle w:val="Titre4"/>
      </w:pPr>
      <w:r>
        <w:t>Key Verification</w:t>
      </w:r>
    </w:p>
    <w:p w14:paraId="01DB7C17" w14:textId="27EE8030" w:rsidR="000708A2" w:rsidRDefault="000708A2" w:rsidP="009E75D8">
      <w:r>
        <w:t>The Extended Procedures include a mechanism to verify one or more keys</w:t>
      </w:r>
      <w:r w:rsidR="00AB54B8">
        <w:t xml:space="preserve"> stored</w:t>
      </w:r>
      <w:r>
        <w:t xml:space="preserve"> at the Recipient side. In a space mission this is important since the space environment may result in </w:t>
      </w:r>
      <w:r>
        <w:lastRenderedPageBreak/>
        <w:t>bit flips or other unwanted modifications of keys stored onboard the spacecraft. Th</w:t>
      </w:r>
      <w:r w:rsidR="00AB54B8">
        <w:t>erefore</w:t>
      </w:r>
      <w:r>
        <w:t>, it is recommended to verify a key before it is being used for the first time.</w:t>
      </w:r>
    </w:p>
    <w:p w14:paraId="40DA9540" w14:textId="24BC8784" w:rsidR="00D00A79" w:rsidRDefault="000708A2" w:rsidP="009E75D8">
      <w:pPr>
        <w:rPr>
          <w:ins w:id="1092" w:author="Biggerstaff, Craig (JSC-CD42)[SGT, INC]" w:date="2020-05-03T13:28:00Z"/>
        </w:rPr>
      </w:pPr>
      <w:r>
        <w:t>The Key Verification directive use</w:t>
      </w:r>
      <w:r w:rsidR="00AB54B8">
        <w:t>s</w:t>
      </w:r>
      <w:r>
        <w:t xml:space="preserve"> a challenge-response </w:t>
      </w:r>
      <w:r w:rsidR="00AB54B8">
        <w:t>method</w:t>
      </w:r>
      <w:r>
        <w:t xml:space="preserve"> to verify keys </w:t>
      </w:r>
      <w:r w:rsidR="00AB54B8">
        <w:t xml:space="preserve">stored </w:t>
      </w:r>
      <w:r>
        <w:t>at the Recipient side. For each key to be verified</w:t>
      </w:r>
      <w:r w:rsidR="00AB54B8">
        <w:t xml:space="preserve">, </w:t>
      </w:r>
      <w:r>
        <w:t>a random number is generated and sen</w:t>
      </w:r>
      <w:r w:rsidR="00AB54B8">
        <w:t>t</w:t>
      </w:r>
      <w:r>
        <w:t xml:space="preserve"> to the Recipient </w:t>
      </w:r>
      <w:r w:rsidR="00AB54B8">
        <w:t>along</w:t>
      </w:r>
      <w:r>
        <w:t xml:space="preserve"> with the respective Key ID.</w:t>
      </w:r>
      <w:r w:rsidR="00085096">
        <w:t xml:space="preserve"> </w:t>
      </w:r>
      <w:r w:rsidR="00AB54B8">
        <w:t xml:space="preserve"> </w:t>
      </w:r>
      <w:r w:rsidR="00085096">
        <w:t xml:space="preserve">Upon reception, the Recipient will encrypt the random number using the key indicated by the Key ID and send the result back to the Initiator. The Initiator uses its copy of the respective keys to perform the same encryption operation and compare the results. A match means that the keys on Initiator and Recipient side are identical. A mismatch indicates a problem that would then need to be followed up by the operator. </w:t>
      </w:r>
      <w:r w:rsidR="00AB54B8">
        <w:t>I</w:t>
      </w:r>
      <w:r w:rsidR="00042B20">
        <w:t>n order to minimize session key exposure</w:t>
      </w:r>
      <w:r w:rsidR="00AB54B8">
        <w:t>,</w:t>
      </w:r>
      <w:r w:rsidR="00042B20">
        <w:t xml:space="preserve"> it is recommend</w:t>
      </w:r>
      <w:r w:rsidR="00AB54B8">
        <w:t>ed</w:t>
      </w:r>
      <w:r w:rsidR="00042B20">
        <w:t xml:space="preserve"> to verify a session key immediately prior to its usage</w:t>
      </w:r>
      <w:r w:rsidR="004C6CC0">
        <w:t xml:space="preserve"> for cryptographic </w:t>
      </w:r>
      <w:r w:rsidR="000A7B3A">
        <w:t>operations</w:t>
      </w:r>
      <w:r w:rsidR="00042B20">
        <w:t>.</w:t>
      </w:r>
    </w:p>
    <w:p w14:paraId="5CDDB064" w14:textId="328CB4DF" w:rsidR="0076611C" w:rsidRDefault="0076611C" w:rsidP="0076611C">
      <w:pPr>
        <w:rPr>
          <w:ins w:id="1093" w:author="Biggerstaff, Craig (JSC-CD42)[SGT, INC]" w:date="2020-05-03T13:28:00Z"/>
        </w:rPr>
      </w:pPr>
      <w:ins w:id="1094" w:author="Biggerstaff, Craig (JSC-CD42)[SGT, INC]" w:date="2020-05-03T13:28:00Z">
        <w:r>
          <w:t xml:space="preserve">Note:  the Key Verification procedure </w:t>
        </w:r>
      </w:ins>
      <w:ins w:id="1095" w:author="Biggerstaff, Craig (JSC-CD42)[SGT, INC]" w:date="2020-05-03T13:29:00Z">
        <w:r>
          <w:t xml:space="preserve">necessitates </w:t>
        </w:r>
      </w:ins>
      <w:ins w:id="1096" w:author="Biggerstaff, Craig (JSC-CD42)[SGT, INC]" w:date="2020-05-03T13:30:00Z">
        <w:r>
          <w:t xml:space="preserve">over-the-air </w:t>
        </w:r>
      </w:ins>
      <w:ins w:id="1097" w:author="Biggerstaff, Craig (JSC-CD42)[SGT, INC]" w:date="2020-05-03T13:31:00Z">
        <w:r>
          <w:t xml:space="preserve">use </w:t>
        </w:r>
      </w:ins>
      <w:ins w:id="1098" w:author="Biggerstaff, Craig (JSC-CD42)[SGT, INC]" w:date="2020-05-03T13:29:00Z">
        <w:r>
          <w:t xml:space="preserve">of the specified key(s).  For this reason, it is carried out </w:t>
        </w:r>
      </w:ins>
      <w:ins w:id="1099" w:author="Biggerstaff, Craig (JSC-CD42)[SGT, INC]" w:date="2020-05-03T13:31:00Z">
        <w:r>
          <w:t xml:space="preserve">only </w:t>
        </w:r>
      </w:ins>
      <w:ins w:id="1100" w:author="Biggerstaff, Craig (JSC-CD42)[SGT, INC]" w:date="2020-05-03T13:29:00Z">
        <w:r>
          <w:t xml:space="preserve">on keys </w:t>
        </w:r>
      </w:ins>
      <w:ins w:id="1101" w:author="Biggerstaff, Craig (JSC-CD42)[SGT, INC]" w:date="2020-05-03T13:31:00Z">
        <w:r>
          <w:t xml:space="preserve">already </w:t>
        </w:r>
      </w:ins>
      <w:ins w:id="1102" w:author="Biggerstaff, Craig (JSC-CD42)[SGT, INC]" w:date="2020-05-03T13:28:00Z">
        <w:r>
          <w:t>in the Active state</w:t>
        </w:r>
      </w:ins>
      <w:ins w:id="1103" w:author="Biggerstaff, Craig (JSC-CD42)[SGT, INC]" w:date="2020-05-03T13:31:00Z">
        <w:r>
          <w:t xml:space="preserve">, as shown in </w:t>
        </w:r>
      </w:ins>
      <w:ins w:id="1104" w:author="Biggerstaff, Craig (JSC-CD42)[SGT, INC]" w:date="2020-05-03T13:32:00Z">
        <w:r>
          <w:fldChar w:fldCharType="begin"/>
        </w:r>
        <w:r>
          <w:instrText xml:space="preserve"> REF _Ref39405137 \h </w:instrText>
        </w:r>
      </w:ins>
      <w:r>
        <w:fldChar w:fldCharType="separate"/>
      </w:r>
      <w:ins w:id="1105" w:author="Biggerstaff, Craig (JSC-CD42)[SGT, INC]" w:date="2020-05-03T13:32:00Z">
        <w:r w:rsidRPr="00376C1C">
          <w:rPr>
            <w:b/>
            <w:i/>
          </w:rPr>
          <w:t xml:space="preserve">Figure </w:t>
        </w:r>
        <w:r>
          <w:rPr>
            <w:b/>
            <w:i/>
            <w:noProof/>
          </w:rPr>
          <w:t>3</w:t>
        </w:r>
        <w:r>
          <w:rPr>
            <w:b/>
            <w:i/>
          </w:rPr>
          <w:noBreakHyphen/>
        </w:r>
        <w:r>
          <w:rPr>
            <w:b/>
            <w:i/>
            <w:noProof/>
          </w:rPr>
          <w:t>4</w:t>
        </w:r>
        <w:r>
          <w:fldChar w:fldCharType="end"/>
        </w:r>
      </w:ins>
      <w:ins w:id="1106" w:author="Biggerstaff, Craig (JSC-CD42)[SGT, INC]" w:date="2020-05-03T13:28:00Z">
        <w:r>
          <w:t xml:space="preserve">.  A mission could, if desired, explicitly tie </w:t>
        </w:r>
      </w:ins>
      <w:ins w:id="1107" w:author="Biggerstaff, Craig (JSC-CD42)[SGT, INC]" w:date="2020-05-03T13:30:00Z">
        <w:r>
          <w:t xml:space="preserve">the Key Activation and Key Verification procedures </w:t>
        </w:r>
      </w:ins>
      <w:ins w:id="1108" w:author="Biggerstaff, Craig (JSC-CD42)[SGT, INC]" w:date="2020-05-03T13:28:00Z">
        <w:r>
          <w:t>together in implementation, such that a single spacecraft command resulted in both Command PDUs being issued in sequence to the onboard security function.</w:t>
        </w:r>
      </w:ins>
      <w:ins w:id="1109" w:author="Moury Gilles" w:date="2020-05-06T17:47:00Z">
        <w:r w:rsidR="00CE260C">
          <w:t xml:space="preserve"> It should be noted that Key Verification will imply start of </w:t>
        </w:r>
        <w:proofErr w:type="spellStart"/>
        <w:r w:rsidR="00CE260C">
          <w:t>cryptoperiod</w:t>
        </w:r>
        <w:proofErr w:type="spellEnd"/>
        <w:r w:rsidR="00CE260C">
          <w:t xml:space="preserve"> of the </w:t>
        </w:r>
      </w:ins>
      <w:ins w:id="1110" w:author="Moury Gilles" w:date="2020-05-06T17:48:00Z">
        <w:r w:rsidR="00CE260C">
          <w:t>verified</w:t>
        </w:r>
      </w:ins>
      <w:ins w:id="1111" w:author="Moury Gilles" w:date="2020-05-06T17:47:00Z">
        <w:r w:rsidR="00CE260C">
          <w:t xml:space="preserve"> </w:t>
        </w:r>
      </w:ins>
      <w:ins w:id="1112" w:author="Moury Gilles" w:date="2020-05-06T17:48:00Z">
        <w:r w:rsidR="00CE260C">
          <w:t>key.</w:t>
        </w:r>
      </w:ins>
    </w:p>
    <w:p w14:paraId="51656B36" w14:textId="6AA22787" w:rsidR="00734DE1" w:rsidRDefault="00734DE1" w:rsidP="00FB148F">
      <w:pPr>
        <w:pStyle w:val="Titre4"/>
        <w:rPr>
          <w:ins w:id="1113" w:author="Biggerstaff, Craig (JSC-CD42)[SGT, INC]" w:date="2020-04-29T15:05:00Z"/>
        </w:rPr>
      </w:pPr>
      <w:ins w:id="1114" w:author="Biggerstaff, Craig (JSC-CD42)[SGT, INC]" w:date="2020-04-29T15:05:00Z">
        <w:r>
          <w:t>Key Inventory</w:t>
        </w:r>
      </w:ins>
    </w:p>
    <w:p w14:paraId="099CAC2D" w14:textId="4DEE43B1" w:rsidR="005C43A5" w:rsidRDefault="00734DE1" w:rsidP="00734DE1">
      <w:pPr>
        <w:rPr>
          <w:ins w:id="1115" w:author="Biggerstaff, Craig (JSC-CD42)[SGT, INC]" w:date="2020-04-29T15:42:00Z"/>
        </w:rPr>
      </w:pPr>
      <w:ins w:id="1116" w:author="Biggerstaff, Craig (JSC-CD42)[SGT, INC]" w:date="2020-04-29T15:06:00Z">
        <w:r>
          <w:t xml:space="preserve">In missions where SDLS EP </w:t>
        </w:r>
      </w:ins>
      <w:ins w:id="1117" w:author="Biggerstaff, Craig (JSC-CD42)[SGT, INC]" w:date="2020-04-29T15:07:00Z">
        <w:r>
          <w:t>are used</w:t>
        </w:r>
      </w:ins>
      <w:ins w:id="1118" w:author="Biggerstaff, Craig (JSC-CD42)[SGT, INC]" w:date="2020-04-29T15:31:00Z">
        <w:r w:rsidR="00FE0799">
          <w:t xml:space="preserve"> for performing key management </w:t>
        </w:r>
      </w:ins>
      <w:ins w:id="1119" w:author="Biggerstaff, Craig (JSC-CD42)[SGT, INC]" w:date="2020-04-29T15:32:00Z">
        <w:r w:rsidR="00FE0799">
          <w:t xml:space="preserve">tasks </w:t>
        </w:r>
      </w:ins>
      <w:ins w:id="1120" w:author="Biggerstaff, Craig (JSC-CD42)[SGT, INC]" w:date="2020-04-29T15:31:00Z">
        <w:r w:rsidR="00FE0799">
          <w:t>remotely</w:t>
        </w:r>
      </w:ins>
      <w:ins w:id="1121" w:author="Biggerstaff, Craig (JSC-CD42)[SGT, INC]" w:date="2020-04-29T15:07:00Z">
        <w:r>
          <w:t xml:space="preserve">, </w:t>
        </w:r>
      </w:ins>
      <w:ins w:id="1122" w:author="Biggerstaff, Craig (JSC-CD42)[SGT, INC]" w:date="2020-04-29T15:32:00Z">
        <w:r w:rsidR="00FE0799">
          <w:t>it is useful for the</w:t>
        </w:r>
      </w:ins>
      <w:ins w:id="1123" w:author="Biggerstaff, Craig (JSC-CD42)[SGT, INC]" w:date="2020-04-29T15:07:00Z">
        <w:r>
          <w:t xml:space="preserve"> Initiator </w:t>
        </w:r>
      </w:ins>
      <w:ins w:id="1124" w:author="Biggerstaff, Craig (JSC-CD42)[SGT, INC]" w:date="2020-04-29T15:32:00Z">
        <w:r w:rsidR="00FE0799">
          <w:t xml:space="preserve">to </w:t>
        </w:r>
      </w:ins>
      <w:ins w:id="1125" w:author="Biggerstaff, Craig (JSC-CD42)[SGT, INC]" w:date="2020-04-29T15:35:00Z">
        <w:r w:rsidR="00FE0799">
          <w:t>obtain key status information from the Recipient being managed in order to</w:t>
        </w:r>
      </w:ins>
      <w:ins w:id="1126" w:author="Biggerstaff, Craig (JSC-CD42)[SGT, INC]" w:date="2020-04-29T15:32:00Z">
        <w:r w:rsidR="00FE0799">
          <w:t xml:space="preserve"> compare the status </w:t>
        </w:r>
      </w:ins>
      <w:ins w:id="1127" w:author="Biggerstaff, Craig (JSC-CD42)[SGT, INC]" w:date="2020-04-29T15:55:00Z">
        <w:r w:rsidR="00955D9F">
          <w:t>against</w:t>
        </w:r>
      </w:ins>
      <w:ins w:id="1128" w:author="Biggerstaff, Craig (JSC-CD42)[SGT, INC]" w:date="2020-04-29T15:32:00Z">
        <w:r w:rsidR="00FE0799">
          <w:t xml:space="preserve"> its own local key</w:t>
        </w:r>
      </w:ins>
      <w:ins w:id="1129" w:author="Biggerstaff, Craig (JSC-CD42)[SGT, INC]" w:date="2020-04-29T15:33:00Z">
        <w:r w:rsidR="00FE0799">
          <w:t xml:space="preserve"> database</w:t>
        </w:r>
      </w:ins>
      <w:ins w:id="1130" w:author="Biggerstaff, Craig (JSC-CD42)[SGT, INC]" w:date="2020-04-29T15:32:00Z">
        <w:r w:rsidR="00FE0799">
          <w:t>.</w:t>
        </w:r>
      </w:ins>
      <w:ins w:id="1131" w:author="Biggerstaff, Craig (JSC-CD42)[SGT, INC]" w:date="2020-04-29T15:35:00Z">
        <w:r w:rsidR="00FE0799">
          <w:t xml:space="preserve">  If </w:t>
        </w:r>
      </w:ins>
      <w:ins w:id="1132" w:author="Biggerstaff, Craig (JSC-CD42)[SGT, INC]" w:date="2020-04-29T15:36:00Z">
        <w:r w:rsidR="00FE0799">
          <w:t xml:space="preserve">the Recipient </w:t>
        </w:r>
      </w:ins>
      <w:ins w:id="1133" w:author="Biggerstaff, Craig (JSC-CD42)[SGT, INC]" w:date="2020-04-29T15:35:00Z">
        <w:r w:rsidR="00FE0799">
          <w:t xml:space="preserve">end </w:t>
        </w:r>
      </w:ins>
      <w:ins w:id="1134" w:author="Biggerstaff, Craig (JSC-CD42)[SGT, INC]" w:date="2020-04-29T15:41:00Z">
        <w:r w:rsidR="005C43A5">
          <w:t xml:space="preserve">is </w:t>
        </w:r>
      </w:ins>
      <w:ins w:id="1135" w:author="Biggerstaff, Craig (JSC-CD42)[SGT, INC]" w:date="2020-04-29T15:35:00Z">
        <w:r w:rsidR="00FE0799">
          <w:t>out of synchronization</w:t>
        </w:r>
      </w:ins>
      <w:ins w:id="1136" w:author="Biggerstaff, Craig (JSC-CD42)[SGT, INC]" w:date="2020-04-29T15:41:00Z">
        <w:r w:rsidR="005C43A5">
          <w:t xml:space="preserve"> with the Initiator – i.e., </w:t>
        </w:r>
        <w:r w:rsidR="00FE0799">
          <w:t xml:space="preserve">the Recipient </w:t>
        </w:r>
      </w:ins>
      <w:ins w:id="1137" w:author="Biggerstaff, Craig (JSC-CD42)[SGT, INC]" w:date="2020-04-29T15:40:00Z">
        <w:r w:rsidR="00FE0799">
          <w:t>key states do not match the ground’s expectation</w:t>
        </w:r>
      </w:ins>
      <w:ins w:id="1138" w:author="Biggerstaff, Craig (JSC-CD42)[SGT, INC]" w:date="2020-04-29T15:41:00Z">
        <w:r w:rsidR="005C43A5">
          <w:t xml:space="preserve"> </w:t>
        </w:r>
      </w:ins>
      <w:ins w:id="1139" w:author="Biggerstaff, Craig (JSC-CD42)[SGT, INC]" w:date="2020-04-29T15:42:00Z">
        <w:r w:rsidR="005C43A5">
          <w:t>–</w:t>
        </w:r>
      </w:ins>
      <w:ins w:id="1140" w:author="Biggerstaff, Craig (JSC-CD42)[SGT, INC]" w:date="2020-04-29T15:41:00Z">
        <w:r w:rsidR="005C43A5">
          <w:t xml:space="preserve"> it </w:t>
        </w:r>
      </w:ins>
      <w:ins w:id="1141" w:author="Biggerstaff, Craig (JSC-CD42)[SGT, INC]" w:date="2020-05-01T09:12:00Z">
        <w:r w:rsidR="00026AEE">
          <w:t>should</w:t>
        </w:r>
      </w:ins>
      <w:ins w:id="1142" w:author="Biggerstaff, Craig (JSC-CD42)[SGT, INC]" w:date="2020-04-29T15:35:00Z">
        <w:r w:rsidR="00FE0799">
          <w:t xml:space="preserve"> </w:t>
        </w:r>
      </w:ins>
      <w:ins w:id="1143" w:author="Biggerstaff, Craig (JSC-CD42)[SGT, INC]" w:date="2020-04-29T15:42:00Z">
        <w:r w:rsidR="005C43A5">
          <w:t xml:space="preserve">prompt </w:t>
        </w:r>
      </w:ins>
      <w:ins w:id="1144" w:author="Biggerstaff, Craig (JSC-CD42)[SGT, INC]" w:date="2020-04-29T15:43:00Z">
        <w:r w:rsidR="005C43A5">
          <w:t xml:space="preserve">the issuance of </w:t>
        </w:r>
      </w:ins>
      <w:ins w:id="1145" w:author="Biggerstaff, Craig (JSC-CD42)[SGT, INC]" w:date="2020-04-29T15:42:00Z">
        <w:r w:rsidR="005C43A5">
          <w:t xml:space="preserve">EP Command PDUs </w:t>
        </w:r>
      </w:ins>
      <w:ins w:id="1146" w:author="Biggerstaff, Craig (JSC-CD42)[SGT, INC]" w:date="2020-04-29T15:43:00Z">
        <w:r w:rsidR="005C43A5">
          <w:t>to</w:t>
        </w:r>
      </w:ins>
      <w:ins w:id="1147" w:author="Biggerstaff, Craig (JSC-CD42)[SGT, INC]" w:date="2020-04-29T15:42:00Z">
        <w:r w:rsidR="005C43A5">
          <w:t xml:space="preserve"> direct the onboard into the desired state </w:t>
        </w:r>
      </w:ins>
      <w:ins w:id="1148" w:author="Biggerstaff, Craig (JSC-CD42)[SGT, INC]" w:date="2020-04-29T15:43:00Z">
        <w:r w:rsidR="005C43A5">
          <w:t xml:space="preserve">and </w:t>
        </w:r>
      </w:ins>
      <w:ins w:id="1149" w:author="Biggerstaff, Craig (JSC-CD42)[SGT, INC]" w:date="2020-04-29T15:42:00Z">
        <w:r w:rsidR="005C43A5">
          <w:t>correct the mismatch.</w:t>
        </w:r>
      </w:ins>
    </w:p>
    <w:p w14:paraId="406F586F" w14:textId="2D85CDB7" w:rsidR="00A82D1C" w:rsidRDefault="00734DE1" w:rsidP="00734DE1">
      <w:pPr>
        <w:rPr>
          <w:ins w:id="1150" w:author="Biggerstaff, Craig (JSC-CD42)[SGT, INC]" w:date="2020-04-29T15:29:00Z"/>
        </w:rPr>
      </w:pPr>
      <w:ins w:id="1151" w:author="Biggerstaff, Craig (JSC-CD42)[SGT, INC]" w:date="2020-04-29T15:07:00Z">
        <w:r>
          <w:t xml:space="preserve">The Key </w:t>
        </w:r>
        <w:r w:rsidR="009745BD">
          <w:t>Inventory directive</w:t>
        </w:r>
      </w:ins>
      <w:ins w:id="1152" w:author="Biggerstaff, Craig (JSC-CD42)[SGT, INC]" w:date="2020-04-29T15:18:00Z">
        <w:r w:rsidR="009745BD">
          <w:t xml:space="preserve"> </w:t>
        </w:r>
      </w:ins>
      <w:ins w:id="1153" w:author="Biggerstaff, Craig (JSC-CD42)[SGT, INC]" w:date="2020-04-29T15:21:00Z">
        <w:r w:rsidR="00A82D1C">
          <w:t xml:space="preserve">is used to </w:t>
        </w:r>
      </w:ins>
      <w:ins w:id="1154" w:author="Biggerstaff, Craig (JSC-CD42)[SGT, INC]" w:date="2020-04-29T15:22:00Z">
        <w:r w:rsidR="00A82D1C">
          <w:t>query</w:t>
        </w:r>
      </w:ins>
      <w:ins w:id="1155" w:author="Biggerstaff, Craig (JSC-CD42)[SGT, INC]" w:date="2020-04-29T15:21:00Z">
        <w:r w:rsidR="00A82D1C">
          <w:t xml:space="preserve"> the Recipient</w:t>
        </w:r>
      </w:ins>
      <w:ins w:id="1156" w:author="Biggerstaff, Craig (JSC-CD42)[SGT, INC]" w:date="2020-04-29T15:22:00Z">
        <w:r w:rsidR="00A82D1C">
          <w:t xml:space="preserve"> for it</w:t>
        </w:r>
      </w:ins>
      <w:ins w:id="1157" w:author="Biggerstaff, Craig (JSC-CD42)[SGT, INC]" w:date="2020-04-29T15:21:00Z">
        <w:r w:rsidR="00A82D1C">
          <w:t xml:space="preserve">s local key state information for </w:t>
        </w:r>
      </w:ins>
      <w:ins w:id="1158" w:author="Biggerstaff, Craig (JSC-CD42)[SGT, INC]" w:date="2020-04-29T15:18:00Z">
        <w:r w:rsidR="009745BD">
          <w:t>a range of Key IDs</w:t>
        </w:r>
      </w:ins>
      <w:ins w:id="1159" w:author="Biggerstaff, Craig (JSC-CD42)[SGT, INC]" w:date="2020-04-29T15:21:00Z">
        <w:r w:rsidR="00A82D1C">
          <w:t xml:space="preserve">.  </w:t>
        </w:r>
      </w:ins>
      <w:ins w:id="1160" w:author="Biggerstaff, Craig (JSC-CD42)[SGT, INC]" w:date="2020-04-29T15:19:00Z">
        <w:r w:rsidR="009745BD">
          <w:t xml:space="preserve">The Initiator </w:t>
        </w:r>
      </w:ins>
      <w:ins w:id="1161" w:author="Biggerstaff, Craig (JSC-CD42)[SGT, INC]" w:date="2020-04-29T15:22:00Z">
        <w:r w:rsidR="00A82D1C">
          <w:t>provides</w:t>
        </w:r>
      </w:ins>
      <w:ins w:id="1162" w:author="Biggerstaff, Craig (JSC-CD42)[SGT, INC]" w:date="2020-04-29T15:19:00Z">
        <w:r w:rsidR="009745BD">
          <w:t xml:space="preserve"> a</w:t>
        </w:r>
      </w:ins>
      <w:ins w:id="1163" w:author="Biggerstaff, Craig (JSC-CD42)[SGT, INC]" w:date="2020-04-29T15:22:00Z">
        <w:r w:rsidR="00A82D1C">
          <w:t xml:space="preserve"> numerical </w:t>
        </w:r>
      </w:ins>
      <w:ins w:id="1164" w:author="Biggerstaff, Craig (JSC-CD42)[SGT, INC]" w:date="2020-04-29T15:19:00Z">
        <w:r w:rsidR="009745BD">
          <w:t xml:space="preserve">range of </w:t>
        </w:r>
      </w:ins>
      <w:ins w:id="1165" w:author="Biggerstaff, Craig (JSC-CD42)[SGT, INC]" w:date="2020-04-29T15:23:00Z">
        <w:r w:rsidR="00A82D1C">
          <w:t xml:space="preserve">one to </w:t>
        </w:r>
        <w:r w:rsidR="00A82D1C" w:rsidRPr="00FE0799">
          <w:rPr>
            <w:i/>
          </w:rPr>
          <w:t>N</w:t>
        </w:r>
        <w:r w:rsidR="00A82D1C">
          <w:t xml:space="preserve"> </w:t>
        </w:r>
      </w:ins>
      <w:ins w:id="1166" w:author="Biggerstaff, Craig (JSC-CD42)[SGT, INC]" w:date="2020-04-29T15:19:00Z">
        <w:r w:rsidR="009745BD">
          <w:t xml:space="preserve">Key IDs for which to </w:t>
        </w:r>
      </w:ins>
      <w:ins w:id="1167" w:author="Biggerstaff, Craig (JSC-CD42)[SGT, INC]" w:date="2020-04-29T15:39:00Z">
        <w:r w:rsidR="00FE0799">
          <w:t>return</w:t>
        </w:r>
      </w:ins>
      <w:ins w:id="1168" w:author="Biggerstaff, Craig (JSC-CD42)[SGT, INC]" w:date="2020-04-29T15:19:00Z">
        <w:r w:rsidR="009745BD">
          <w:t xml:space="preserve"> the local key state.  </w:t>
        </w:r>
      </w:ins>
      <w:ins w:id="1169" w:author="Biggerstaff, Craig (JSC-CD42)[SGT, INC]" w:date="2020-04-29T15:20:00Z">
        <w:r w:rsidR="009745BD">
          <w:t xml:space="preserve">The Recipient then </w:t>
        </w:r>
      </w:ins>
      <w:ins w:id="1170" w:author="Biggerstaff, Craig (JSC-CD42)[SGT, INC]" w:date="2020-04-29T15:39:00Z">
        <w:r w:rsidR="00FE0799">
          <w:t>replies with</w:t>
        </w:r>
      </w:ins>
      <w:ins w:id="1171" w:author="Biggerstaff, Craig (JSC-CD42)[SGT, INC]" w:date="2020-04-29T15:20:00Z">
        <w:r w:rsidR="009745BD">
          <w:t xml:space="preserve"> </w:t>
        </w:r>
      </w:ins>
      <w:ins w:id="1172" w:author="Biggerstaff, Craig (JSC-CD42)[SGT, INC]" w:date="2020-04-29T15:25:00Z">
        <w:r w:rsidR="00A82D1C">
          <w:t xml:space="preserve">a list of </w:t>
        </w:r>
      </w:ins>
      <w:ins w:id="1173" w:author="Biggerstaff, Craig (JSC-CD42)[SGT, INC]" w:date="2020-04-29T15:20:00Z">
        <w:r w:rsidR="009745BD">
          <w:t>Key ID</w:t>
        </w:r>
      </w:ins>
      <w:ins w:id="1174" w:author="Biggerstaff, Craig (JSC-CD42)[SGT, INC]" w:date="2020-04-29T15:39:00Z">
        <w:r w:rsidR="00FE0799">
          <w:t>-and-</w:t>
        </w:r>
      </w:ins>
      <w:ins w:id="1175" w:author="Biggerstaff, Craig (JSC-CD42)[SGT, INC]" w:date="2020-04-29T15:20:00Z">
        <w:r w:rsidR="009745BD">
          <w:t>state pairs</w:t>
        </w:r>
      </w:ins>
      <w:ins w:id="1176" w:author="Biggerstaff, Craig (JSC-CD42)[SGT, INC]" w:date="2020-04-29T15:25:00Z">
        <w:r w:rsidR="00A82D1C">
          <w:t xml:space="preserve"> corresponding to that range</w:t>
        </w:r>
      </w:ins>
      <w:ins w:id="1177" w:author="Biggerstaff, Craig (JSC-CD42)[SGT, INC]" w:date="2020-04-29T15:20:00Z">
        <w:r w:rsidR="00A82D1C">
          <w:t>.</w:t>
        </w:r>
      </w:ins>
      <w:ins w:id="1178" w:author="Biggerstaff, Craig (JSC-CD42)[SGT, INC]" w:date="2020-04-29T15:25:00Z">
        <w:r w:rsidR="00A82D1C">
          <w:t xml:space="preserve">  </w:t>
        </w:r>
      </w:ins>
      <w:ins w:id="1179" w:author="Biggerstaff, Craig (JSC-CD42)[SGT, INC]" w:date="2020-04-29T15:10:00Z">
        <w:r>
          <w:t>The</w:t>
        </w:r>
      </w:ins>
      <w:ins w:id="1180" w:author="Biggerstaff, Craig (JSC-CD42)[SGT, INC]" w:date="2020-04-29T15:25:00Z">
        <w:r w:rsidR="00A82D1C">
          <w:t xml:space="preserve"> </w:t>
        </w:r>
      </w:ins>
      <w:ins w:id="1181" w:author="Biggerstaff, Craig (JSC-CD42)[SGT, INC]" w:date="2020-04-29T15:26:00Z">
        <w:r w:rsidR="00A82D1C">
          <w:t xml:space="preserve">returned </w:t>
        </w:r>
      </w:ins>
      <w:ins w:id="1182" w:author="Biggerstaff, Craig (JSC-CD42)[SGT, INC]" w:date="2020-04-29T15:27:00Z">
        <w:r w:rsidR="00A82D1C">
          <w:t>pairs provide</w:t>
        </w:r>
      </w:ins>
      <w:ins w:id="1183" w:author="Biggerstaff, Craig (JSC-CD42)[SGT, INC]" w:date="2020-04-29T15:10:00Z">
        <w:r>
          <w:t xml:space="preserve"> </w:t>
        </w:r>
      </w:ins>
      <w:ins w:id="1184" w:author="Biggerstaff, Craig (JSC-CD42)[SGT, INC]" w:date="2020-04-29T15:30:00Z">
        <w:r w:rsidR="00A82D1C">
          <w:t xml:space="preserve">one of </w:t>
        </w:r>
      </w:ins>
      <w:ins w:id="1185" w:author="Biggerstaff, Craig (JSC-CD42)[SGT, INC]" w:date="2020-04-29T15:25:00Z">
        <w:r w:rsidR="00A82D1C">
          <w:t xml:space="preserve">the </w:t>
        </w:r>
      </w:ins>
      <w:ins w:id="1186" w:author="Biggerstaff, Craig (JSC-CD42)[SGT, INC]" w:date="2020-04-29T15:26:00Z">
        <w:r w:rsidR="00A82D1C">
          <w:t>SDLS EP</w:t>
        </w:r>
      </w:ins>
      <w:ins w:id="1187" w:author="Biggerstaff, Craig (JSC-CD42)[SGT, INC]" w:date="2020-04-29T15:30:00Z">
        <w:r w:rsidR="00A82D1C">
          <w:t>-</w:t>
        </w:r>
      </w:ins>
      <w:ins w:id="1188" w:author="Biggerstaff, Craig (JSC-CD42)[SGT, INC]" w:date="2020-04-29T15:26:00Z">
        <w:r w:rsidR="00A82D1C">
          <w:t xml:space="preserve">supported </w:t>
        </w:r>
      </w:ins>
      <w:ins w:id="1189" w:author="Biggerstaff, Craig (JSC-CD42)[SGT, INC]" w:date="2020-04-29T15:27:00Z">
        <w:r w:rsidR="00A82D1C">
          <w:t xml:space="preserve">key </w:t>
        </w:r>
      </w:ins>
      <w:ins w:id="1190" w:author="Biggerstaff, Craig (JSC-CD42)[SGT, INC]" w:date="2020-04-29T15:26:00Z">
        <w:r w:rsidR="00A82D1C">
          <w:t>states (</w:t>
        </w:r>
      </w:ins>
      <w:ins w:id="1191" w:author="Biggerstaff, Craig (JSC-CD42)[SGT, INC]" w:date="2020-04-29T15:23:00Z">
        <w:r w:rsidR="00A82D1C" w:rsidRPr="00A82D1C">
          <w:t xml:space="preserve">pre-activation, </w:t>
        </w:r>
        <w:r w:rsidR="00A82D1C">
          <w:t>active, deactivated, destroyed)</w:t>
        </w:r>
      </w:ins>
      <w:ins w:id="1192" w:author="Biggerstaff, Craig (JSC-CD42)[SGT, INC]" w:date="2020-04-29T15:27:00Z">
        <w:r w:rsidR="00A82D1C">
          <w:t xml:space="preserve"> for each </w:t>
        </w:r>
      </w:ins>
      <w:ins w:id="1193" w:author="Biggerstaff, Craig (JSC-CD42)[SGT, INC]" w:date="2020-04-29T15:28:00Z">
        <w:r w:rsidR="00A82D1C">
          <w:t xml:space="preserve">known </w:t>
        </w:r>
      </w:ins>
      <w:ins w:id="1194" w:author="Biggerstaff, Craig (JSC-CD42)[SGT, INC]" w:date="2020-04-29T15:27:00Z">
        <w:r w:rsidR="00A82D1C">
          <w:t>Key ID</w:t>
        </w:r>
      </w:ins>
      <w:ins w:id="1195" w:author="Biggerstaff, Craig (JSC-CD42)[SGT, INC]" w:date="2020-04-29T15:28:00Z">
        <w:r w:rsidR="00A82D1C">
          <w:t xml:space="preserve"> within th</w:t>
        </w:r>
      </w:ins>
      <w:ins w:id="1196" w:author="Biggerstaff, Craig (JSC-CD42)[SGT, INC]" w:date="2020-04-29T15:30:00Z">
        <w:r w:rsidR="00A82D1C">
          <w:t>e specified</w:t>
        </w:r>
      </w:ins>
      <w:ins w:id="1197" w:author="Biggerstaff, Craig (JSC-CD42)[SGT, INC]" w:date="2020-04-29T15:28:00Z">
        <w:r w:rsidR="00A82D1C">
          <w:t xml:space="preserve"> range</w:t>
        </w:r>
      </w:ins>
      <w:ins w:id="1198" w:author="Biggerstaff, Craig (JSC-CD42)[SGT, INC]" w:date="2020-04-29T15:39:00Z">
        <w:r w:rsidR="00FE0799">
          <w:t>.  N</w:t>
        </w:r>
      </w:ins>
      <w:ins w:id="1199" w:author="Biggerstaff, Craig (JSC-CD42)[SGT, INC]" w:date="2020-04-29T15:28:00Z">
        <w:r w:rsidR="00A82D1C">
          <w:t xml:space="preserve">onexistent Key IDs within the range </w:t>
        </w:r>
      </w:ins>
      <w:ins w:id="1200" w:author="Biggerstaff, Craig (JSC-CD42)[SGT, INC]" w:date="2020-04-29T15:29:00Z">
        <w:del w:id="1201" w:author="Moury Gilles" w:date="2020-05-06T17:53:00Z">
          <w:r w:rsidR="00A82D1C" w:rsidDel="00AD5912">
            <w:delText>can</w:delText>
          </w:r>
        </w:del>
      </w:ins>
      <w:ins w:id="1202" w:author="Biggerstaff, Craig (JSC-CD42)[SGT, INC]" w:date="2020-04-29T15:28:00Z">
        <w:del w:id="1203" w:author="Moury Gilles" w:date="2020-05-06T17:53:00Z">
          <w:r w:rsidR="00A82D1C" w:rsidDel="00AD5912">
            <w:delText xml:space="preserve"> be</w:delText>
          </w:r>
        </w:del>
      </w:ins>
      <w:ins w:id="1204" w:author="Moury Gilles" w:date="2020-05-06T17:53:00Z">
        <w:r w:rsidR="00AD5912">
          <w:t>are</w:t>
        </w:r>
      </w:ins>
      <w:ins w:id="1205" w:author="Biggerstaff, Craig (JSC-CD42)[SGT, INC]" w:date="2020-04-29T15:28:00Z">
        <w:r w:rsidR="00A82D1C">
          <w:t xml:space="preserve"> omitted</w:t>
        </w:r>
      </w:ins>
      <w:ins w:id="1206" w:author="Biggerstaff, Craig (JSC-CD42)[SGT, INC]" w:date="2020-04-29T15:39:00Z">
        <w:r w:rsidR="00FE0799">
          <w:t xml:space="preserve"> from the reply</w:t>
        </w:r>
      </w:ins>
      <w:ins w:id="1207" w:author="Biggerstaff, Craig (JSC-CD42)[SGT, INC]" w:date="2020-04-29T15:28:00Z">
        <w:r w:rsidR="00A82D1C">
          <w:t>.  Th</w:t>
        </w:r>
      </w:ins>
      <w:ins w:id="1208" w:author="Biggerstaff, Craig (JSC-CD42)[SGT, INC]" w:date="2020-04-29T15:29:00Z">
        <w:r w:rsidR="00A82D1C">
          <w:t xml:space="preserve">e values </w:t>
        </w:r>
      </w:ins>
      <w:ins w:id="1209" w:author="Biggerstaff, Craig (JSC-CD42)[SGT, INC]" w:date="2020-05-01T09:13:00Z">
        <w:r w:rsidR="0051729F">
          <w:t>corresponding to</w:t>
        </w:r>
      </w:ins>
      <w:ins w:id="1210" w:author="Biggerstaff, Craig (JSC-CD42)[SGT, INC]" w:date="2020-04-29T15:29:00Z">
        <w:r w:rsidR="00A82D1C">
          <w:t xml:space="preserve"> each </w:t>
        </w:r>
      </w:ins>
      <w:ins w:id="1211" w:author="Biggerstaff, Craig (JSC-CD42)[SGT, INC]" w:date="2020-05-01T09:13:00Z">
        <w:r w:rsidR="0051729F">
          <w:t xml:space="preserve">defined </w:t>
        </w:r>
      </w:ins>
      <w:ins w:id="1212" w:author="Biggerstaff, Craig (JSC-CD42)[SGT, INC]" w:date="2020-04-29T15:29:00Z">
        <w:r w:rsidR="00A82D1C">
          <w:t>key state are mission-specific</w:t>
        </w:r>
      </w:ins>
      <w:ins w:id="1213" w:author="Biggerstaff, Craig (JSC-CD42)[SGT, INC]" w:date="2020-04-29T15:44:00Z">
        <w:r w:rsidR="005C43A5">
          <w:t xml:space="preserve"> metadata</w:t>
        </w:r>
      </w:ins>
      <w:ins w:id="1214" w:author="Biggerstaff, Craig (JSC-CD42)[SGT, INC]" w:date="2020-04-29T15:29:00Z">
        <w:r w:rsidR="00A82D1C">
          <w:t>.</w:t>
        </w:r>
      </w:ins>
      <w:ins w:id="1215" w:author="Biggerstaff, Craig (JSC-CD42)[SGT, INC]" w:date="2020-04-29T15:43:00Z">
        <w:r w:rsidR="005C43A5" w:rsidRPr="005C43A5">
          <w:t xml:space="preserve"> </w:t>
        </w:r>
        <w:r w:rsidR="005C43A5">
          <w:t xml:space="preserve"> Details of how keys are stored in onboard memory are mission-specific and out of scope of this document.</w:t>
        </w:r>
      </w:ins>
    </w:p>
    <w:p w14:paraId="1C9C9EAE" w14:textId="009F872F" w:rsidR="00D00A79" w:rsidRDefault="000A7B3A" w:rsidP="0022221A">
      <w:pPr>
        <w:pStyle w:val="Titre3"/>
      </w:pPr>
      <w:bookmarkStart w:id="1216" w:name="_Toc39222650"/>
      <w:r>
        <w:t>Key Management concept of operations</w:t>
      </w:r>
      <w:bookmarkEnd w:id="1216"/>
    </w:p>
    <w:p w14:paraId="00559160" w14:textId="224D0A59" w:rsidR="002D4E49" w:rsidRDefault="002D4E49" w:rsidP="006F4EA3">
      <w:pPr>
        <w:pStyle w:val="Titre4"/>
        <w:rPr>
          <w:ins w:id="1217" w:author="Biggerstaff, Craig (JSC-CD42)[SGT, INC]" w:date="2020-04-28T16:52:00Z"/>
        </w:rPr>
      </w:pPr>
      <w:ins w:id="1218" w:author="Biggerstaff, Craig (JSC-CD42)[SGT, INC]" w:date="2020-04-28T16:52:00Z">
        <w:r>
          <w:t>Interaction between Key Management and SA Management</w:t>
        </w:r>
      </w:ins>
    </w:p>
    <w:p w14:paraId="7FD933B5" w14:textId="674933C8" w:rsidR="006F4EA3" w:rsidRDefault="006F4EA3" w:rsidP="006F4EA3">
      <w:pPr>
        <w:rPr>
          <w:ins w:id="1219" w:author="Biggerstaff, Craig (JSC-CD42)[SGT, INC]" w:date="2020-04-28T17:17:00Z"/>
        </w:rPr>
      </w:pPr>
      <w:ins w:id="1220" w:author="Biggerstaff, Craig (JSC-CD42)[SGT, INC]" w:date="2020-04-28T17:17:00Z">
        <w:r>
          <w:t>SDLS Security Associations are dependent upon the existence of cryptographic keys eligible for operational use.  Determining which keys are eligible for operational use is the task of key management.</w:t>
        </w:r>
      </w:ins>
    </w:p>
    <w:p w14:paraId="3D151A37" w14:textId="52353B28" w:rsidR="003C2F66" w:rsidRDefault="002D4E49" w:rsidP="006F4EA3">
      <w:pPr>
        <w:rPr>
          <w:ins w:id="1221" w:author="Biggerstaff, Craig (JSC-CD42)[SGT, INC]" w:date="2020-04-28T17:00:00Z"/>
        </w:rPr>
      </w:pPr>
      <w:ins w:id="1222" w:author="Biggerstaff, Craig (JSC-CD42)[SGT, INC]" w:date="2020-04-28T16:55:00Z">
        <w:r>
          <w:lastRenderedPageBreak/>
          <w:t xml:space="preserve">Because </w:t>
        </w:r>
      </w:ins>
      <w:ins w:id="1223" w:author="Biggerstaff, Craig (JSC-CD42)[SGT, INC]" w:date="2020-04-28T16:56:00Z">
        <w:r>
          <w:t xml:space="preserve">it is not mandatory to implement the entire set of </w:t>
        </w:r>
      </w:ins>
      <w:ins w:id="1224" w:author="Biggerstaff, Craig (JSC-CD42)[SGT, INC]" w:date="2020-04-28T16:55:00Z">
        <w:r>
          <w:t>SDLS EP directives</w:t>
        </w:r>
      </w:ins>
      <w:ins w:id="1225" w:author="Biggerstaff, Craig (JSC-CD42)[SGT, INC]" w:date="2020-04-28T16:56:00Z">
        <w:r>
          <w:t xml:space="preserve">, there are directives in the Key Management and Security Association Management </w:t>
        </w:r>
      </w:ins>
      <w:ins w:id="1226" w:author="Biggerstaff, Craig (JSC-CD42)[SGT, INC]" w:date="2020-04-28T16:57:00Z">
        <w:r w:rsidR="003C2F66">
          <w:t xml:space="preserve">service groups which are logically related, yet </w:t>
        </w:r>
      </w:ins>
      <w:ins w:id="1227" w:author="Biggerstaff, Craig (JSC-CD42)[SGT, INC]" w:date="2020-04-28T17:02:00Z">
        <w:r w:rsidR="003C2F66">
          <w:t xml:space="preserve">separate because they carry out </w:t>
        </w:r>
      </w:ins>
      <w:ins w:id="1228" w:author="Biggerstaff, Craig (JSC-CD42)[SGT, INC]" w:date="2020-04-28T16:57:00Z">
        <w:r w:rsidR="003C2F66">
          <w:t>distinct function</w:t>
        </w:r>
      </w:ins>
      <w:ins w:id="1229" w:author="Biggerstaff, Craig (JSC-CD42)[SGT, INC]" w:date="2020-04-28T17:02:00Z">
        <w:r w:rsidR="003C2F66">
          <w:t>s</w:t>
        </w:r>
      </w:ins>
      <w:ins w:id="1230" w:author="Biggerstaff, Craig (JSC-CD42)[SGT, INC]" w:date="2020-04-28T16:56:00Z">
        <w:r>
          <w:t xml:space="preserve">.  </w:t>
        </w:r>
      </w:ins>
      <w:ins w:id="1231" w:author="Biggerstaff, Craig (JSC-CD42)[SGT, INC]" w:date="2020-04-28T17:02:00Z">
        <w:r w:rsidR="003C2F66">
          <w:t>When</w:t>
        </w:r>
      </w:ins>
      <w:ins w:id="1232" w:author="Biggerstaff, Craig (JSC-CD42)[SGT, INC]" w:date="2020-04-28T16:58:00Z">
        <w:r w:rsidR="003C2F66">
          <w:t xml:space="preserve"> the two service groups are implemented together, there is a</w:t>
        </w:r>
      </w:ins>
      <w:ins w:id="1233" w:author="Biggerstaff, Craig (JSC-CD42)[SGT, INC]" w:date="2020-04-28T17:01:00Z">
        <w:r w:rsidR="003C2F66">
          <w:t xml:space="preserve"> </w:t>
        </w:r>
      </w:ins>
      <w:ins w:id="1234" w:author="Biggerstaff, Craig (JSC-CD42)[SGT, INC]" w:date="2020-04-28T16:58:00Z">
        <w:r w:rsidR="003C2F66">
          <w:t>sequen</w:t>
        </w:r>
      </w:ins>
      <w:ins w:id="1235" w:author="Biggerstaff, Craig (JSC-CD42)[SGT, INC]" w:date="2020-04-28T17:00:00Z">
        <w:r w:rsidR="003C2F66">
          <w:t>tial</w:t>
        </w:r>
      </w:ins>
      <w:ins w:id="1236" w:author="Biggerstaff, Craig (JSC-CD42)[SGT, INC]" w:date="2020-04-28T16:58:00Z">
        <w:r w:rsidR="003C2F66">
          <w:t xml:space="preserve"> relationship between them a</w:t>
        </w:r>
      </w:ins>
      <w:ins w:id="1237" w:author="Biggerstaff, Craig (JSC-CD42)[SGT, INC]" w:date="2020-04-28T16:52:00Z">
        <w:r>
          <w:t xml:space="preserve">s depicted in </w:t>
        </w:r>
      </w:ins>
      <w:r w:rsidRPr="006F4EA3">
        <w:rPr>
          <w:b/>
        </w:rPr>
        <w:fldChar w:fldCharType="begin"/>
      </w:r>
      <w:r w:rsidRPr="009F4379">
        <w:rPr>
          <w:b/>
        </w:rPr>
        <w:instrText xml:space="preserve"> REF _Ref28344348 \h </w:instrText>
      </w:r>
      <w:r>
        <w:rPr>
          <w:b/>
        </w:rPr>
        <w:instrText xml:space="preserve"> \* MERGEFORMAT </w:instrText>
      </w:r>
      <w:r w:rsidRPr="006F4EA3">
        <w:rPr>
          <w:b/>
        </w:rPr>
      </w:r>
      <w:r w:rsidRPr="006F4EA3">
        <w:rPr>
          <w:b/>
        </w:rPr>
        <w:fldChar w:fldCharType="separate"/>
      </w:r>
      <w:ins w:id="1238" w:author="Biggerstaff, Craig (JSC-CD42)[SGT, INC]" w:date="2020-04-28T16:53:00Z">
        <w:r w:rsidRPr="009F4379">
          <w:rPr>
            <w:b/>
            <w:i/>
          </w:rPr>
          <w:t xml:space="preserve">Figure </w:t>
        </w:r>
        <w:r w:rsidRPr="009F4379">
          <w:rPr>
            <w:b/>
            <w:i/>
            <w:noProof/>
          </w:rPr>
          <w:t>3</w:t>
        </w:r>
        <w:r w:rsidRPr="009F4379">
          <w:rPr>
            <w:b/>
            <w:i/>
          </w:rPr>
          <w:noBreakHyphen/>
        </w:r>
        <w:r w:rsidRPr="009F4379">
          <w:rPr>
            <w:b/>
            <w:i/>
            <w:noProof/>
          </w:rPr>
          <w:t>1</w:t>
        </w:r>
        <w:r w:rsidRPr="006F4EA3">
          <w:rPr>
            <w:b/>
          </w:rPr>
          <w:fldChar w:fldCharType="end"/>
        </w:r>
      </w:ins>
      <w:ins w:id="1239" w:author="Biggerstaff, Craig (JSC-CD42)[SGT, INC]" w:date="2020-04-28T16:59:00Z">
        <w:r w:rsidR="003C2F66">
          <w:t>.</w:t>
        </w:r>
      </w:ins>
    </w:p>
    <w:p w14:paraId="453EE7AF" w14:textId="30DEE4EA" w:rsidR="003C2F66" w:rsidRDefault="0021354E" w:rsidP="002D4E49">
      <w:pPr>
        <w:rPr>
          <w:ins w:id="1240" w:author="Biggerstaff, Craig (JSC-CD42)[SGT, INC]" w:date="2020-04-28T17:06:00Z"/>
        </w:rPr>
      </w:pPr>
      <w:ins w:id="1241" w:author="Biggerstaff, Craig (JSC-CD42)[SGT, INC]" w:date="2020-05-03T13:24:00Z">
        <w:r>
          <w:t xml:space="preserve">It is a precondition of the Rekey SA directive that </w:t>
        </w:r>
      </w:ins>
      <w:ins w:id="1242" w:author="Biggerstaff, Craig (JSC-CD42)[SGT, INC]" w:date="2020-05-03T13:26:00Z">
        <w:r>
          <w:t>its</w:t>
        </w:r>
      </w:ins>
      <w:ins w:id="1243" w:author="Biggerstaff, Craig (JSC-CD42)[SGT, INC]" w:date="2020-05-03T13:24:00Z">
        <w:r>
          <w:t xml:space="preserve"> </w:t>
        </w:r>
      </w:ins>
      <w:ins w:id="1244" w:author="Biggerstaff, Craig (JSC-CD42)[SGT, INC]" w:date="2020-05-03T13:26:00Z">
        <w:r>
          <w:t xml:space="preserve">specified </w:t>
        </w:r>
      </w:ins>
      <w:ins w:id="1245" w:author="Biggerstaff, Craig (JSC-CD42)[SGT, INC]" w:date="2020-05-03T13:24:00Z">
        <w:r>
          <w:t xml:space="preserve">key is in the Active state.  </w:t>
        </w:r>
      </w:ins>
      <w:ins w:id="1246" w:author="Biggerstaff, Craig (JSC-CD42)[SGT, INC]" w:date="2020-04-28T16:59:00Z">
        <w:r w:rsidR="003C2F66">
          <w:t xml:space="preserve">The Key Activation directive </w:t>
        </w:r>
      </w:ins>
      <w:ins w:id="1247" w:author="Biggerstaff, Craig (JSC-CD42)[SGT, INC]" w:date="2020-04-28T17:03:00Z">
        <w:r w:rsidR="003C2F66">
          <w:t xml:space="preserve">enables a key for operational use, therefore it </w:t>
        </w:r>
      </w:ins>
      <w:ins w:id="1248" w:author="Biggerstaff, Craig (JSC-CD42)[SGT, INC]" w:date="2020-05-01T10:28:00Z">
        <w:r w:rsidR="0070624C">
          <w:t xml:space="preserve">would be expected to </w:t>
        </w:r>
      </w:ins>
      <w:ins w:id="1249" w:author="Biggerstaff, Craig (JSC-CD42)[SGT, INC]" w:date="2020-04-28T16:59:00Z">
        <w:r w:rsidR="003C2F66">
          <w:t xml:space="preserve">precede </w:t>
        </w:r>
      </w:ins>
      <w:ins w:id="1250" w:author="Biggerstaff, Craig (JSC-CD42)[SGT, INC]" w:date="2020-05-01T10:28:00Z">
        <w:r w:rsidR="0070624C">
          <w:t>a</w:t>
        </w:r>
      </w:ins>
      <w:ins w:id="1251" w:author="Biggerstaff, Craig (JSC-CD42)[SGT, INC]" w:date="2020-05-03T13:25:00Z">
        <w:r>
          <w:t>ny</w:t>
        </w:r>
      </w:ins>
      <w:ins w:id="1252" w:author="Biggerstaff, Craig (JSC-CD42)[SGT, INC]" w:date="2020-04-28T16:59:00Z">
        <w:r w:rsidR="003C2F66">
          <w:t xml:space="preserve"> Rekey SA directive</w:t>
        </w:r>
      </w:ins>
      <w:ins w:id="1253" w:author="Biggerstaff, Craig (JSC-CD42)[SGT, INC]" w:date="2020-04-28T17:03:00Z">
        <w:r w:rsidR="003C2F66">
          <w:t xml:space="preserve"> </w:t>
        </w:r>
      </w:ins>
      <w:ins w:id="1254" w:author="Biggerstaff, Craig (JSC-CD42)[SGT, INC]" w:date="2020-05-01T10:28:00Z">
        <w:r w:rsidR="0070624C">
          <w:t>to</w:t>
        </w:r>
      </w:ins>
      <w:ins w:id="1255" w:author="Biggerstaff, Craig (JSC-CD42)[SGT, INC]" w:date="2020-04-28T17:03:00Z">
        <w:r w:rsidR="003C2F66">
          <w:t xml:space="preserve"> associate </w:t>
        </w:r>
      </w:ins>
      <w:ins w:id="1256" w:author="Biggerstaff, Craig (JSC-CD42)[SGT, INC]" w:date="2020-05-01T10:28:00Z">
        <w:r w:rsidR="0070624C">
          <w:t>the same</w:t>
        </w:r>
      </w:ins>
      <w:ins w:id="1257" w:author="Biggerstaff, Craig (JSC-CD42)[SGT, INC]" w:date="2020-04-28T17:03:00Z">
        <w:r w:rsidR="003C2F66">
          <w:t xml:space="preserve"> key with a SA</w:t>
        </w:r>
      </w:ins>
      <w:ins w:id="1258" w:author="Biggerstaff, Craig (JSC-CD42)[SGT, INC]" w:date="2020-04-28T17:01:00Z">
        <w:r w:rsidR="003C2F66">
          <w:t xml:space="preserve">.  Likewise, </w:t>
        </w:r>
      </w:ins>
      <w:ins w:id="1259" w:author="Biggerstaff, Craig (JSC-CD42)[SGT, INC]" w:date="2020-04-28T16:59:00Z">
        <w:r w:rsidR="003C2F66">
          <w:t xml:space="preserve">the Key Deactivation directive </w:t>
        </w:r>
      </w:ins>
      <w:ins w:id="1260" w:author="Biggerstaff, Craig (JSC-CD42)[SGT, INC]" w:date="2020-04-28T17:04:00Z">
        <w:r w:rsidR="003C2F66">
          <w:t xml:space="preserve">disables a key for operational use, and would therefore be </w:t>
        </w:r>
      </w:ins>
      <w:ins w:id="1261" w:author="Biggerstaff, Craig (JSC-CD42)[SGT, INC]" w:date="2020-04-28T16:59:00Z">
        <w:r w:rsidR="003C2F66">
          <w:t>expected to follow the Expire SA directive</w:t>
        </w:r>
      </w:ins>
      <w:ins w:id="1262" w:author="Biggerstaff, Craig (JSC-CD42)[SGT, INC]" w:date="2020-04-28T17:04:00Z">
        <w:r w:rsidR="003C2F66">
          <w:t>.</w:t>
        </w:r>
      </w:ins>
      <w:ins w:id="1263" w:author="Biggerstaff, Craig (JSC-CD42)[SGT, INC]" w:date="2020-04-28T17:05:00Z">
        <w:r w:rsidR="003C2F66">
          <w:t xml:space="preserve">  A mission could, if desired, explicitly tie these </w:t>
        </w:r>
      </w:ins>
      <w:ins w:id="1264" w:author="Biggerstaff, Craig (JSC-CD42)[SGT, INC]" w:date="2020-04-28T17:06:00Z">
        <w:r w:rsidR="003C2F66">
          <w:t>operations to</w:t>
        </w:r>
      </w:ins>
      <w:ins w:id="1265" w:author="Biggerstaff, Craig (JSC-CD42)[SGT, INC]" w:date="2020-04-28T17:07:00Z">
        <w:r w:rsidR="003C2F66">
          <w:t xml:space="preserve">gether </w:t>
        </w:r>
      </w:ins>
      <w:ins w:id="1266" w:author="Biggerstaff, Craig (JSC-CD42)[SGT, INC]" w:date="2020-04-28T17:17:00Z">
        <w:r w:rsidR="006F4EA3">
          <w:t xml:space="preserve">in </w:t>
        </w:r>
      </w:ins>
      <w:ins w:id="1267" w:author="Biggerstaff, Craig (JSC-CD42)[SGT, INC]" w:date="2020-04-28T17:07:00Z">
        <w:r w:rsidR="003C2F66">
          <w:t>implementation,</w:t>
        </w:r>
      </w:ins>
      <w:ins w:id="1268" w:author="Biggerstaff, Craig (JSC-CD42)[SGT, INC]" w:date="2020-04-28T17:06:00Z">
        <w:r w:rsidR="003C2F66">
          <w:t xml:space="preserve"> such that </w:t>
        </w:r>
      </w:ins>
      <w:ins w:id="1269" w:author="Biggerstaff, Craig (JSC-CD42)[SGT, INC]" w:date="2020-04-28T17:07:00Z">
        <w:r w:rsidR="003C2F66">
          <w:t>a single</w:t>
        </w:r>
      </w:ins>
      <w:ins w:id="1270" w:author="Biggerstaff, Craig (JSC-CD42)[SGT, INC]" w:date="2020-04-28T17:06:00Z">
        <w:r w:rsidR="003C2F66">
          <w:t xml:space="preserve"> spacecraft command </w:t>
        </w:r>
      </w:ins>
      <w:ins w:id="1271" w:author="Biggerstaff, Craig (JSC-CD42)[SGT, INC]" w:date="2020-04-28T17:07:00Z">
        <w:r w:rsidR="003C2F66">
          <w:t xml:space="preserve">resulted in </w:t>
        </w:r>
      </w:ins>
      <w:ins w:id="1272" w:author="Biggerstaff, Craig (JSC-CD42)[SGT, INC]" w:date="2020-04-28T17:06:00Z">
        <w:r w:rsidR="003C2F66">
          <w:t xml:space="preserve">both Command PDUs </w:t>
        </w:r>
      </w:ins>
      <w:ins w:id="1273" w:author="Biggerstaff, Craig (JSC-CD42)[SGT, INC]" w:date="2020-04-28T17:18:00Z">
        <w:r w:rsidR="006F4EA3">
          <w:t xml:space="preserve">being </w:t>
        </w:r>
      </w:ins>
      <w:ins w:id="1274" w:author="Biggerstaff, Craig (JSC-CD42)[SGT, INC]" w:date="2020-04-28T17:07:00Z">
        <w:r w:rsidR="003C2F66">
          <w:t xml:space="preserve">issued </w:t>
        </w:r>
      </w:ins>
      <w:ins w:id="1275" w:author="Biggerstaff, Craig (JSC-CD42)[SGT, INC]" w:date="2020-04-28T17:18:00Z">
        <w:r w:rsidR="006F4EA3">
          <w:t xml:space="preserve">in sequence </w:t>
        </w:r>
      </w:ins>
      <w:ins w:id="1276" w:author="Biggerstaff, Craig (JSC-CD42)[SGT, INC]" w:date="2020-04-28T17:06:00Z">
        <w:r w:rsidR="003C2F66">
          <w:t>to the onboard security function.</w:t>
        </w:r>
      </w:ins>
    </w:p>
    <w:p w14:paraId="10D91D46" w14:textId="77777777" w:rsidR="00650955" w:rsidRDefault="00650955" w:rsidP="00650955">
      <w:pPr>
        <w:pStyle w:val="Titre4"/>
        <w:rPr>
          <w:ins w:id="1277" w:author="Biggerstaff, Craig (JSC-CD42)[SGT, INC]" w:date="2020-05-03T15:39:00Z"/>
        </w:rPr>
      </w:pPr>
      <w:ins w:id="1278" w:author="Biggerstaff, Craig (JSC-CD42)[SGT, INC]" w:date="2020-05-03T15:39:00Z">
        <w:r>
          <w:t>Use of master keys</w:t>
        </w:r>
      </w:ins>
    </w:p>
    <w:p w14:paraId="5B981705" w14:textId="66D7BAE6" w:rsidR="00650955" w:rsidRDefault="00650955" w:rsidP="00650955">
      <w:pPr>
        <w:rPr>
          <w:ins w:id="1279" w:author="Biggerstaff, Craig (JSC-CD42)[SGT, INC]" w:date="2020-05-03T15:43:00Z"/>
        </w:rPr>
      </w:pPr>
      <w:ins w:id="1280" w:author="Biggerstaff, Craig (JSC-CD42)[SGT, INC]" w:date="2020-05-03T15:44:00Z">
        <w:r>
          <w:t xml:space="preserve">Master keys </w:t>
        </w:r>
      </w:ins>
      <w:ins w:id="1281" w:author="Biggerstaff, Craig (JSC-CD42)[SGT, INC]" w:date="2020-05-03T15:45:00Z">
        <w:r>
          <w:t xml:space="preserve">and traffic </w:t>
        </w:r>
      </w:ins>
      <w:ins w:id="1282" w:author="Biggerstaff, Craig (JSC-CD42)[SGT, INC]" w:date="2020-05-03T16:05:00Z">
        <w:r w:rsidR="00D24059">
          <w:t xml:space="preserve">(session) </w:t>
        </w:r>
      </w:ins>
      <w:ins w:id="1283" w:author="Biggerstaff, Craig (JSC-CD42)[SGT, INC]" w:date="2020-05-03T15:45:00Z">
        <w:r>
          <w:t xml:space="preserve">keys </w:t>
        </w:r>
      </w:ins>
      <w:ins w:id="1284" w:author="Biggerstaff, Craig (JSC-CD42)[SGT, INC]" w:date="2020-05-03T15:44:00Z">
        <w:r>
          <w:t xml:space="preserve">may be indistinguishable in terms of key format, but </w:t>
        </w:r>
      </w:ins>
      <w:ins w:id="1285" w:author="Biggerstaff, Craig (JSC-CD42)[SGT, INC]" w:date="2020-05-03T15:45:00Z">
        <w:r>
          <w:t>each serves a distinct purpose</w:t>
        </w:r>
      </w:ins>
      <w:ins w:id="1286" w:author="Biggerstaff, Craig (JSC-CD42)[SGT, INC]" w:date="2020-05-03T15:46:00Z">
        <w:r>
          <w:t>.  To avoid p</w:t>
        </w:r>
      </w:ins>
      <w:ins w:id="1287" w:author="Biggerstaff, Craig (JSC-CD42)[SGT, INC]" w:date="2020-05-03T15:45:00Z">
        <w:r>
          <w:t>otential compromise</w:t>
        </w:r>
      </w:ins>
      <w:ins w:id="1288" w:author="Biggerstaff, Craig (JSC-CD42)[SGT, INC]" w:date="2020-05-03T15:46:00Z">
        <w:r>
          <w:t xml:space="preserve">, </w:t>
        </w:r>
      </w:ins>
      <w:ins w:id="1289" w:author="Biggerstaff, Craig (JSC-CD42)[SGT, INC]" w:date="2020-05-03T15:44:00Z">
        <w:r>
          <w:t xml:space="preserve">keys of one type should not be used for the functions of another type.  </w:t>
        </w:r>
      </w:ins>
      <w:ins w:id="1290" w:author="Biggerstaff, Craig (JSC-CD42)[SGT, INC]" w:date="2020-05-03T15:46:00Z">
        <w:r>
          <w:t xml:space="preserve">SDLS Extended Procedures use master keys only for the OTAR </w:t>
        </w:r>
      </w:ins>
      <w:ins w:id="1291" w:author="Biggerstaff, Craig (JSC-CD42)[SGT, INC]" w:date="2020-05-03T15:49:00Z">
        <w:r>
          <w:t>p</w:t>
        </w:r>
      </w:ins>
      <w:ins w:id="1292" w:author="Biggerstaff, Craig (JSC-CD42)[SGT, INC]" w:date="2020-05-03T15:46:00Z">
        <w:r>
          <w:t xml:space="preserve">rocedure.  </w:t>
        </w:r>
      </w:ins>
      <w:ins w:id="1293" w:author="Biggerstaff, Craig (JSC-CD42)[SGT, INC]" w:date="2020-05-03T15:43:00Z">
        <w:r>
          <w:t>SDLS Security Associations use keys only for traffic encryption and</w:t>
        </w:r>
      </w:ins>
      <w:ins w:id="1294" w:author="Biggerstaff, Craig (JSC-CD42)[SGT, INC]" w:date="2020-05-03T16:00:00Z">
        <w:r w:rsidR="00D24059">
          <w:t>/or</w:t>
        </w:r>
      </w:ins>
      <w:ins w:id="1295" w:author="Biggerstaff, Craig (JSC-CD42)[SGT, INC]" w:date="2020-05-03T15:43:00Z">
        <w:r>
          <w:t xml:space="preserve"> authentication.</w:t>
        </w:r>
      </w:ins>
    </w:p>
    <w:p w14:paraId="27FE36D0" w14:textId="7C675DEC" w:rsidR="008B3E76" w:rsidRDefault="008B3E76" w:rsidP="008B3E76">
      <w:pPr>
        <w:rPr>
          <w:ins w:id="1296" w:author="Biggerstaff, Craig (JSC-CD42)[SGT, INC]" w:date="2020-05-03T15:53:00Z"/>
        </w:rPr>
      </w:pPr>
      <w:ins w:id="1297" w:author="Biggerstaff, Craig (JSC-CD42)[SGT, INC]" w:date="2020-05-03T15:52:00Z">
        <w:r>
          <w:t xml:space="preserve">The loss or corruption of a master key is a serious event.  </w:t>
        </w:r>
      </w:ins>
      <w:ins w:id="1298" w:author="Biggerstaff, Craig (JSC-CD42)[SGT, INC]" w:date="2020-05-03T15:53:00Z">
        <w:r>
          <w:t xml:space="preserve">It is </w:t>
        </w:r>
      </w:ins>
      <w:ins w:id="1299" w:author="Biggerstaff, Craig (JSC-CD42)[SGT, INC]" w:date="2020-05-03T15:54:00Z">
        <w:r>
          <w:t>catastrophic if OTAR cannot be used</w:t>
        </w:r>
      </w:ins>
      <w:ins w:id="1300" w:author="Biggerstaff, Craig (JSC-CD42)[SGT, INC]" w:date="2020-05-03T15:53:00Z">
        <w:r>
          <w:t xml:space="preserve"> to upload </w:t>
        </w:r>
      </w:ins>
      <w:ins w:id="1301" w:author="Biggerstaff, Craig (JSC-CD42)[SGT, INC]" w:date="2020-05-03T15:55:00Z">
        <w:r>
          <w:t xml:space="preserve">new keys (e.g. including </w:t>
        </w:r>
      </w:ins>
      <w:ins w:id="1302" w:author="Biggerstaff, Craig (JSC-CD42)[SGT, INC]" w:date="2020-05-03T15:58:00Z">
        <w:r>
          <w:t xml:space="preserve">a </w:t>
        </w:r>
      </w:ins>
      <w:ins w:id="1303" w:author="Biggerstaff, Craig (JSC-CD42)[SGT, INC]" w:date="2020-05-03T15:53:00Z">
        <w:r>
          <w:t>new master key</w:t>
        </w:r>
      </w:ins>
      <w:ins w:id="1304" w:author="Biggerstaff, Craig (JSC-CD42)[SGT, INC]" w:date="2020-05-03T15:55:00Z">
        <w:r>
          <w:t>)</w:t>
        </w:r>
      </w:ins>
      <w:ins w:id="1305" w:author="Biggerstaff, Craig (JSC-CD42)[SGT, INC]" w:date="2020-05-03T15:53:00Z">
        <w:r>
          <w:t xml:space="preserve"> </w:t>
        </w:r>
      </w:ins>
      <w:ins w:id="1306" w:author="Biggerstaff, Craig (JSC-CD42)[SGT, INC]" w:date="2020-05-03T15:54:00Z">
        <w:r>
          <w:t>because</w:t>
        </w:r>
      </w:ins>
      <w:ins w:id="1307" w:author="Biggerstaff, Craig (JSC-CD42)[SGT, INC]" w:date="2020-05-03T15:53:00Z">
        <w:r>
          <w:t xml:space="preserve"> the</w:t>
        </w:r>
      </w:ins>
      <w:ins w:id="1308" w:author="Biggerstaff, Craig (JSC-CD42)[SGT, INC]" w:date="2020-05-03T16:06:00Z">
        <w:r w:rsidR="00D24059">
          <w:t>re is no usable</w:t>
        </w:r>
      </w:ins>
      <w:ins w:id="1309" w:author="Biggerstaff, Craig (JSC-CD42)[SGT, INC]" w:date="2020-05-03T15:53:00Z">
        <w:r>
          <w:t xml:space="preserve"> master key </w:t>
        </w:r>
      </w:ins>
      <w:ins w:id="1310" w:author="Biggerstaff, Craig (JSC-CD42)[SGT, INC]" w:date="2020-05-03T15:56:00Z">
        <w:r>
          <w:t xml:space="preserve">currently </w:t>
        </w:r>
      </w:ins>
      <w:ins w:id="1311" w:author="Biggerstaff, Craig (JSC-CD42)[SGT, INC]" w:date="2020-05-03T15:53:00Z">
        <w:r>
          <w:t>onboard.</w:t>
        </w:r>
      </w:ins>
      <w:ins w:id="1312" w:author="Biggerstaff, Craig (JSC-CD42)[SGT, INC]" w:date="2020-05-03T15:54:00Z">
        <w:r>
          <w:t xml:space="preserve">  </w:t>
        </w:r>
      </w:ins>
      <w:ins w:id="1313" w:author="Biggerstaff, Craig (JSC-CD42)[SGT, INC]" w:date="2020-05-03T15:56:00Z">
        <w:r>
          <w:t>To protect against this contingency, i</w:t>
        </w:r>
      </w:ins>
      <w:ins w:id="1314" w:author="Biggerstaff, Craig (JSC-CD42)[SGT, INC]" w:date="2020-05-03T15:54:00Z">
        <w:r>
          <w:t>t is practical to install several master keys onboard</w:t>
        </w:r>
      </w:ins>
      <w:ins w:id="1315" w:author="Biggerstaff, Craig (JSC-CD42)[SGT, INC]" w:date="2020-05-03T16:01:00Z">
        <w:r w:rsidR="00D24059">
          <w:t xml:space="preserve"> in advance.</w:t>
        </w:r>
      </w:ins>
    </w:p>
    <w:p w14:paraId="53F41461" w14:textId="2121CE75" w:rsidR="000A7B3A" w:rsidDel="009F6C3B" w:rsidRDefault="000A7B3A" w:rsidP="003C2F66">
      <w:pPr>
        <w:rPr>
          <w:moveFrom w:id="1316" w:author="Biggerstaff, Craig (JSC-CD42)[SGT, INC]" w:date="2020-05-03T16:09:00Z"/>
        </w:rPr>
      </w:pPr>
      <w:moveFromRangeStart w:id="1317" w:author="Biggerstaff, Craig (JSC-CD42)[SGT, INC]" w:date="2020-05-03T16:09:00Z" w:name="move39414605"/>
      <w:moveFrom w:id="1318" w:author="Biggerstaff, Craig (JSC-CD42)[SGT, INC]" w:date="2020-05-03T16:09:00Z">
        <w:ins w:id="1319" w:author="Daniel Fischer" w:date="2018-04-11T14:13:00Z">
          <w:r w:rsidDel="009F6C3B">
            <w:t>Add information on how the procedures would usually be used and in what order</w:t>
          </w:r>
        </w:ins>
      </w:moveFrom>
    </w:p>
    <w:p w14:paraId="55BEB6E3" w14:textId="6E4EA049" w:rsidR="000A7B3A" w:rsidDel="009F6C3B" w:rsidRDefault="000A7B3A" w:rsidP="00272ABF">
      <w:pPr>
        <w:rPr>
          <w:moveFrom w:id="1320" w:author="Biggerstaff, Craig (JSC-CD42)[SGT, INC]" w:date="2020-05-03T16:09:00Z"/>
        </w:rPr>
      </w:pPr>
      <w:moveFrom w:id="1321" w:author="Biggerstaff, Craig (JSC-CD42)[SGT, INC]" w:date="2020-05-03T16:09:00Z">
        <w:ins w:id="1322" w:author="Daniel Fischer" w:date="2018-04-11T14:13:00Z">
          <w:r w:rsidDel="009F6C3B">
            <w:t xml:space="preserve">Discuss partial successes </w:t>
          </w:r>
        </w:ins>
      </w:moveFrom>
    </w:p>
    <w:p w14:paraId="08546ACC" w14:textId="606DF2C5" w:rsidR="006E28F5" w:rsidRPr="000A7B3A" w:rsidDel="009F6C3B" w:rsidRDefault="000A7B3A" w:rsidP="00272ABF">
      <w:pPr>
        <w:rPr>
          <w:moveFrom w:id="1323" w:author="Biggerstaff, Craig (JSC-CD42)[SGT, INC]" w:date="2020-05-03T16:09:00Z"/>
        </w:rPr>
      </w:pPr>
      <w:moveFrom w:id="1324" w:author="Biggerstaff, Craig (JSC-CD42)[SGT, INC]" w:date="2020-05-03T16:09:00Z">
        <w:ins w:id="1325" w:author="Daniel Fischer" w:date="2018-04-11T14:13:00Z">
          <w:r w:rsidDel="009F6C3B">
            <w:t>Discuss master key use</w:t>
          </w:r>
        </w:ins>
      </w:moveFrom>
    </w:p>
    <w:p w14:paraId="3F80384D" w14:textId="295C4591" w:rsidR="00D00A79" w:rsidDel="009F6C3B" w:rsidRDefault="00D00A79" w:rsidP="0099155F">
      <w:pPr>
        <w:pStyle w:val="Titre3"/>
        <w:rPr>
          <w:ins w:id="1326" w:author="Daniel Fischer" w:date="2018-04-11T14:12:00Z"/>
          <w:moveFrom w:id="1327" w:author="Biggerstaff, Craig (JSC-CD42)[SGT, INC]" w:date="2020-05-03T16:09:00Z"/>
        </w:rPr>
      </w:pPr>
      <w:bookmarkStart w:id="1328" w:name="_Toc39222651"/>
      <w:moveFrom w:id="1329" w:author="Biggerstaff, Craig (JSC-CD42)[SGT, INC]" w:date="2020-05-03T16:09:00Z">
        <w:r w:rsidDel="009F6C3B">
          <w:t>Contingency and off nominal scenarios</w:t>
        </w:r>
        <w:bookmarkEnd w:id="1328"/>
      </w:moveFrom>
    </w:p>
    <w:p w14:paraId="05427588" w14:textId="175BD53F" w:rsidR="000A7B3A" w:rsidDel="009F6C3B" w:rsidRDefault="000A7B3A" w:rsidP="009E75D8">
      <w:pPr>
        <w:pStyle w:val="Paragraphedeliste"/>
        <w:numPr>
          <w:ilvl w:val="0"/>
          <w:numId w:val="88"/>
        </w:numPr>
        <w:rPr>
          <w:ins w:id="1330" w:author="Daniel Fischer" w:date="2018-04-11T14:13:00Z"/>
          <w:moveFrom w:id="1331" w:author="Biggerstaff, Craig (JSC-CD42)[SGT, INC]" w:date="2020-05-03T16:09:00Z"/>
        </w:rPr>
      </w:pPr>
      <w:moveFrom w:id="1332" w:author="Biggerstaff, Craig (JSC-CD42)[SGT, INC]" w:date="2020-05-03T16:09:00Z">
        <w:ins w:id="1333" w:author="Daniel Fischer" w:date="2018-04-11T14:13:00Z">
          <w:r w:rsidDel="009F6C3B">
            <w:t>Clear Mode</w:t>
          </w:r>
        </w:ins>
      </w:moveFrom>
    </w:p>
    <w:p w14:paraId="3DDE8531" w14:textId="66EEA222" w:rsidR="000A7B3A" w:rsidRPr="000A7B3A" w:rsidDel="009F6C3B" w:rsidRDefault="000A7B3A" w:rsidP="009E75D8">
      <w:pPr>
        <w:pStyle w:val="Paragraphedeliste"/>
        <w:numPr>
          <w:ilvl w:val="0"/>
          <w:numId w:val="88"/>
        </w:numPr>
        <w:rPr>
          <w:moveFrom w:id="1334" w:author="Biggerstaff, Craig (JSC-CD42)[SGT, INC]" w:date="2020-05-03T16:09:00Z"/>
        </w:rPr>
      </w:pPr>
      <w:moveFrom w:id="1335" w:author="Biggerstaff, Craig (JSC-CD42)[SGT, INC]" w:date="2020-05-03T16:09:00Z">
        <w:ins w:id="1336" w:author="Daniel Fischer" w:date="2018-04-11T14:13:00Z">
          <w:r w:rsidDel="009F6C3B">
            <w:t>Master Key recovery</w:t>
          </w:r>
        </w:ins>
      </w:moveFrom>
    </w:p>
    <w:p w14:paraId="0A141C5F" w14:textId="4E4D947D" w:rsidR="00A40CCE" w:rsidRPr="00A40CCE" w:rsidDel="009F6C3B" w:rsidRDefault="00A40CCE" w:rsidP="00A40CCE">
      <w:pPr>
        <w:rPr>
          <w:moveFrom w:id="1337" w:author="Biggerstaff, Craig (JSC-CD42)[SGT, INC]" w:date="2020-05-03T16:09:00Z"/>
        </w:rPr>
      </w:pPr>
    </w:p>
    <w:p w14:paraId="5E67B01D" w14:textId="77777777" w:rsidR="00D00A79" w:rsidRDefault="004437AE" w:rsidP="0099155F">
      <w:pPr>
        <w:pStyle w:val="Titre2"/>
      </w:pPr>
      <w:bookmarkStart w:id="1338" w:name="_Toc39222652"/>
      <w:moveFromRangeEnd w:id="1317"/>
      <w:r>
        <w:t>Security Association</w:t>
      </w:r>
      <w:r w:rsidR="00D00A79">
        <w:t xml:space="preserve"> Management</w:t>
      </w:r>
      <w:bookmarkEnd w:id="1338"/>
    </w:p>
    <w:p w14:paraId="09FEB280" w14:textId="04FA7554" w:rsidR="008A560D" w:rsidRDefault="008A560D" w:rsidP="008A560D">
      <w:r>
        <w:t>This section is outlining the concept of operations for the Security Association management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D660026" w14:textId="77777777" w:rsidR="008A560D" w:rsidRDefault="008A560D" w:rsidP="008A560D">
      <w:pPr>
        <w:keepNext/>
      </w:pPr>
      <w:r w:rsidRPr="008A560D">
        <w:rPr>
          <w:noProof/>
          <w:lang w:val="fr-FR" w:eastAsia="fr-FR"/>
        </w:rPr>
        <w:lastRenderedPageBreak/>
        <w:drawing>
          <wp:inline distT="0" distB="0" distL="0" distR="0" wp14:anchorId="4C093240" wp14:editId="7784808A">
            <wp:extent cx="57150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5000" cy="1828800"/>
                    </a:xfrm>
                    <a:prstGeom prst="rect">
                      <a:avLst/>
                    </a:prstGeom>
                    <a:noFill/>
                    <a:ln>
                      <a:noFill/>
                    </a:ln>
                  </pic:spPr>
                </pic:pic>
              </a:graphicData>
            </a:graphic>
          </wp:inline>
        </w:drawing>
      </w:r>
    </w:p>
    <w:p w14:paraId="4ECF0EEC" w14:textId="2C92DA73" w:rsidR="008A560D" w:rsidRPr="008A560D" w:rsidRDefault="008A560D" w:rsidP="008A560D">
      <w:pPr>
        <w:pStyle w:val="Lgende"/>
        <w:jc w:val="center"/>
        <w:rPr>
          <w:b w:val="0"/>
          <w:i/>
        </w:rPr>
      </w:pPr>
      <w:r w:rsidRPr="008A560D">
        <w:rPr>
          <w:b w:val="0"/>
          <w:i/>
        </w:rPr>
        <w:t xml:space="preserve">Figure </w:t>
      </w:r>
      <w:ins w:id="1339"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1340"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341" w:author="Biggerstaff, Craig (JSC-CD42)[SGT, INC]" w:date="2020-05-03T12:14:00Z">
        <w:r w:rsidR="00234710">
          <w:rPr>
            <w:b w:val="0"/>
            <w:i/>
            <w:noProof/>
          </w:rPr>
          <w:t>6</w:t>
        </w:r>
        <w:r w:rsidR="00234710">
          <w:rPr>
            <w:b w:val="0"/>
            <w:i/>
          </w:rPr>
          <w:fldChar w:fldCharType="end"/>
        </w:r>
      </w:ins>
      <w:del w:id="1342"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6</w:delText>
        </w:r>
        <w:r w:rsidR="00560FF1" w:rsidDel="0090663C">
          <w:rPr>
            <w:b w:val="0"/>
            <w:i/>
          </w:rPr>
          <w:fldChar w:fldCharType="end"/>
        </w:r>
      </w:del>
      <w:r w:rsidRPr="008A560D">
        <w:rPr>
          <w:b w:val="0"/>
          <w:i/>
        </w:rPr>
        <w:t>.  SA Management directives</w:t>
      </w:r>
    </w:p>
    <w:p w14:paraId="2F91A67F" w14:textId="69C16B0F" w:rsidR="00D00A79" w:rsidRDefault="00D00A79" w:rsidP="00096C9C">
      <w:pPr>
        <w:pStyle w:val="Titre3"/>
      </w:pPr>
      <w:bookmarkStart w:id="1343" w:name="_Toc39222653"/>
      <w:r>
        <w:t xml:space="preserve">Guidelines on planning &amp; assigning </w:t>
      </w:r>
      <w:r w:rsidR="00064E61">
        <w:t>Security Associations</w:t>
      </w:r>
      <w:bookmarkEnd w:id="1343"/>
    </w:p>
    <w:p w14:paraId="4D602CA2" w14:textId="4A8C2356" w:rsidR="00CF48E5" w:rsidRPr="00824F89" w:rsidRDefault="00CF48E5" w:rsidP="00CF48E5">
      <w:pPr>
        <w:pStyle w:val="Titre4"/>
      </w:pPr>
      <w:r>
        <w:t xml:space="preserve">SAs for nominal </w:t>
      </w:r>
      <w:r w:rsidR="00F96787">
        <w:t>traffic</w:t>
      </w:r>
    </w:p>
    <w:p w14:paraId="2844ADE6" w14:textId="2F9A1FBD" w:rsidR="00CF48E5" w:rsidRDefault="00CF48E5" w:rsidP="00CF48E5">
      <w:r>
        <w:t>The Security Parameter Index is a 2-byte field of the Security Header, so the number of available SAs per Master Channel has an upper bound of 2</w:t>
      </w:r>
      <w:r w:rsidRPr="00CF48E5">
        <w:rPr>
          <w:vertAlign w:val="superscript"/>
        </w:rPr>
        <w:t>16</w:t>
      </w:r>
      <w:r>
        <w:t xml:space="preserve"> (65536).  The </w:t>
      </w:r>
      <w:r w:rsidR="00F96787">
        <w:t xml:space="preserve">actual </w:t>
      </w:r>
      <w:r>
        <w:t xml:space="preserve">number of SAs that an implementation needs to assign and prepare for use is </w:t>
      </w:r>
      <w:r w:rsidR="00F96787">
        <w:t>notionally</w:t>
      </w:r>
      <w:r>
        <w:t xml:space="preserve"> </w:t>
      </w:r>
      <w:r w:rsidR="00F96787">
        <w:t>equivalent to</w:t>
      </w:r>
      <w:r>
        <w:t xml:space="preserve"> the number of keys that the </w:t>
      </w:r>
      <w:r w:rsidR="00F96787">
        <w:t xml:space="preserve">spacecraft’s </w:t>
      </w:r>
      <w:r>
        <w:t>security unit is ca</w:t>
      </w:r>
      <w:r w:rsidR="00F96787">
        <w:t>pable of storing simultaneously.</w:t>
      </w:r>
    </w:p>
    <w:p w14:paraId="5D2A8CCE" w14:textId="007345BA" w:rsidR="00F96787" w:rsidRPr="00D636DF" w:rsidRDefault="00F96787" w:rsidP="00CF48E5">
      <w:r>
        <w:t xml:space="preserve">Specific ranges of SPI values </w:t>
      </w:r>
      <w:r w:rsidR="00162C8B">
        <w:t>are sometimes assigned for operational convenience</w:t>
      </w:r>
      <w:r>
        <w:t xml:space="preserve"> to </w:t>
      </w:r>
      <w:r w:rsidR="00A0755E">
        <w:t>mission-specific</w:t>
      </w:r>
      <w:r>
        <w:t xml:space="preserve"> operational use cases</w:t>
      </w:r>
      <w:r w:rsidR="00A0755E">
        <w:t>,</w:t>
      </w:r>
      <w:r>
        <w:t xml:space="preserve"> </w:t>
      </w:r>
      <w:r w:rsidR="00A0755E">
        <w:t>where</w:t>
      </w:r>
      <w:r>
        <w:t xml:space="preserve"> </w:t>
      </w:r>
      <w:r w:rsidR="00A0755E">
        <w:t xml:space="preserve">there are use cases whose traffic protection requirements are not interchangeable </w:t>
      </w:r>
      <w:r>
        <w:t>(e.g. subdivi</w:t>
      </w:r>
      <w:r w:rsidR="00A0755E">
        <w:t>sion</w:t>
      </w:r>
      <w:r>
        <w:t xml:space="preserve"> into </w:t>
      </w:r>
      <w:r w:rsidR="00A0755E">
        <w:t>SAs</w:t>
      </w:r>
      <w:r>
        <w:t xml:space="preserve"> used for spacecraft housekeeping and </w:t>
      </w:r>
      <w:r w:rsidR="00162C8B">
        <w:t>SAs</w:t>
      </w:r>
      <w:r>
        <w:t xml:space="preserve"> used for </w:t>
      </w:r>
      <w:r w:rsidR="00A0755E">
        <w:t xml:space="preserve">private </w:t>
      </w:r>
      <w:r>
        <w:t xml:space="preserve">payload </w:t>
      </w:r>
      <w:r w:rsidR="00A0755E">
        <w:t>data</w:t>
      </w:r>
      <w:r w:rsidR="00162C8B">
        <w:t>, or SAs used for testing in ‘clear mode’</w:t>
      </w:r>
      <w:r w:rsidR="00A0755E">
        <w:t>)</w:t>
      </w:r>
      <w:r>
        <w:t>.</w:t>
      </w:r>
    </w:p>
    <w:p w14:paraId="5C5CF222" w14:textId="3AAACD76" w:rsidR="00CF48E5" w:rsidRPr="00824F89" w:rsidRDefault="00CF48E5" w:rsidP="00CF48E5">
      <w:pPr>
        <w:pStyle w:val="Titre4"/>
      </w:pPr>
      <w:r>
        <w:t xml:space="preserve">SAs for </w:t>
      </w:r>
      <w:r w:rsidR="00F96787">
        <w:t>SDLS EP traffic and other special uses</w:t>
      </w:r>
      <w:r>
        <w:t xml:space="preserve"> </w:t>
      </w:r>
    </w:p>
    <w:p w14:paraId="7B7E6560" w14:textId="725FDD65" w:rsidR="00A0755E" w:rsidDel="009A42F1" w:rsidRDefault="00CF48E5" w:rsidP="00A0755E">
      <w:pPr>
        <w:rPr>
          <w:moveFrom w:id="1344" w:author="Biggerstaff, Craig (JSC-CD42)[SGT, INC]" w:date="2020-04-28T12:27:00Z"/>
        </w:rPr>
      </w:pPr>
      <w:moveFromRangeStart w:id="1345" w:author="Biggerstaff, Craig (JSC-CD42)[SGT, INC]" w:date="2020-04-28T12:27:00Z" w:name="move38969273"/>
      <w:moveFrom w:id="1346" w:author="Biggerstaff, Craig (JSC-CD42)[SGT, INC]" w:date="2020-04-28T12:27:00Z">
        <w:r w:rsidDel="009A42F1">
          <w:t xml:space="preserve">In the SDLS protocol specification </w:t>
        </w:r>
        <w:r w:rsidR="000F0C86" w:rsidDel="009A42F1">
          <w:t>[</w:t>
        </w:r>
        <w:r w:rsidR="000F0C86" w:rsidDel="009A42F1">
          <w:fldChar w:fldCharType="begin"/>
        </w:r>
        <w:r w:rsidR="000F0C86" w:rsidDel="009A42F1">
          <w:instrText xml:space="preserve"> REF R_355x0b1SDLS \h </w:instrText>
        </w:r>
      </w:moveFrom>
      <w:del w:id="1347" w:author="Biggerstaff, Craig (JSC-CD42)[SGT, INC]" w:date="2020-04-28T12:27:00Z"/>
      <w:moveFrom w:id="1348" w:author="Biggerstaff, Craig (JSC-CD42)[SGT, INC]" w:date="2020-04-28T12:27:00Z">
        <w:r w:rsidR="000F0C86" w:rsidDel="009A42F1">
          <w:fldChar w:fldCharType="separate"/>
        </w:r>
        <w:r w:rsidR="00FC0EAA" w:rsidDel="009A42F1">
          <w:rPr>
            <w:noProof/>
          </w:rPr>
          <w:t>1</w:t>
        </w:r>
        <w:r w:rsidR="000F0C86" w:rsidDel="009A42F1">
          <w:fldChar w:fldCharType="end"/>
        </w:r>
        <w:r w:rsidR="000F0C86" w:rsidDel="009A42F1">
          <w:t>]</w:t>
        </w:r>
        <w:r w:rsidDel="009A42F1">
          <w:t xml:space="preserve">, </w:t>
        </w:r>
        <w:r w:rsidRPr="00B92488" w:rsidDel="009A42F1">
          <w:t xml:space="preserve">two </w:t>
        </w:r>
        <w:r w:rsidR="00E91404" w:rsidDel="009A42F1">
          <w:t xml:space="preserve">SPI </w:t>
        </w:r>
        <w:r w:rsidRPr="00B92488" w:rsidDel="009A42F1">
          <w:t xml:space="preserve">values </w:t>
        </w:r>
        <w:r w:rsidR="00A0755E" w:rsidDel="009A42F1">
          <w:t>were</w:t>
        </w:r>
        <w:r w:rsidRPr="00B92488" w:rsidDel="009A42F1">
          <w:t xml:space="preserve"> reserved for future use</w:t>
        </w:r>
        <w:r w:rsidDel="009A42F1">
          <w:t>; the</w:t>
        </w:r>
        <w:r w:rsidR="00A0755E" w:rsidDel="009A42F1">
          <w:t>se values (0 and 65535) were reserved intentionally so that they would remain available for use by the</w:t>
        </w:r>
        <w:r w:rsidDel="009A42F1">
          <w:t xml:space="preserve"> Extended Procedur</w:t>
        </w:r>
        <w:r w:rsidR="00F96787" w:rsidDel="009A42F1">
          <w:t xml:space="preserve">es </w:t>
        </w:r>
        <w:r w:rsidR="00F704DF" w:rsidDel="009A42F1">
          <w:t>[</w:t>
        </w:r>
        <w:r w:rsidR="00F704DF" w:rsidDel="009A42F1">
          <w:rPr>
            <w:highlight w:val="yellow"/>
          </w:rPr>
          <w:fldChar w:fldCharType="begin"/>
        </w:r>
        <w:r w:rsidR="00F704DF" w:rsidDel="009A42F1">
          <w:instrText xml:space="preserve"> REF R_355x1r1SDLSExtendedProcedures \h </w:instrText>
        </w:r>
      </w:moveFrom>
      <w:del w:id="1349" w:author="Biggerstaff, Craig (JSC-CD42)[SGT, INC]" w:date="2020-04-28T12:27:00Z">
        <w:r w:rsidR="00F704DF" w:rsidDel="009A42F1">
          <w:rPr>
            <w:highlight w:val="yellow"/>
          </w:rPr>
        </w:r>
      </w:del>
      <w:moveFrom w:id="1350" w:author="Biggerstaff, Craig (JSC-CD42)[SGT, INC]" w:date="2020-04-28T12:27:00Z">
        <w:r w:rsidR="00F704DF" w:rsidDel="009A42F1">
          <w:rPr>
            <w:highlight w:val="yellow"/>
          </w:rPr>
          <w:fldChar w:fldCharType="separate"/>
        </w:r>
        <w:r w:rsidR="00FC0EAA" w:rsidDel="009A42F1">
          <w:rPr>
            <w:noProof/>
          </w:rPr>
          <w:t>2</w:t>
        </w:r>
        <w:r w:rsidR="00F704DF" w:rsidDel="009A42F1">
          <w:rPr>
            <w:highlight w:val="yellow"/>
          </w:rPr>
          <w:fldChar w:fldCharType="end"/>
        </w:r>
        <w:r w:rsidR="00F704DF" w:rsidDel="009A42F1">
          <w:t>]</w:t>
        </w:r>
        <w:r w:rsidR="00A0755E" w:rsidDel="009A42F1">
          <w:t xml:space="preserve"> for special SDLS management use cases.</w:t>
        </w:r>
      </w:moveFrom>
    </w:p>
    <w:moveFromRangeEnd w:id="1345"/>
    <w:p w14:paraId="42D710AB" w14:textId="5031CB90" w:rsidR="0033533A" w:rsidRDefault="0033533A" w:rsidP="00A0755E">
      <w:r>
        <w:t xml:space="preserve">SDLS EP traffic </w:t>
      </w:r>
      <w:r w:rsidR="00AD0A20">
        <w:t>can</w:t>
      </w:r>
      <w:r>
        <w:t xml:space="preserve"> be carried over</w:t>
      </w:r>
      <w:r w:rsidR="00AD0A20">
        <w:t xml:space="preserve"> the same</w:t>
      </w:r>
      <w:r>
        <w:t xml:space="preserve"> SAs used by </w:t>
      </w:r>
      <w:r w:rsidR="00AD0A20">
        <w:t>nominal traffic, and routed by normal VC or MAP packet processing to the correct remote security unit for PDU processing.  It is critical, however, that SDLS EP directives never modify the same SA</w:t>
      </w:r>
      <w:r w:rsidR="00162C8B">
        <w:t xml:space="preserve"> currently</w:t>
      </w:r>
      <w:r w:rsidR="00AD0A20">
        <w:t xml:space="preserve"> being used to transmit their own EP PDUs</w:t>
      </w:r>
      <w:r w:rsidR="00CD504C">
        <w:t xml:space="preserve"> (doing so could interrupt the processing of EP PDUs in the middle of a sequence of EP operations</w:t>
      </w:r>
      <w:ins w:id="1351" w:author="Biggerstaff, Craig (JSC-CD42)[SGT, INC]" w:date="2020-04-28T12:26:00Z">
        <w:r w:rsidR="009A42F1">
          <w:t>,</w:t>
        </w:r>
      </w:ins>
      <w:r w:rsidR="00CD504C">
        <w:t xml:space="preserve"> or cause loss of cryptographic synchronization between sender and receiver).</w:t>
      </w:r>
    </w:p>
    <w:p w14:paraId="62BD7230" w14:textId="6662037A" w:rsidR="009A42F1" w:rsidDel="009A42F1" w:rsidRDefault="00AD0A20" w:rsidP="009A42F1">
      <w:pPr>
        <w:rPr>
          <w:del w:id="1352" w:author="Biggerstaff, Craig (JSC-CD42)[SGT, INC]" w:date="2020-04-28T12:27:00Z"/>
          <w:moveTo w:id="1353" w:author="Biggerstaff, Craig (JSC-CD42)[SGT, INC]" w:date="2020-04-28T12:27:00Z"/>
        </w:rPr>
      </w:pPr>
      <w:r>
        <w:t>Alternatively, SDLS EP traffic can be carried over different SAs not used by nominal traffic</w:t>
      </w:r>
      <w:ins w:id="1354" w:author="Biggerstaff, Craig (JSC-CD42)[SGT, INC]" w:date="2020-04-28T12:27:00Z">
        <w:r w:rsidR="009A42F1">
          <w:t xml:space="preserve">.  </w:t>
        </w:r>
      </w:ins>
      <w:moveToRangeStart w:id="1355" w:author="Biggerstaff, Craig (JSC-CD42)[SGT, INC]" w:date="2020-04-28T12:27:00Z" w:name="move38969273"/>
      <w:moveTo w:id="1356" w:author="Biggerstaff, Craig (JSC-CD42)[SGT, INC]" w:date="2020-04-28T12:27:00Z">
        <w:r w:rsidR="009A42F1">
          <w:t>In the SDLS protocol specification [</w:t>
        </w:r>
        <w:r w:rsidR="009A42F1">
          <w:fldChar w:fldCharType="begin"/>
        </w:r>
        <w:r w:rsidR="009A42F1">
          <w:instrText xml:space="preserve"> REF R_355x0b1SDLS \h </w:instrText>
        </w:r>
      </w:moveTo>
      <w:moveTo w:id="1357" w:author="Biggerstaff, Craig (JSC-CD42)[SGT, INC]" w:date="2020-04-28T12:27:00Z">
        <w:r w:rsidR="009A42F1">
          <w:fldChar w:fldCharType="separate"/>
        </w:r>
        <w:r w:rsidR="009A42F1">
          <w:rPr>
            <w:noProof/>
          </w:rPr>
          <w:t>1</w:t>
        </w:r>
        <w:r w:rsidR="009A42F1">
          <w:fldChar w:fldCharType="end"/>
        </w:r>
        <w:r w:rsidR="009A42F1">
          <w:t xml:space="preserve">], </w:t>
        </w:r>
        <w:r w:rsidR="009A42F1" w:rsidRPr="00B92488">
          <w:t xml:space="preserve">two </w:t>
        </w:r>
        <w:r w:rsidR="009A42F1">
          <w:t xml:space="preserve">SPI </w:t>
        </w:r>
        <w:r w:rsidR="009A42F1" w:rsidRPr="00B92488">
          <w:t xml:space="preserve">values </w:t>
        </w:r>
        <w:r w:rsidR="009A42F1">
          <w:t>were</w:t>
        </w:r>
        <w:r w:rsidR="009A42F1" w:rsidRPr="00B92488">
          <w:t xml:space="preserve"> reserved for future use</w:t>
        </w:r>
        <w:r w:rsidR="009A42F1">
          <w:t>; these values (0 and 65535) were reserved intentionally so that they would remain available for use by the Extended Procedures [</w:t>
        </w:r>
        <w:r w:rsidR="009A42F1">
          <w:rPr>
            <w:highlight w:val="yellow"/>
          </w:rPr>
          <w:fldChar w:fldCharType="begin"/>
        </w:r>
        <w:r w:rsidR="009A42F1">
          <w:instrText xml:space="preserve"> REF R_355x1r1SDLSExtendedProcedures \h </w:instrText>
        </w:r>
      </w:moveTo>
      <w:r w:rsidR="009A42F1">
        <w:rPr>
          <w:highlight w:val="yellow"/>
        </w:rPr>
      </w:r>
      <w:moveTo w:id="1358" w:author="Biggerstaff, Craig (JSC-CD42)[SGT, INC]" w:date="2020-04-28T12:27:00Z">
        <w:r w:rsidR="009A42F1">
          <w:rPr>
            <w:highlight w:val="yellow"/>
          </w:rPr>
          <w:fldChar w:fldCharType="separate"/>
        </w:r>
        <w:r w:rsidR="009A42F1">
          <w:rPr>
            <w:noProof/>
          </w:rPr>
          <w:t>2</w:t>
        </w:r>
        <w:r w:rsidR="009A42F1">
          <w:rPr>
            <w:highlight w:val="yellow"/>
          </w:rPr>
          <w:fldChar w:fldCharType="end"/>
        </w:r>
        <w:r w:rsidR="009A42F1">
          <w:t>] for special SDLS management use cases.</w:t>
        </w:r>
      </w:moveTo>
      <w:ins w:id="1359" w:author="Biggerstaff, Craig (JSC-CD42)[SGT, INC]" w:date="2020-04-28T12:27:00Z">
        <w:r w:rsidR="009A42F1">
          <w:t xml:space="preserve">  </w:t>
        </w:r>
      </w:ins>
    </w:p>
    <w:moveToRangeEnd w:id="1355"/>
    <w:p w14:paraId="11BA2050" w14:textId="2FA1D010" w:rsidR="00AD0A20" w:rsidRDefault="00AD0A20" w:rsidP="00AD0A20">
      <w:del w:id="1360" w:author="Biggerstaff, Craig (JSC-CD42)[SGT, INC]" w:date="2020-04-28T12:27:00Z">
        <w:r w:rsidDel="009A42F1">
          <w:delText xml:space="preserve">, </w:delText>
        </w:r>
        <w:r w:rsidR="00B70855" w:rsidDel="009A42F1">
          <w:delText>or over</w:delText>
        </w:r>
        <w:r w:rsidDel="009A42F1">
          <w:delText xml:space="preserve"> </w:delText>
        </w:r>
        <w:r w:rsidR="00592891" w:rsidDel="009A42F1">
          <w:delText xml:space="preserve">one of </w:delText>
        </w:r>
        <w:r w:rsidDel="009A42F1">
          <w:delText xml:space="preserve">the reserved SPI values </w:delText>
        </w:r>
        <w:r w:rsidR="00B70855" w:rsidDel="009A42F1">
          <w:delText>(0 and 65535)</w:delText>
        </w:r>
        <w:r w:rsidDel="009A42F1">
          <w:delText xml:space="preserve">.  </w:delText>
        </w:r>
      </w:del>
      <w:r w:rsidR="00B70855">
        <w:t xml:space="preserve">In any case, </w:t>
      </w:r>
      <w:r>
        <w:t>VC or MAP packet processing is still necessary for routing EP traffic to the security unit for PDU processing.</w:t>
      </w:r>
      <w:ins w:id="1361" w:author="Moury Gilles" w:date="2020-05-05T18:09:00Z">
        <w:r w:rsidR="00EE785B">
          <w:t xml:space="preserve"> The </w:t>
        </w:r>
        <w:r w:rsidR="00EE785B">
          <w:lastRenderedPageBreak/>
          <w:t xml:space="preserve">baseline mode of SDLS EP </w:t>
        </w:r>
        <w:commentRangeStart w:id="1362"/>
        <w:r w:rsidR="00EE785B">
          <w:t xml:space="preserve">([2] </w:t>
        </w:r>
      </w:ins>
      <w:commentRangeEnd w:id="1362"/>
      <w:ins w:id="1363" w:author="Moury Gilles" w:date="2020-05-05T18:10:00Z">
        <w:r w:rsidR="00EE785B">
          <w:rPr>
            <w:rStyle w:val="Marquedecommentaire"/>
          </w:rPr>
          <w:commentReference w:id="1362"/>
        </w:r>
      </w:ins>
      <w:ins w:id="1364" w:author="Moury Gilles" w:date="2020-05-05T18:09:00Z">
        <w:r w:rsidR="00EE785B">
          <w:t>Annex D)</w:t>
        </w:r>
      </w:ins>
      <w:ins w:id="1365" w:author="Moury Gilles" w:date="2020-05-05T18:10:00Z">
        <w:r w:rsidR="00EE785B">
          <w:t xml:space="preserve"> mandates the use of those 2 reserved SPI for exchanging EP services PDUs over the space link.</w:t>
        </w:r>
      </w:ins>
    </w:p>
    <w:p w14:paraId="50F35BF9" w14:textId="77777777" w:rsidR="00962B51" w:rsidRDefault="00962B51" w:rsidP="00AD0A20"/>
    <w:p w14:paraId="367A219B" w14:textId="325214B5" w:rsidR="00CF48E5" w:rsidDel="00E91404" w:rsidRDefault="00CF48E5" w:rsidP="00CF48E5">
      <w:pPr>
        <w:rPr>
          <w:del w:id="1366" w:author="gilles.moury" w:date="2018-04-12T17:45:00Z"/>
        </w:rPr>
      </w:pPr>
      <w:del w:id="1367" w:author="gilles.moury" w:date="2018-04-12T17:45:00Z">
        <w:r w:rsidRPr="008F1E3E" w:rsidDel="00E91404">
          <w:delText>A SA can only cover a single VC on Telecommand. However, SDLS does not exclude the duplication of SAs over a given Telecommand VC. Experience acquired with previous ad-hoc implementations of security functions for the protection of Telecommand [</w:delText>
        </w:r>
        <w:r w:rsidDel="00E91404">
          <w:fldChar w:fldCharType="begin"/>
        </w:r>
        <w:r w:rsidDel="00E91404">
          <w:delInstrText xml:space="preserve"> REF R_ESAPSS04107PacketTC \h </w:delInstrText>
        </w:r>
        <w:r w:rsidDel="00E91404">
          <w:fldChar w:fldCharType="separate"/>
        </w:r>
      </w:del>
      <w:ins w:id="1368" w:author="Daniel Fischer" w:date="2018-04-11T12:13:00Z">
        <w:del w:id="1369" w:author="gilles.moury" w:date="2018-04-12T17:45:00Z">
          <w:r w:rsidR="005C25BA" w:rsidDel="00E91404">
            <w:rPr>
              <w:noProof/>
            </w:rPr>
            <w:delText>10</w:delText>
          </w:r>
        </w:del>
      </w:ins>
      <w:del w:id="1370" w:author="gilles.moury" w:date="2018-04-12T17:45:00Z">
        <w:r w:rsidDel="00E91404">
          <w:rPr>
            <w:noProof/>
          </w:rPr>
          <w:delText>20</w:delText>
        </w:r>
        <w:r w:rsidDel="00E91404">
          <w:fldChar w:fldCharType="end"/>
        </w:r>
        <w:r w:rsidRPr="008F1E3E" w:rsidDel="00E91404">
          <w:delText xml:space="preserve">] has shown that the existence of a redundant SA, only to be called as a last resource, could be very beneficial. When the ‘nominal’ SA has failed and possibly left the spacecraft telecommanding unavailable, this ‘redundant’ SA will allow to restore telecommanding without jeopardizing security. This special SA is labelled </w:delText>
        </w:r>
        <w:r w:rsidRPr="0090446B" w:rsidDel="00E91404">
          <w:rPr>
            <w:i/>
          </w:rPr>
          <w:delText>Recovery SA</w:delText>
        </w:r>
        <w:r w:rsidRPr="008F1E3E" w:rsidDel="00E91404">
          <w:delText>.</w:delText>
        </w:r>
        <w:bookmarkStart w:id="1371" w:name="_Toc527429508"/>
        <w:bookmarkStart w:id="1372" w:name="_Toc527701231"/>
        <w:bookmarkStart w:id="1373" w:name="_Toc527705655"/>
        <w:bookmarkStart w:id="1374" w:name="_Toc11054007"/>
        <w:bookmarkStart w:id="1375" w:name="_Toc21438339"/>
        <w:bookmarkStart w:id="1376" w:name="_Toc27138044"/>
        <w:bookmarkStart w:id="1377" w:name="_Toc27138127"/>
        <w:bookmarkStart w:id="1378" w:name="_Toc28345252"/>
        <w:bookmarkStart w:id="1379" w:name="_Toc38965549"/>
        <w:bookmarkStart w:id="1380" w:name="_Toc39222654"/>
        <w:bookmarkEnd w:id="1371"/>
        <w:bookmarkEnd w:id="1372"/>
        <w:bookmarkEnd w:id="1373"/>
        <w:bookmarkEnd w:id="1374"/>
        <w:bookmarkEnd w:id="1375"/>
        <w:bookmarkEnd w:id="1376"/>
        <w:bookmarkEnd w:id="1377"/>
        <w:bookmarkEnd w:id="1378"/>
        <w:bookmarkEnd w:id="1379"/>
        <w:bookmarkEnd w:id="1380"/>
      </w:del>
    </w:p>
    <w:p w14:paraId="06680DA1" w14:textId="50094C52" w:rsidR="00CF48E5" w:rsidDel="00E91404" w:rsidRDefault="00CF48E5" w:rsidP="00CF48E5">
      <w:pPr>
        <w:rPr>
          <w:del w:id="1381" w:author="gilles.moury" w:date="2018-04-12T17:45:00Z"/>
        </w:rPr>
      </w:pPr>
      <w:del w:id="1382" w:author="gilles.moury" w:date="2018-04-12T17:45:00Z">
        <w:r w:rsidRPr="007C7BDA" w:rsidDel="00E91404">
          <w:delText>Special care should be taken to store and segregate the context of this SA at both ends of the space link. This Recovery SA should not be used for regular operations.</w:delText>
        </w:r>
        <w:r w:rsidDel="00E91404">
          <w:delText xml:space="preserve"> Preferably the on-board keys associated with this Recovery SA should be neither erasable nor reloadable nor revocable, in order to maximize operational safety.</w:delText>
        </w:r>
        <w:bookmarkStart w:id="1383" w:name="_Toc527429509"/>
        <w:bookmarkStart w:id="1384" w:name="_Toc527701232"/>
        <w:bookmarkStart w:id="1385" w:name="_Toc527705656"/>
        <w:bookmarkStart w:id="1386" w:name="_Toc11054008"/>
        <w:bookmarkStart w:id="1387" w:name="_Toc21438340"/>
        <w:bookmarkStart w:id="1388" w:name="_Toc27138045"/>
        <w:bookmarkStart w:id="1389" w:name="_Toc27138128"/>
        <w:bookmarkStart w:id="1390" w:name="_Toc28345253"/>
        <w:bookmarkStart w:id="1391" w:name="_Toc38965550"/>
        <w:bookmarkStart w:id="1392" w:name="_Toc39222655"/>
        <w:bookmarkEnd w:id="1383"/>
        <w:bookmarkEnd w:id="1384"/>
        <w:bookmarkEnd w:id="1385"/>
        <w:bookmarkEnd w:id="1386"/>
        <w:bookmarkEnd w:id="1387"/>
        <w:bookmarkEnd w:id="1388"/>
        <w:bookmarkEnd w:id="1389"/>
        <w:bookmarkEnd w:id="1390"/>
        <w:bookmarkEnd w:id="1391"/>
        <w:bookmarkEnd w:id="1392"/>
      </w:del>
    </w:p>
    <w:p w14:paraId="2A2A9CE5" w14:textId="128071B0" w:rsidR="00BC3541" w:rsidRPr="00BC3541" w:rsidRDefault="00064E61" w:rsidP="00BC3541">
      <w:pPr>
        <w:pStyle w:val="Titre3"/>
      </w:pPr>
      <w:bookmarkStart w:id="1393" w:name="_Toc39222656"/>
      <w:r>
        <w:t>Normal</w:t>
      </w:r>
      <w:r w:rsidR="00D00A79">
        <w:t xml:space="preserve"> procedures for SA management</w:t>
      </w:r>
      <w:bookmarkEnd w:id="1393"/>
    </w:p>
    <w:p w14:paraId="6835382C" w14:textId="77777777" w:rsidR="00972AFB" w:rsidRPr="00824F89" w:rsidRDefault="00003B09" w:rsidP="008E75CF">
      <w:pPr>
        <w:pStyle w:val="Titre4"/>
      </w:pPr>
      <w:bookmarkStart w:id="1394" w:name="_Ref469914672"/>
      <w:r>
        <w:t>Preparing SA for first use</w:t>
      </w:r>
    </w:p>
    <w:p w14:paraId="3B9A5465" w14:textId="5C0A5C48" w:rsidR="0014641D" w:rsidRDefault="0014641D" w:rsidP="00003B09">
      <w:r>
        <w:t>Many SA service parameters are managed.  Each SA must specify the values of these parameters,</w:t>
      </w:r>
      <w:r w:rsidRPr="0014641D">
        <w:t xml:space="preserve"> </w:t>
      </w:r>
      <w:r w:rsidR="00AF7AC7">
        <w:t>wheth</w:t>
      </w:r>
      <w:r>
        <w:t xml:space="preserve">er </w:t>
      </w:r>
      <w:r w:rsidR="00064E61">
        <w:t xml:space="preserve">implicitly via </w:t>
      </w:r>
      <w:r w:rsidR="00AF7AC7">
        <w:t>pre-loaded static definition</w:t>
      </w:r>
      <w:r w:rsidR="00064E61">
        <w:t xml:space="preserve"> or </w:t>
      </w:r>
      <w:r>
        <w:t>explicitly</w:t>
      </w:r>
      <w:r w:rsidR="00064E61">
        <w:t xml:space="preserve"> via EP directive</w:t>
      </w:r>
      <w:r>
        <w:t>.  This information is collectively known as the SA database, although that term does not imply a RDBMS-type implementation.</w:t>
      </w:r>
    </w:p>
    <w:p w14:paraId="2AA46E2D" w14:textId="77777777" w:rsidR="0014641D" w:rsidRDefault="0014641D" w:rsidP="00003B09">
      <w:r>
        <w:t>SA parameters which are fixed at the time of creation and do not change thereafter:</w:t>
      </w:r>
    </w:p>
    <w:p w14:paraId="012372C4" w14:textId="77777777" w:rsidR="00003B09" w:rsidRPr="00824F89" w:rsidRDefault="00003B09" w:rsidP="00003B09">
      <w:r w:rsidRPr="00824F89">
        <w:t>a)</w:t>
      </w:r>
      <w:r w:rsidRPr="00824F89">
        <w:tab/>
        <w:t>Security parameter index (SPI);</w:t>
      </w:r>
    </w:p>
    <w:p w14:paraId="47F68871" w14:textId="77777777" w:rsidR="00003B09" w:rsidRPr="00824F89" w:rsidRDefault="00003B09" w:rsidP="00003B09">
      <w:r w:rsidRPr="00824F89">
        <w:t>b)</w:t>
      </w:r>
      <w:r w:rsidRPr="00824F89">
        <w:tab/>
        <w:t>SA Service Type;</w:t>
      </w:r>
    </w:p>
    <w:p w14:paraId="57DD3C94" w14:textId="77777777" w:rsidR="00003B09" w:rsidRPr="00824F89" w:rsidRDefault="00003B09" w:rsidP="00003B09">
      <w:r w:rsidRPr="00824F89">
        <w:t>c)</w:t>
      </w:r>
      <w:r w:rsidRPr="00824F89">
        <w:tab/>
      </w:r>
      <w:r w:rsidR="0014641D">
        <w:t xml:space="preserve">The field lengths for </w:t>
      </w:r>
      <w:r w:rsidRPr="00824F89">
        <w:t xml:space="preserve">Security Header </w:t>
      </w:r>
      <w:r w:rsidR="00CC185E">
        <w:t xml:space="preserve">and </w:t>
      </w:r>
      <w:r w:rsidR="00CC185E" w:rsidRPr="00824F89">
        <w:t xml:space="preserve">Security Trailer </w:t>
      </w:r>
      <w:r w:rsidRPr="00824F89">
        <w:t>fields;</w:t>
      </w:r>
    </w:p>
    <w:p w14:paraId="5D69E3CA" w14:textId="77777777" w:rsidR="00003B09" w:rsidRPr="00824F89" w:rsidRDefault="00003B09" w:rsidP="00003B09">
      <w:r w:rsidRPr="00824F89">
        <w:t>e)</w:t>
      </w:r>
      <w:r w:rsidRPr="00824F89">
        <w:tab/>
        <w:t>Encryption cipher suite length and identifier;</w:t>
      </w:r>
    </w:p>
    <w:p w14:paraId="4254970C" w14:textId="77777777" w:rsidR="00003B09" w:rsidRPr="00824F89" w:rsidRDefault="00003B09" w:rsidP="00003B09">
      <w:r w:rsidRPr="00824F89">
        <w:t>f)</w:t>
      </w:r>
      <w:r w:rsidRPr="00824F89">
        <w:tab/>
        <w:t>Initialization vector (IV) length;</w:t>
      </w:r>
    </w:p>
    <w:p w14:paraId="423378F5" w14:textId="77777777" w:rsidR="00003B09" w:rsidRPr="00824F89" w:rsidRDefault="00003B09" w:rsidP="00003B09">
      <w:r w:rsidRPr="00824F89">
        <w:t>g)</w:t>
      </w:r>
      <w:r w:rsidRPr="00824F89">
        <w:tab/>
        <w:t>Authentication cipher suite length and identifier;</w:t>
      </w:r>
    </w:p>
    <w:p w14:paraId="4BB4216D" w14:textId="77777777" w:rsidR="00003B09" w:rsidRPr="00824F89" w:rsidRDefault="00003B09" w:rsidP="00003B09">
      <w:r w:rsidRPr="00824F89">
        <w:t>h)</w:t>
      </w:r>
      <w:r w:rsidRPr="00824F89">
        <w:tab/>
        <w:t>Authentication bit mask length and value;</w:t>
      </w:r>
    </w:p>
    <w:p w14:paraId="587324F1" w14:textId="0544CA7D" w:rsidR="00003B09" w:rsidRPr="00824F89" w:rsidRDefault="00003B09" w:rsidP="00003B09">
      <w:proofErr w:type="spellStart"/>
      <w:r w:rsidRPr="00824F89">
        <w:t>i</w:t>
      </w:r>
      <w:proofErr w:type="spellEnd"/>
      <w:r w:rsidRPr="00824F89">
        <w:t>)</w:t>
      </w:r>
      <w:r w:rsidRPr="00824F89">
        <w:tab/>
      </w:r>
      <w:r w:rsidR="00806FC0">
        <w:t>Anti-replay sequence number (ARSN)</w:t>
      </w:r>
      <w:r w:rsidRPr="00824F89">
        <w:t xml:space="preserve"> length; and</w:t>
      </w:r>
    </w:p>
    <w:p w14:paraId="545D234A" w14:textId="4ECA8B63" w:rsidR="00003B09" w:rsidRPr="00824F89" w:rsidRDefault="00003B09" w:rsidP="00003B09">
      <w:r w:rsidRPr="00824F89">
        <w:t>j)</w:t>
      </w:r>
      <w:r w:rsidRPr="00824F89">
        <w:tab/>
        <w:t xml:space="preserve">Anti-replay </w:t>
      </w:r>
      <w:r w:rsidR="00A06B7A">
        <w:t>sequence number</w:t>
      </w:r>
      <w:r w:rsidR="00A06B7A" w:rsidRPr="00824F89">
        <w:t xml:space="preserve"> </w:t>
      </w:r>
      <w:r w:rsidRPr="00824F89">
        <w:t>window length.</w:t>
      </w:r>
    </w:p>
    <w:p w14:paraId="141FC3BF" w14:textId="77777777" w:rsidR="00CC185E" w:rsidRDefault="00CC185E" w:rsidP="00CC185E">
      <w:r>
        <w:t>SA parameters which change during use, but must be provided with initial values:</w:t>
      </w:r>
    </w:p>
    <w:p w14:paraId="21A54583" w14:textId="77777777" w:rsidR="00CC185E" w:rsidRPr="00824F89" w:rsidRDefault="00CC185E" w:rsidP="00CC185E">
      <w:r w:rsidRPr="00824F89">
        <w:lastRenderedPageBreak/>
        <w:t>f)</w:t>
      </w:r>
      <w:r w:rsidRPr="00824F89">
        <w:tab/>
        <w:t>Initialization vector (IV) initial value;</w:t>
      </w:r>
    </w:p>
    <w:p w14:paraId="5C68853C" w14:textId="0302E746" w:rsidR="00CC185E" w:rsidRPr="00824F89" w:rsidRDefault="00CC185E" w:rsidP="00CC185E">
      <w:proofErr w:type="spellStart"/>
      <w:r w:rsidRPr="00824F89">
        <w:t>i</w:t>
      </w:r>
      <w:proofErr w:type="spellEnd"/>
      <w:r w:rsidRPr="00824F89">
        <w:t>)</w:t>
      </w:r>
      <w:r w:rsidRPr="00824F89">
        <w:tab/>
      </w:r>
      <w:r w:rsidR="00806FC0">
        <w:t>Anti-replay sequence number (ARSN)</w:t>
      </w:r>
      <w:r w:rsidRPr="00824F89">
        <w:t xml:space="preserve"> initial value; and</w:t>
      </w:r>
    </w:p>
    <w:p w14:paraId="30CC360D" w14:textId="0530FC42" w:rsidR="00CC185E" w:rsidRPr="00824F89" w:rsidRDefault="00CC185E" w:rsidP="00CC185E">
      <w:r w:rsidRPr="00824F89">
        <w:t>j)</w:t>
      </w:r>
      <w:r w:rsidRPr="00824F89">
        <w:tab/>
        <w:t xml:space="preserve">Anti-replay </w:t>
      </w:r>
      <w:r w:rsidR="00A06B7A">
        <w:t>sequence number</w:t>
      </w:r>
      <w:r w:rsidR="00A06B7A" w:rsidRPr="00824F89">
        <w:t xml:space="preserve"> </w:t>
      </w:r>
      <w:r w:rsidRPr="00824F89">
        <w:t>window value.</w:t>
      </w:r>
    </w:p>
    <w:p w14:paraId="28572837" w14:textId="028A297E" w:rsidR="008159F9" w:rsidRDefault="008159F9" w:rsidP="009E6095">
      <w:r>
        <w:t>Static pre-loading commonly initializes all of the above managed parameters</w:t>
      </w:r>
      <w:r w:rsidR="00272ABF">
        <w:t>.  I</w:t>
      </w:r>
      <w:r>
        <w:t>f implemented, t</w:t>
      </w:r>
      <w:r w:rsidR="00003B09" w:rsidRPr="00824F89">
        <w:t>he Create SA directive</w:t>
      </w:r>
      <w:r>
        <w:t xml:space="preserve"> accomplish</w:t>
      </w:r>
      <w:r w:rsidR="00BC3541">
        <w:t>es</w:t>
      </w:r>
      <w:r>
        <w:t xml:space="preserve"> the same function</w:t>
      </w:r>
      <w:r w:rsidR="009E6095">
        <w:t xml:space="preserve">.  The Create SA directive instantiates a new SA in the </w:t>
      </w:r>
      <w:proofErr w:type="spellStart"/>
      <w:r w:rsidR="009E6095">
        <w:t>Unkeyed</w:t>
      </w:r>
      <w:proofErr w:type="spellEnd"/>
      <w:r w:rsidR="009E6095">
        <w:t xml:space="preserve"> state containing the initial parameters and context supplied in the directive.</w:t>
      </w:r>
    </w:p>
    <w:p w14:paraId="495BE04C" w14:textId="6F40515B" w:rsidR="009E6095" w:rsidRDefault="008159F9" w:rsidP="009E6095">
      <w:r>
        <w:t>Static pre-loading also commonly associate</w:t>
      </w:r>
      <w:r w:rsidR="001C79FA">
        <w:t>s</w:t>
      </w:r>
      <w:r>
        <w:t xml:space="preserve"> cryptographic keys with SAs.  </w:t>
      </w:r>
      <w:r w:rsidR="00592891">
        <w:t xml:space="preserve">Since the Create SA directive </w:t>
      </w:r>
      <w:r>
        <w:t xml:space="preserve">(if used) </w:t>
      </w:r>
      <w:r w:rsidR="00592891">
        <w:t>does not associate cryptographic keys with the SA, the Create SA directive</w:t>
      </w:r>
      <w:r>
        <w:t xml:space="preserve"> for an SA should </w:t>
      </w:r>
      <w:r w:rsidR="00592891">
        <w:t xml:space="preserve">be followed </w:t>
      </w:r>
      <w:r>
        <w:t>by</w:t>
      </w:r>
      <w:r w:rsidR="00592891">
        <w:t xml:space="preserve"> the Rekey SA directive</w:t>
      </w:r>
      <w:r>
        <w:t xml:space="preserve"> </w:t>
      </w:r>
      <w:r w:rsidR="00592891">
        <w:t xml:space="preserve">to transition from </w:t>
      </w:r>
      <w:proofErr w:type="spellStart"/>
      <w:r w:rsidR="00592891">
        <w:t>Unkeyed</w:t>
      </w:r>
      <w:proofErr w:type="spellEnd"/>
      <w:r w:rsidR="00592891">
        <w:t xml:space="preserve"> to Keyed state, </w:t>
      </w:r>
      <w:r>
        <w:t>so that</w:t>
      </w:r>
      <w:r w:rsidR="00592891">
        <w:t xml:space="preserve"> </w:t>
      </w:r>
      <w:r>
        <w:t>the SA</w:t>
      </w:r>
      <w:r w:rsidR="00592891">
        <w:t xml:space="preserve"> is </w:t>
      </w:r>
      <w:r>
        <w:t>ready</w:t>
      </w:r>
      <w:r w:rsidR="00592891">
        <w:t xml:space="preserve"> for activation </w:t>
      </w:r>
      <w:r w:rsidR="00CA52AE">
        <w:t xml:space="preserve">later </w:t>
      </w:r>
      <w:r w:rsidR="00814E25">
        <w:t>via the Start SA directive</w:t>
      </w:r>
      <w:r w:rsidR="00592891">
        <w:t>.</w:t>
      </w:r>
      <w:r>
        <w:t xml:space="preserve">  </w:t>
      </w:r>
    </w:p>
    <w:p w14:paraId="362361FE" w14:textId="3E30FA61" w:rsidR="00114517" w:rsidRDefault="00114517" w:rsidP="00114517">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replace </w:t>
      </w:r>
      <w:r w:rsidR="00CA52AE">
        <w:t>a</w:t>
      </w:r>
      <w:r>
        <w:t xml:space="preserve"> Security Association</w:t>
      </w:r>
      <w:r w:rsidR="0060604C">
        <w:t xml:space="preserve"> altogether</w:t>
      </w:r>
      <w:r>
        <w:t xml:space="preserve">, the two </w:t>
      </w:r>
      <w:r w:rsidRPr="00C1151D">
        <w:t xml:space="preserve">EP </w:t>
      </w:r>
      <w:r>
        <w:t xml:space="preserve">directives Delete SA and Create SA are needed.  The Delete SA directive erases all existing parameters of the SA and its state information, so that the specified Security Parameter Index no longer references any defined SA at all.  The Create SA directive </w:t>
      </w:r>
      <w:r w:rsidR="00CA52AE">
        <w:t xml:space="preserve">can then be used to </w:t>
      </w:r>
      <w:r>
        <w:t xml:space="preserve">instantiate a new SA </w:t>
      </w:r>
      <w:r w:rsidR="00CA52AE">
        <w:t>which reuses the SPI previously belonging to the deleted SA</w:t>
      </w:r>
      <w:r>
        <w:t>.</w:t>
      </w:r>
    </w:p>
    <w:p w14:paraId="2B58A6F0" w14:textId="77777777" w:rsidR="009E6095" w:rsidRPr="00824F89" w:rsidRDefault="009E6095" w:rsidP="009E6095">
      <w:pPr>
        <w:pStyle w:val="Titre4"/>
      </w:pPr>
      <w:r>
        <w:t>Changing cryptographic keys associated with a SA</w:t>
      </w:r>
    </w:p>
    <w:p w14:paraId="03091F08" w14:textId="01FF35FC" w:rsidR="009E6095" w:rsidRDefault="009E6095" w:rsidP="009E6095">
      <w:r>
        <w:t>If a mission needs the capability to generate or upload new cryptographic keys (or sets of keys) during the mission lifetime (as in the case of Over-The-Air Rekey (OTAR)), it also needs the capability to change individual Security Associations’ parameters to use new keys in</w:t>
      </w:r>
      <w:r w:rsidR="008159F9">
        <w:t xml:space="preserve"> place</w:t>
      </w:r>
      <w:r>
        <w:t xml:space="preserve"> of keys originally pre-loaded prior to the start of the mission.</w:t>
      </w:r>
    </w:p>
    <w:p w14:paraId="0FF82138" w14:textId="38555770"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associate a new key with a Security Association, the two </w:t>
      </w:r>
      <w:r w:rsidRPr="00C1151D">
        <w:t xml:space="preserve">EP </w:t>
      </w:r>
      <w:r>
        <w:t xml:space="preserve">directives Expire SA and Rekey SA are employed.  The SA’s existing key (presumably not to be used anymore) is removed from the SA via the Expire SA directive, which transitions the SA from Keyed state into </w:t>
      </w:r>
      <w:proofErr w:type="spellStart"/>
      <w:r>
        <w:t>Unkeyed</w:t>
      </w:r>
      <w:proofErr w:type="spellEnd"/>
      <w:r>
        <w:t xml:space="preserve"> state.  The new key is associated with the SA via the Rekey SA directive, which transitions the SA from </w:t>
      </w:r>
      <w:proofErr w:type="spellStart"/>
      <w:r>
        <w:t>Unkeyed</w:t>
      </w:r>
      <w:proofErr w:type="spellEnd"/>
      <w:r>
        <w:t xml:space="preserve"> state to Keyed state.</w:t>
      </w:r>
    </w:p>
    <w:bookmarkEnd w:id="1394"/>
    <w:p w14:paraId="4E1D0F2D" w14:textId="77777777" w:rsidR="009E6095" w:rsidRPr="00824F89" w:rsidRDefault="009E6095" w:rsidP="009E6095">
      <w:pPr>
        <w:pStyle w:val="Titre4"/>
      </w:pPr>
      <w:r>
        <w:t>Switching between SAs on a channel</w:t>
      </w:r>
    </w:p>
    <w:p w14:paraId="4BDC1DFE" w14:textId="3D0C90AA"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the most basic operation to perform upon Security Associations is to change which SA is used on a channel (thus, which cryptographic operations are to be performed, using which key, and so on).</w:t>
      </w:r>
    </w:p>
    <w:p w14:paraId="32A6E287" w14:textId="5E3C0F2B" w:rsidR="000F772D" w:rsidRDefault="009E6095" w:rsidP="009E6095">
      <w:r>
        <w:t>This is carried out through the two EP directives Stop SA and Start SA.  The Stop SA directive transitions the current (‘old’) SA from its Operational (in use) state into the Keyed (dormant) state.  The Start SA directive transitions the ‘new’ SA from the Keyed state to the Operational state.</w:t>
      </w:r>
      <w:ins w:id="1395" w:author="Biggerstaff, Craig (JSC-CD42)[SGT, INC]" w:date="2020-05-01T10:36:00Z">
        <w:r w:rsidR="000F772D">
          <w:t xml:space="preserve">  </w:t>
        </w:r>
      </w:ins>
      <w:ins w:id="1396" w:author="Biggerstaff, Craig (JSC-CD42)[SGT, INC]" w:date="2020-05-01T10:34:00Z">
        <w:r w:rsidR="000F772D">
          <w:t xml:space="preserve">It is expected that most </w:t>
        </w:r>
      </w:ins>
      <w:ins w:id="1397" w:author="Biggerstaff, Craig (JSC-CD42)[SGT, INC]" w:date="2020-05-01T10:35:00Z">
        <w:r w:rsidR="000F772D">
          <w:t>implementation</w:t>
        </w:r>
      </w:ins>
      <w:ins w:id="1398" w:author="Biggerstaff, Craig (JSC-CD42)[SGT, INC]" w:date="2020-05-01T10:34:00Z">
        <w:r w:rsidR="000F772D">
          <w:t xml:space="preserve">s will </w:t>
        </w:r>
      </w:ins>
      <w:ins w:id="1399" w:author="Biggerstaff, Craig (JSC-CD42)[SGT, INC]" w:date="2020-05-01T10:35:00Z">
        <w:r w:rsidR="000F772D">
          <w:t>carry out key changes during nominal operation</w:t>
        </w:r>
      </w:ins>
      <w:ins w:id="1400" w:author="Biggerstaff, Craig (JSC-CD42)[SGT, INC]" w:date="2020-05-01T10:36:00Z">
        <w:r w:rsidR="000F772D">
          <w:t xml:space="preserve"> by iterating through a set of </w:t>
        </w:r>
      </w:ins>
      <w:ins w:id="1401" w:author="Biggerstaff, Craig (JSC-CD42)[SGT, INC]" w:date="2020-05-01T10:37:00Z">
        <w:r w:rsidR="000F772D">
          <w:t>SAs configured ahead of time</w:t>
        </w:r>
      </w:ins>
      <w:ins w:id="1402" w:author="Biggerstaff, Craig (JSC-CD42)[SGT, INC]" w:date="2020-05-01T10:35:00Z">
        <w:r w:rsidR="000F772D">
          <w:t xml:space="preserve">, as depicted in </w:t>
        </w:r>
      </w:ins>
      <w:r w:rsidR="000F772D" w:rsidRPr="000F772D">
        <w:rPr>
          <w:b/>
        </w:rPr>
        <w:fldChar w:fldCharType="begin"/>
      </w:r>
      <w:r w:rsidR="000F772D" w:rsidRPr="000F772D">
        <w:rPr>
          <w:b/>
        </w:rPr>
        <w:instrText xml:space="preserve"> REF _Ref39221936 \h </w:instrText>
      </w:r>
      <w:r w:rsidR="000F772D">
        <w:rPr>
          <w:b/>
        </w:rPr>
        <w:instrText xml:space="preserve"> \* MERGEFORMAT </w:instrText>
      </w:r>
      <w:r w:rsidR="000F772D" w:rsidRPr="000F772D">
        <w:rPr>
          <w:b/>
        </w:rPr>
      </w:r>
      <w:r w:rsidR="000F772D" w:rsidRPr="000F772D">
        <w:rPr>
          <w:b/>
        </w:rPr>
        <w:fldChar w:fldCharType="separate"/>
      </w:r>
      <w:ins w:id="1403" w:author="Biggerstaff, Craig (JSC-CD42)[SGT, INC]" w:date="2020-05-01T10:38:00Z">
        <w:r w:rsidR="000F772D" w:rsidRPr="000F772D">
          <w:rPr>
            <w:b/>
            <w:i/>
          </w:rPr>
          <w:t xml:space="preserve">Figure </w:t>
        </w:r>
        <w:r w:rsidR="000F772D" w:rsidRPr="000F772D">
          <w:rPr>
            <w:b/>
            <w:i/>
            <w:noProof/>
          </w:rPr>
          <w:t>3</w:t>
        </w:r>
        <w:r w:rsidR="000F772D" w:rsidRPr="000F772D">
          <w:rPr>
            <w:b/>
            <w:i/>
          </w:rPr>
          <w:noBreakHyphen/>
        </w:r>
        <w:r w:rsidR="000F772D" w:rsidRPr="000F772D">
          <w:rPr>
            <w:b/>
            <w:i/>
            <w:noProof/>
          </w:rPr>
          <w:t>7</w:t>
        </w:r>
        <w:r w:rsidR="000F772D" w:rsidRPr="000F772D">
          <w:rPr>
            <w:b/>
          </w:rPr>
          <w:fldChar w:fldCharType="end"/>
        </w:r>
        <w:r w:rsidR="000F772D">
          <w:t xml:space="preserve"> </w:t>
        </w:r>
        <w:r w:rsidR="000F772D">
          <w:lastRenderedPageBreak/>
          <w:t>below.</w:t>
        </w:r>
      </w:ins>
      <w:ins w:id="1404" w:author="Biggerstaff, Craig (JSC-CD42)[SGT, INC]" w:date="2020-05-01T10:41:00Z">
        <w:r w:rsidR="000F772D">
          <w:t xml:space="preserve">  In this illustration, the </w:t>
        </w:r>
      </w:ins>
      <w:ins w:id="1405" w:author="Biggerstaff, Craig (JSC-CD42)[SGT, INC]" w:date="2020-05-01T10:42:00Z">
        <w:r w:rsidR="000F772D">
          <w:t xml:space="preserve">applicable channel (GVC ID or GMAP ID) remains </w:t>
        </w:r>
      </w:ins>
      <w:ins w:id="1406" w:author="Biggerstaff, Craig (JSC-CD42)[SGT, INC]" w:date="2020-05-01T10:43:00Z">
        <w:r w:rsidR="00CF5C66">
          <w:t>constant</w:t>
        </w:r>
      </w:ins>
      <w:ins w:id="1407" w:author="Biggerstaff, Craig (JSC-CD42)[SGT, INC]" w:date="2020-05-01T10:42:00Z">
        <w:r w:rsidR="000F772D">
          <w:t xml:space="preserve">, while the SA used on the channel is </w:t>
        </w:r>
      </w:ins>
      <w:ins w:id="1408" w:author="Biggerstaff, Craig (JSC-CD42)[SGT, INC]" w:date="2020-05-01T10:44:00Z">
        <w:r w:rsidR="00CF5C66">
          <w:t>replaced at every key change event</w:t>
        </w:r>
      </w:ins>
      <w:ins w:id="1409" w:author="Biggerstaff, Craig (JSC-CD42)[SGT, INC]" w:date="2020-05-01T10:42:00Z">
        <w:r w:rsidR="000F772D">
          <w:t>.</w:t>
        </w:r>
      </w:ins>
    </w:p>
    <w:p w14:paraId="01513443" w14:textId="77777777" w:rsidR="000F772D" w:rsidRDefault="00294123" w:rsidP="000F772D">
      <w:pPr>
        <w:keepNext/>
        <w:rPr>
          <w:ins w:id="1410" w:author="Biggerstaff, Craig (JSC-CD42)[SGT, INC]" w:date="2020-05-01T10:37:00Z"/>
        </w:rPr>
      </w:pPr>
      <w:r w:rsidRPr="00294123">
        <w:rPr>
          <w:noProof/>
          <w:lang w:val="fr-FR" w:eastAsia="fr-FR"/>
        </w:rPr>
        <w:drawing>
          <wp:inline distT="0" distB="0" distL="0" distR="0" wp14:anchorId="088610AE" wp14:editId="650048D5">
            <wp:extent cx="5715000" cy="2700187"/>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2700187"/>
                    </a:xfrm>
                    <a:prstGeom prst="rect">
                      <a:avLst/>
                    </a:prstGeom>
                    <a:noFill/>
                    <a:ln>
                      <a:noFill/>
                    </a:ln>
                  </pic:spPr>
                </pic:pic>
              </a:graphicData>
            </a:graphic>
          </wp:inline>
        </w:drawing>
      </w:r>
    </w:p>
    <w:p w14:paraId="01ACBB24" w14:textId="2FA7783C" w:rsidR="003C50AA" w:rsidRDefault="000F772D" w:rsidP="000F772D">
      <w:pPr>
        <w:pStyle w:val="Lgende"/>
        <w:jc w:val="center"/>
        <w:rPr>
          <w:ins w:id="1411" w:author="Moury Gilles" w:date="2020-05-06T18:07:00Z"/>
          <w:b w:val="0"/>
          <w:i/>
        </w:rPr>
      </w:pPr>
      <w:bookmarkStart w:id="1412" w:name="_Ref39221936"/>
      <w:r w:rsidRPr="000F772D">
        <w:rPr>
          <w:b w:val="0"/>
          <w:i/>
        </w:rPr>
        <w:t xml:space="preserve">Figure </w:t>
      </w:r>
      <w:ins w:id="1413"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1414"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415" w:author="Biggerstaff, Craig (JSC-CD42)[SGT, INC]" w:date="2020-05-03T12:14:00Z">
        <w:r w:rsidR="00234710">
          <w:rPr>
            <w:b w:val="0"/>
            <w:i/>
            <w:noProof/>
          </w:rPr>
          <w:t>7</w:t>
        </w:r>
        <w:r w:rsidR="00234710">
          <w:rPr>
            <w:b w:val="0"/>
            <w:i/>
          </w:rPr>
          <w:fldChar w:fldCharType="end"/>
        </w:r>
      </w:ins>
      <w:del w:id="1416" w:author="Biggerstaff, Craig (JSC-CD42)[SGT, INC]" w:date="2020-05-01T20:52:00Z">
        <w:r w:rsidRPr="000F772D" w:rsidDel="0034402C">
          <w:rPr>
            <w:b w:val="0"/>
            <w:i/>
          </w:rPr>
          <w:fldChar w:fldCharType="begin"/>
        </w:r>
        <w:r w:rsidRPr="000F772D" w:rsidDel="0034402C">
          <w:rPr>
            <w:b w:val="0"/>
            <w:i/>
          </w:rPr>
          <w:delInstrText xml:space="preserve"> STYLEREF 1 \s </w:delInstrText>
        </w:r>
        <w:r w:rsidRPr="000F772D" w:rsidDel="0034402C">
          <w:rPr>
            <w:b w:val="0"/>
            <w:i/>
          </w:rPr>
          <w:fldChar w:fldCharType="separate"/>
        </w:r>
        <w:r w:rsidRPr="000F772D" w:rsidDel="0034402C">
          <w:rPr>
            <w:b w:val="0"/>
            <w:i/>
            <w:noProof/>
          </w:rPr>
          <w:delText>3</w:delText>
        </w:r>
        <w:r w:rsidRPr="000F772D" w:rsidDel="0034402C">
          <w:rPr>
            <w:b w:val="0"/>
            <w:i/>
          </w:rPr>
          <w:fldChar w:fldCharType="end"/>
        </w:r>
        <w:r w:rsidRPr="000F772D" w:rsidDel="0034402C">
          <w:rPr>
            <w:b w:val="0"/>
            <w:i/>
          </w:rPr>
          <w:noBreakHyphen/>
        </w:r>
        <w:r w:rsidRPr="000F772D" w:rsidDel="0034402C">
          <w:rPr>
            <w:b w:val="0"/>
            <w:i/>
          </w:rPr>
          <w:fldChar w:fldCharType="begin"/>
        </w:r>
        <w:r w:rsidRPr="000F772D" w:rsidDel="0034402C">
          <w:rPr>
            <w:b w:val="0"/>
            <w:i/>
          </w:rPr>
          <w:delInstrText xml:space="preserve"> SEQ Figure \* ARABIC \s 1 </w:delInstrText>
        </w:r>
        <w:r w:rsidRPr="000F772D" w:rsidDel="0034402C">
          <w:rPr>
            <w:b w:val="0"/>
            <w:i/>
          </w:rPr>
          <w:fldChar w:fldCharType="separate"/>
        </w:r>
        <w:r w:rsidRPr="000F772D" w:rsidDel="0034402C">
          <w:rPr>
            <w:b w:val="0"/>
            <w:i/>
            <w:noProof/>
          </w:rPr>
          <w:delText>7</w:delText>
        </w:r>
        <w:r w:rsidRPr="000F772D" w:rsidDel="0034402C">
          <w:rPr>
            <w:b w:val="0"/>
            <w:i/>
          </w:rPr>
          <w:fldChar w:fldCharType="end"/>
        </w:r>
      </w:del>
      <w:bookmarkEnd w:id="1412"/>
      <w:r w:rsidRPr="000F772D">
        <w:rPr>
          <w:b w:val="0"/>
          <w:i/>
        </w:rPr>
        <w:t>.  Operational key change scenario</w:t>
      </w:r>
    </w:p>
    <w:p w14:paraId="471A93D6" w14:textId="77777777" w:rsidR="00936896" w:rsidRDefault="00936896" w:rsidP="00936896">
      <w:pPr>
        <w:pStyle w:val="Titre4"/>
        <w:rPr>
          <w:ins w:id="1417" w:author="Moury Gilles" w:date="2020-05-06T18:08:00Z"/>
        </w:rPr>
      </w:pPr>
      <w:ins w:id="1418" w:author="Moury Gilles" w:date="2020-05-06T18:08:00Z">
        <w:r>
          <w:t>Seamless key change</w:t>
        </w:r>
      </w:ins>
    </w:p>
    <w:p w14:paraId="61A64731" w14:textId="77777777" w:rsidR="00936896" w:rsidRDefault="00936896" w:rsidP="00936896">
      <w:pPr>
        <w:rPr>
          <w:ins w:id="1419" w:author="Moury Gilles" w:date="2020-05-06T18:08:00Z"/>
        </w:rPr>
      </w:pPr>
      <w:ins w:id="1420" w:author="Moury Gilles" w:date="2020-05-06T18:08:00Z">
        <w:r>
          <w:t>Depending on the capabilities of the security units at sending and receiving ends, it is possible for the sending end to change which SA is used on a channel (and which key is in effect) from one frame to the next, without the receiving end dropping frames during the transition.</w:t>
        </w:r>
      </w:ins>
    </w:p>
    <w:p w14:paraId="46BC5FC1" w14:textId="12F40752" w:rsidR="00936896" w:rsidRPr="00936896" w:rsidRDefault="00936896">
      <w:pPr>
        <w:rPr>
          <w:b/>
          <w:rPrChange w:id="1421" w:author="Moury Gilles" w:date="2020-05-06T18:07:00Z">
            <w:rPr>
              <w:b w:val="0"/>
              <w:i/>
            </w:rPr>
          </w:rPrChange>
        </w:rPr>
        <w:pPrChange w:id="1422" w:author="Moury Gilles" w:date="2020-05-06T18:07:00Z">
          <w:pPr>
            <w:pStyle w:val="Lgende"/>
            <w:jc w:val="center"/>
          </w:pPr>
        </w:pPrChange>
      </w:pPr>
      <w:ins w:id="1423" w:author="Moury Gilles" w:date="2020-05-06T18:08:00Z">
        <w:r>
          <w:t>If frame-upon-frame key change is to be supported, both the sending end’s and receiving end’s security units should be capable of handling more than one active cryptographic session and key simultaneously.  The receiving end’s security unit should be capable of supporting more than one SA in the Operational state on a given VC or MAP, so that when newly arrived frames indicate SAs different from previous frames, the security unit can correctly process without delay in transition.   The ‘new’ SA should be transitioned into the Operational state at the Recipient end before the Initiator starts sending frames using the ‘new’ SA.</w:t>
        </w:r>
      </w:ins>
    </w:p>
    <w:p w14:paraId="1C83519B" w14:textId="77777777" w:rsidR="005B5B38" w:rsidRDefault="005B5B38" w:rsidP="005B5B38">
      <w:pPr>
        <w:pStyle w:val="Titre4"/>
      </w:pPr>
      <w:r>
        <w:t>Query and modify SA parameters</w:t>
      </w:r>
    </w:p>
    <w:p w14:paraId="5CA238F4" w14:textId="76B58294" w:rsidR="0003290E" w:rsidRDefault="005B5B38" w:rsidP="005B5B38">
      <w:pPr>
        <w:keepNext/>
      </w:pPr>
      <w:r>
        <w:t xml:space="preserve">Certain EP directives are provided to allow mission operations staff to adjust SA parameters in response to observed performance or unexpected </w:t>
      </w:r>
      <w:r w:rsidR="0003290E">
        <w:t>behavior on the space link.</w:t>
      </w:r>
    </w:p>
    <w:p w14:paraId="241D0223" w14:textId="052CD0EC" w:rsidR="008B2548" w:rsidRDefault="005B5B38" w:rsidP="005B5B38">
      <w:pPr>
        <w:keepNext/>
        <w:rPr>
          <w:ins w:id="1424" w:author="Biggerstaff, Craig (JSC-CD42)[SGT, INC]" w:date="2019-10-23T02:41:00Z"/>
        </w:rPr>
      </w:pPr>
      <w:ins w:id="1425" w:author="Biggerstaff, Craig (JSC-CD42)[SGT, INC]" w:date="2019-10-22T02:56:00Z">
        <w:r>
          <w:t>The SA Status Request directive quer</w:t>
        </w:r>
      </w:ins>
      <w:ins w:id="1426" w:author="Biggerstaff, Craig (JSC-CD42)[SGT, INC]" w:date="2019-10-23T02:26:00Z">
        <w:r w:rsidR="0003290E">
          <w:t>ies</w:t>
        </w:r>
      </w:ins>
      <w:ins w:id="1427" w:author="Biggerstaff, Craig (JSC-CD42)[SGT, INC]" w:date="2019-10-22T02:56:00Z">
        <w:r>
          <w:t xml:space="preserve"> the </w:t>
        </w:r>
      </w:ins>
      <w:ins w:id="1428" w:author="Biggerstaff, Craig (JSC-CD42)[SGT, INC]" w:date="2019-10-23T02:26:00Z">
        <w:r w:rsidR="0003290E">
          <w:t>Recipient</w:t>
        </w:r>
      </w:ins>
      <w:ins w:id="1429" w:author="Biggerstaff, Craig (JSC-CD42)[SGT, INC]" w:date="2019-10-22T02:56:00Z">
        <w:r>
          <w:t xml:space="preserve"> to report the current state of a specified SA.</w:t>
        </w:r>
      </w:ins>
      <w:ins w:id="1430" w:author="Biggerstaff, Craig (JSC-CD42)[SGT, INC]" w:date="2019-10-23T02:22:00Z">
        <w:r w:rsidR="0003290E">
          <w:t xml:space="preserve">  The SA Status Request Reply PDU</w:t>
        </w:r>
      </w:ins>
      <w:ins w:id="1431" w:author="Biggerstaff, Craig (JSC-CD42)[SGT, INC]" w:date="2019-10-23T02:24:00Z">
        <w:r w:rsidR="0003290E" w:rsidRPr="0003290E">
          <w:t xml:space="preserve"> </w:t>
        </w:r>
        <w:r w:rsidR="0003290E">
          <w:t>returns the P</w:t>
        </w:r>
        <w:r w:rsidR="0003290E" w:rsidRPr="0003290E">
          <w:t xml:space="preserve">rocedure </w:t>
        </w:r>
        <w:r w:rsidR="0003290E">
          <w:t>ID</w:t>
        </w:r>
        <w:r w:rsidR="0003290E" w:rsidRPr="0003290E">
          <w:t xml:space="preserve"> of the last executed state transition directive </w:t>
        </w:r>
      </w:ins>
      <w:ins w:id="1432" w:author="Biggerstaff, Craig (JSC-CD42)[SGT, INC]" w:date="2019-10-23T02:31:00Z">
        <w:r w:rsidR="004806E8">
          <w:t xml:space="preserve">(e.g. Start SA, Stop SA, Expire SA, </w:t>
        </w:r>
      </w:ins>
      <w:ins w:id="1433" w:author="Biggerstaff, Craig (JSC-CD42)[SGT, INC]" w:date="2019-10-23T02:32:00Z">
        <w:r w:rsidR="004806E8">
          <w:t xml:space="preserve">…) </w:t>
        </w:r>
      </w:ins>
      <w:ins w:id="1434" w:author="Biggerstaff, Craig (JSC-CD42)[SGT, INC]" w:date="2019-10-23T02:24:00Z">
        <w:r w:rsidR="0003290E" w:rsidRPr="0003290E">
          <w:t xml:space="preserve">for the </w:t>
        </w:r>
        <w:r w:rsidR="0003290E">
          <w:t>requested</w:t>
        </w:r>
        <w:r w:rsidR="0003290E" w:rsidRPr="0003290E">
          <w:t xml:space="preserve"> Security Association.</w:t>
        </w:r>
      </w:ins>
      <w:ins w:id="1435" w:author="Biggerstaff, Craig (JSC-CD42)[SGT, INC]" w:date="2019-10-23T02:27:00Z">
        <w:r w:rsidR="004806E8">
          <w:t xml:space="preserve">  </w:t>
        </w:r>
      </w:ins>
      <w:ins w:id="1436" w:author="Biggerstaff, Craig (JSC-CD42)[SGT, INC]" w:date="2019-10-23T02:32:00Z">
        <w:r w:rsidR="004806E8">
          <w:t>T</w:t>
        </w:r>
      </w:ins>
      <w:ins w:id="1437" w:author="Biggerstaff, Craig (JSC-CD42)[SGT, INC]" w:date="2019-10-23T02:28:00Z">
        <w:r w:rsidR="0003290E">
          <w:t xml:space="preserve">he </w:t>
        </w:r>
      </w:ins>
      <w:ins w:id="1438" w:author="Biggerstaff, Craig (JSC-CD42)[SGT, INC]" w:date="2019-10-23T02:37:00Z">
        <w:r w:rsidR="004806E8">
          <w:t xml:space="preserve">defined </w:t>
        </w:r>
      </w:ins>
      <w:ins w:id="1439" w:author="Biggerstaff, Craig (JSC-CD42)[SGT, INC]" w:date="2019-10-23T02:28:00Z">
        <w:r w:rsidR="0003290E">
          <w:t>Procedure ID</w:t>
        </w:r>
      </w:ins>
      <w:ins w:id="1440" w:author="Biggerstaff, Craig (JSC-CD42)[SGT, INC]" w:date="2019-10-23T02:30:00Z">
        <w:r w:rsidR="004806E8">
          <w:t xml:space="preserve"> value</w:t>
        </w:r>
      </w:ins>
      <w:ins w:id="1441" w:author="Biggerstaff, Craig (JSC-CD42)[SGT, INC]" w:date="2019-10-23T02:28:00Z">
        <w:r w:rsidR="0003290E">
          <w:t xml:space="preserve">s </w:t>
        </w:r>
      </w:ins>
      <w:ins w:id="1442" w:author="Biggerstaff, Craig (JSC-CD42)[SGT, INC]" w:date="2019-10-23T02:30:00Z">
        <w:r w:rsidR="004806E8">
          <w:t>ordinari</w:t>
        </w:r>
      </w:ins>
      <w:ins w:id="1443" w:author="Biggerstaff, Craig (JSC-CD42)[SGT, INC]" w:date="2019-10-23T02:29:00Z">
        <w:r w:rsidR="0003290E">
          <w:t xml:space="preserve">ly </w:t>
        </w:r>
      </w:ins>
      <w:ins w:id="1444" w:author="Biggerstaff, Craig (JSC-CD42)[SGT, INC]" w:date="2019-10-23T02:28:00Z">
        <w:r w:rsidR="0003290E">
          <w:t>returned</w:t>
        </w:r>
      </w:ins>
      <w:ins w:id="1445" w:author="Biggerstaff, Craig (JSC-CD42)[SGT, INC]" w:date="2019-10-23T02:29:00Z">
        <w:r w:rsidR="004806E8">
          <w:t xml:space="preserve"> by this directive, as </w:t>
        </w:r>
      </w:ins>
      <w:ins w:id="1446" w:author="Biggerstaff, Craig (JSC-CD42)[SGT, INC]" w:date="2019-10-23T02:33:00Z">
        <w:r w:rsidR="004806E8">
          <w:t>illustrated in</w:t>
        </w:r>
      </w:ins>
      <w:ins w:id="1447" w:author="Biggerstaff, Craig (JSC-CD42)[SGT, INC]" w:date="2019-10-23T02:29:00Z">
        <w:r w:rsidR="004806E8">
          <w:t xml:space="preserve"> </w:t>
        </w:r>
      </w:ins>
      <w:ins w:id="1448" w:author="Biggerstaff, Craig (JSC-CD42)[SGT, INC]" w:date="2019-10-23T02:33:00Z">
        <w:r w:rsidR="004806E8">
          <w:t xml:space="preserve">Figure 5-10 of reference [2], </w:t>
        </w:r>
      </w:ins>
      <w:ins w:id="1449" w:author="Biggerstaff, Craig (JSC-CD42)[SGT, INC]" w:date="2019-10-23T02:34:00Z">
        <w:r w:rsidR="004806E8">
          <w:t xml:space="preserve">implicitly </w:t>
        </w:r>
      </w:ins>
      <w:ins w:id="1450" w:author="Biggerstaff, Craig (JSC-CD42)[SGT, INC]" w:date="2019-10-23T02:35:00Z">
        <w:r w:rsidR="004806E8">
          <w:t>embed both</w:t>
        </w:r>
      </w:ins>
      <w:ins w:id="1451" w:author="Biggerstaff, Craig (JSC-CD42)[SGT, INC]" w:date="2019-10-23T02:34:00Z">
        <w:r w:rsidR="004806E8">
          <w:t xml:space="preserve"> the </w:t>
        </w:r>
      </w:ins>
      <w:ins w:id="1452" w:author="Biggerstaff, Craig (JSC-CD42)[SGT, INC]" w:date="2019-10-23T02:35:00Z">
        <w:r w:rsidR="004806E8">
          <w:t>previous</w:t>
        </w:r>
      </w:ins>
      <w:ins w:id="1453" w:author="Biggerstaff, Craig (JSC-CD42)[SGT, INC]" w:date="2019-10-23T02:34:00Z">
        <w:r w:rsidR="004806E8">
          <w:t xml:space="preserve"> (‘from’) and </w:t>
        </w:r>
      </w:ins>
      <w:ins w:id="1454" w:author="Biggerstaff, Craig (JSC-CD42)[SGT, INC]" w:date="2019-10-23T02:35:00Z">
        <w:r w:rsidR="004806E8">
          <w:t>current</w:t>
        </w:r>
      </w:ins>
      <w:ins w:id="1455" w:author="Biggerstaff, Craig (JSC-CD42)[SGT, INC]" w:date="2019-10-23T02:34:00Z">
        <w:r w:rsidR="004806E8">
          <w:t xml:space="preserve"> (‘to’) states </w:t>
        </w:r>
      </w:ins>
      <w:ins w:id="1456" w:author="Biggerstaff, Craig (JSC-CD42)[SGT, INC]" w:date="2019-10-23T02:38:00Z">
        <w:r w:rsidR="004806E8">
          <w:t>during</w:t>
        </w:r>
      </w:ins>
      <w:ins w:id="1457" w:author="Biggerstaff, Craig (JSC-CD42)[SGT, INC]" w:date="2019-10-23T02:34:00Z">
        <w:r w:rsidR="004806E8">
          <w:t xml:space="preserve"> the </w:t>
        </w:r>
      </w:ins>
      <w:ins w:id="1458" w:author="Biggerstaff, Craig (JSC-CD42)[SGT, INC]" w:date="2019-10-23T02:35:00Z">
        <w:r w:rsidR="004806E8">
          <w:t xml:space="preserve">last state </w:t>
        </w:r>
      </w:ins>
      <w:ins w:id="1459" w:author="Biggerstaff, Craig (JSC-CD42)[SGT, INC]" w:date="2019-10-23T02:34:00Z">
        <w:r w:rsidR="004806E8">
          <w:t xml:space="preserve">transition </w:t>
        </w:r>
      </w:ins>
      <w:ins w:id="1460" w:author="Biggerstaff, Craig (JSC-CD42)[SGT, INC]" w:date="2019-10-23T02:38:00Z">
        <w:r w:rsidR="004806E8">
          <w:t>for</w:t>
        </w:r>
      </w:ins>
      <w:ins w:id="1461" w:author="Biggerstaff, Craig (JSC-CD42)[SGT, INC]" w:date="2019-10-23T02:34:00Z">
        <w:r w:rsidR="004806E8">
          <w:t xml:space="preserve"> the applicable SA.</w:t>
        </w:r>
      </w:ins>
      <w:ins w:id="1462" w:author="Biggerstaff, Craig (JSC-CD42)[SGT, INC]" w:date="2019-10-23T02:38:00Z">
        <w:r w:rsidR="004806E8">
          <w:t xml:space="preserve">  I</w:t>
        </w:r>
      </w:ins>
      <w:ins w:id="1463" w:author="Biggerstaff, Craig (JSC-CD42)[SGT, INC]" w:date="2019-10-23T02:40:00Z">
        <w:r w:rsidR="008B2548">
          <w:t xml:space="preserve">n the case of </w:t>
        </w:r>
      </w:ins>
      <w:ins w:id="1464" w:author="Biggerstaff, Craig (JSC-CD42)[SGT, INC]" w:date="2019-10-23T02:38:00Z">
        <w:r w:rsidR="004806E8">
          <w:t xml:space="preserve">a </w:t>
        </w:r>
        <w:r w:rsidR="004806E8">
          <w:lastRenderedPageBreak/>
          <w:t xml:space="preserve">mission </w:t>
        </w:r>
      </w:ins>
      <w:ins w:id="1465" w:author="Biggerstaff, Craig (JSC-CD42)[SGT, INC]" w:date="2019-10-23T02:40:00Z">
        <w:r w:rsidR="008B2548">
          <w:t>which initializes SAs through</w:t>
        </w:r>
      </w:ins>
      <w:ins w:id="1466" w:author="Biggerstaff, Craig (JSC-CD42)[SGT, INC]" w:date="2019-10-23T02:39:00Z">
        <w:r w:rsidR="004806E8">
          <w:t xml:space="preserve"> s</w:t>
        </w:r>
      </w:ins>
      <w:ins w:id="1467" w:author="Biggerstaff, Craig (JSC-CD42)[SGT, INC]" w:date="2019-10-23T02:38:00Z">
        <w:r w:rsidR="004806E8">
          <w:t xml:space="preserve">tatic </w:t>
        </w:r>
      </w:ins>
      <w:ins w:id="1468" w:author="Biggerstaff, Craig (JSC-CD42)[SGT, INC]" w:date="2019-10-23T02:39:00Z">
        <w:r w:rsidR="004806E8">
          <w:t xml:space="preserve">pre-loading </w:t>
        </w:r>
      </w:ins>
      <w:ins w:id="1469" w:author="Biggerstaff, Craig (JSC-CD42)[SGT, INC]" w:date="2019-10-23T02:40:00Z">
        <w:r w:rsidR="008B2548">
          <w:t xml:space="preserve">prior to the mission, </w:t>
        </w:r>
      </w:ins>
      <w:ins w:id="1470" w:author="Biggerstaff, Craig (JSC-CD42)[SGT, INC]" w:date="2019-10-23T02:44:00Z">
        <w:r w:rsidR="008B2548">
          <w:t xml:space="preserve">the ‘last state transition’ for </w:t>
        </w:r>
      </w:ins>
      <w:ins w:id="1471" w:author="Biggerstaff, Craig (JSC-CD42)[SGT, INC]" w:date="2019-10-23T02:41:00Z">
        <w:r w:rsidR="008B2548">
          <w:t>SAs which have not yet received EP directives is undefined.</w:t>
        </w:r>
      </w:ins>
    </w:p>
    <w:p w14:paraId="14BA5B40" w14:textId="1AE65DEF" w:rsidR="005B5B38" w:rsidRDefault="005B5B38" w:rsidP="005B5B38">
      <w:pPr>
        <w:rPr>
          <w:ins w:id="1472" w:author="Biggerstaff, Craig (JSC-CD42)[SGT, INC]" w:date="2019-10-22T02:56:00Z"/>
        </w:rPr>
      </w:pPr>
      <w:ins w:id="1473" w:author="Biggerstaff, Craig (JSC-CD42)[SGT, INC]" w:date="2019-10-22T02:56:00Z">
        <w:r>
          <w:t xml:space="preserve">SDLS SAs providing Authentication service protect against “replay attacks” </w:t>
        </w:r>
      </w:ins>
      <w:ins w:id="1474" w:author="Biggerstaff, Craig (JSC-CD42)[SGT, INC]" w:date="2019-12-27T14:43:00Z">
        <w:r w:rsidR="00395FCC">
          <w:t xml:space="preserve">– the potential for an unauthorized party to record and retransmit previously transmitted frames, esp. commands to a spacecraft – </w:t>
        </w:r>
      </w:ins>
      <w:ins w:id="1475" w:author="Biggerstaff, Craig (JSC-CD42)[SGT, INC]" w:date="2019-10-22T02:56:00Z">
        <w:r>
          <w:t xml:space="preserve">by making use of a transmitted sequence counter and a </w:t>
        </w:r>
        <w:proofErr w:type="gramStart"/>
        <w:r>
          <w:t>managed  “</w:t>
        </w:r>
        <w:proofErr w:type="gramEnd"/>
        <w:r>
          <w:t>window” indicating how close a sequence number has to be to its expected value to be accepted as valid.  The Set Anti-Replay Sequence Number (ARSN) and Set Anti-Replay Sequence Number Window directives are used to adjust the ARSN and ARSN window respectively.  In case of loss of synchronization, or when switching to a previously used SA, it may be necessary to use the Read Anti-Replay Sequence Number (ARSN) directive to obtain the stored on-board value of the Sequence Number.</w:t>
        </w:r>
      </w:ins>
    </w:p>
    <w:p w14:paraId="7E77F401" w14:textId="256377CD" w:rsidR="00D00A79" w:rsidRDefault="00D00A79" w:rsidP="0099155F">
      <w:pPr>
        <w:pStyle w:val="Titre3"/>
      </w:pPr>
      <w:bookmarkStart w:id="1476" w:name="_Toc39222657"/>
      <w:commentRangeStart w:id="1477"/>
      <w:r>
        <w:t>Implementing SA life cycle with the EP procedures</w:t>
      </w:r>
      <w:bookmarkEnd w:id="1476"/>
    </w:p>
    <w:p w14:paraId="4DB71148" w14:textId="77777777" w:rsidR="00064E61" w:rsidRDefault="00D00A79" w:rsidP="0099155F">
      <w:pPr>
        <w:pStyle w:val="Titre3"/>
      </w:pPr>
      <w:bookmarkStart w:id="1478" w:name="_Toc39222658"/>
      <w:r>
        <w:t>Contingency and off</w:t>
      </w:r>
      <w:r w:rsidR="00064E61">
        <w:t>-</w:t>
      </w:r>
      <w:r>
        <w:t>nominal scenarios</w:t>
      </w:r>
      <w:bookmarkEnd w:id="1478"/>
    </w:p>
    <w:p w14:paraId="5AD8BBA7" w14:textId="7CC9E399" w:rsidR="00D00A79" w:rsidRDefault="00D00A79" w:rsidP="00064E61">
      <w:pPr>
        <w:pStyle w:val="Titre4"/>
      </w:pPr>
      <w:commentRangeStart w:id="1479"/>
      <w:r>
        <w:t>(recovery SA, …)</w:t>
      </w:r>
      <w:commentRangeEnd w:id="1479"/>
      <w:r w:rsidR="00936896">
        <w:rPr>
          <w:rStyle w:val="Marquedecommentaire"/>
          <w:b w:val="0"/>
        </w:rPr>
        <w:commentReference w:id="1479"/>
      </w:r>
    </w:p>
    <w:p w14:paraId="47A3E815" w14:textId="1A037601" w:rsidR="00D00A79" w:rsidDel="00936896" w:rsidRDefault="00D00A79" w:rsidP="00C47460">
      <w:pPr>
        <w:pStyle w:val="Titre4"/>
        <w:rPr>
          <w:del w:id="1480" w:author="Moury Gilles" w:date="2020-05-06T18:10:00Z"/>
        </w:rPr>
      </w:pPr>
      <w:del w:id="1481" w:author="Moury Gilles" w:date="2020-05-06T18:10:00Z">
        <w:r w:rsidDel="00936896">
          <w:delText>Seamless key change</w:delText>
        </w:r>
      </w:del>
    </w:p>
    <w:p w14:paraId="5C2D9C6D" w14:textId="653475CB" w:rsidR="00814E25" w:rsidDel="00936896" w:rsidRDefault="00814E25" w:rsidP="00814E25">
      <w:pPr>
        <w:rPr>
          <w:del w:id="1482" w:author="Moury Gilles" w:date="2020-05-06T18:10:00Z"/>
        </w:rPr>
      </w:pPr>
      <w:del w:id="1483" w:author="Moury Gilles" w:date="2020-05-06T18:10:00Z">
        <w:r w:rsidDel="00936896">
          <w:delText xml:space="preserve">Depending on the capabilities of the security units at sending and receiving ends, it is possible </w:delText>
        </w:r>
        <w:r w:rsidR="005A473C" w:rsidDel="00936896">
          <w:delText xml:space="preserve">for the sending end </w:delText>
        </w:r>
        <w:r w:rsidDel="00936896">
          <w:delText>to change which SA is used on a channel (and which key is in effect) from one frame to the next, without the receiving end dropping frames during the transition.</w:delText>
        </w:r>
      </w:del>
    </w:p>
    <w:p w14:paraId="63354E3A" w14:textId="6A414B4D" w:rsidR="005A473C" w:rsidDel="00936896" w:rsidRDefault="005A473C" w:rsidP="00814E25">
      <w:pPr>
        <w:rPr>
          <w:del w:id="1484" w:author="Moury Gilles" w:date="2020-05-06T18:10:00Z"/>
        </w:rPr>
      </w:pPr>
      <w:del w:id="1485" w:author="Moury Gilles" w:date="2020-05-06T18:10:00Z">
        <w:r w:rsidDel="00936896">
          <w:delText xml:space="preserve">If frame-upon-frame key change is to be supported, </w:delText>
        </w:r>
        <w:r w:rsidR="00B94308" w:rsidDel="00936896">
          <w:delText>both the</w:delText>
        </w:r>
        <w:r w:rsidDel="00936896">
          <w:delText xml:space="preserve"> sending end’s </w:delText>
        </w:r>
        <w:r w:rsidR="00B94308" w:rsidDel="00936896">
          <w:delText xml:space="preserve">and receiving end’s </w:delText>
        </w:r>
        <w:r w:rsidDel="00936896">
          <w:delText>security unit</w:delText>
        </w:r>
        <w:r w:rsidR="00B94308" w:rsidDel="00936896">
          <w:delText>s</w:delText>
        </w:r>
        <w:r w:rsidDel="00936896">
          <w:delText xml:space="preserve"> should be capable of handling more than one active cryptographic session</w:delText>
        </w:r>
        <w:r w:rsidR="00B94308" w:rsidDel="00936896">
          <w:delText xml:space="preserve"> and</w:delText>
        </w:r>
        <w:r w:rsidDel="00936896">
          <w:delText xml:space="preserve"> key</w:delText>
        </w:r>
        <w:r w:rsidR="00B94308" w:rsidDel="00936896">
          <w:delText xml:space="preserve"> simultaneously</w:delText>
        </w:r>
        <w:r w:rsidDel="00936896">
          <w:delText xml:space="preserve">.  </w:delText>
        </w:r>
        <w:r w:rsidR="00B94308" w:rsidDel="00936896">
          <w:delText>T</w:delText>
        </w:r>
        <w:r w:rsidR="00814E25" w:rsidDel="00936896">
          <w:delText>he receiving end</w:delText>
        </w:r>
        <w:r w:rsidDel="00936896">
          <w:delText>’s</w:delText>
        </w:r>
        <w:r w:rsidR="00814E25" w:rsidDel="00936896">
          <w:delText xml:space="preserve"> </w:delText>
        </w:r>
        <w:r w:rsidDel="00936896">
          <w:delText xml:space="preserve">security unit </w:delText>
        </w:r>
        <w:r w:rsidR="00B94308" w:rsidDel="00936896">
          <w:delText xml:space="preserve">should </w:delText>
        </w:r>
        <w:r w:rsidDel="00936896">
          <w:delText xml:space="preserve">be capable of supporting more than one SA in the Operational state on a given VC or MAP, so that when </w:delText>
        </w:r>
        <w:r w:rsidR="00B94308" w:rsidDel="00936896">
          <w:delText xml:space="preserve">newly arrived </w:delText>
        </w:r>
        <w:r w:rsidDel="00936896">
          <w:delText xml:space="preserve">frames </w:delText>
        </w:r>
        <w:r w:rsidR="00B94308" w:rsidDel="00936896">
          <w:delText>indicate</w:delText>
        </w:r>
        <w:r w:rsidDel="00936896">
          <w:delText xml:space="preserve"> SAs</w:delText>
        </w:r>
        <w:r w:rsidR="00B94308" w:rsidDel="00936896">
          <w:delText xml:space="preserve"> different from previous frames</w:delText>
        </w:r>
        <w:r w:rsidDel="00936896">
          <w:delText>, the security unit can correctly process without delay in transition.</w:delText>
        </w:r>
        <w:r w:rsidR="006B3EAB" w:rsidDel="00936896">
          <w:delText xml:space="preserve"> </w:delText>
        </w:r>
        <w:r w:rsidR="00A277D3" w:rsidDel="00936896">
          <w:delText xml:space="preserve">  The ‘new’ SA should be transitioned into the Operational state at the Recipient end before </w:delText>
        </w:r>
        <w:r w:rsidR="00EB42C9" w:rsidDel="00936896">
          <w:delText>the Initiator starts sending frames using the ‘new’ SA</w:delText>
        </w:r>
        <w:r w:rsidR="00A277D3" w:rsidDel="00936896">
          <w:delText>.</w:delText>
        </w:r>
      </w:del>
    </w:p>
    <w:p w14:paraId="4D33E01B" w14:textId="77777777" w:rsidR="007825CE" w:rsidRDefault="007825CE" w:rsidP="005F7F6C">
      <w:pPr>
        <w:spacing w:before="0" w:line="240" w:lineRule="auto"/>
        <w:jc w:val="left"/>
        <w:rPr>
          <w:ins w:id="1486" w:author="Craig Biggerstaff" w:date="2018-10-18T08:06:00Z"/>
          <w:highlight w:val="green"/>
          <w:lang w:eastAsia="fr-FR"/>
        </w:rPr>
      </w:pPr>
    </w:p>
    <w:p w14:paraId="14987DEF" w14:textId="5441821C" w:rsidR="00A40CCE" w:rsidRPr="005C2FBA" w:rsidDel="00936896" w:rsidRDefault="005C2FBA" w:rsidP="00A40CCE">
      <w:pPr>
        <w:rPr>
          <w:del w:id="1487" w:author="Moury Gilles" w:date="2020-05-06T18:11:00Z"/>
        </w:rPr>
      </w:pPr>
      <w:ins w:id="1488" w:author="Craig Biggerstaff" w:date="2018-10-18T08:10:00Z">
        <w:del w:id="1489" w:author="Moury Gilles" w:date="2020-05-06T18:11:00Z">
          <w:r w:rsidRPr="00C47460" w:rsidDel="00936896">
            <w:rPr>
              <w:highlight w:val="yellow"/>
            </w:rPr>
            <w:delText>NOT SA-SPECIFIC</w:delText>
          </w:r>
        </w:del>
      </w:ins>
      <w:ins w:id="1490" w:author="Craig Biggerstaff" w:date="2018-10-18T09:25:00Z">
        <w:del w:id="1491" w:author="Moury Gilles" w:date="2020-05-06T18:11:00Z">
          <w:r w:rsidR="003F2C09" w:rsidRPr="00C47460" w:rsidDel="00936896">
            <w:rPr>
              <w:highlight w:val="yellow"/>
            </w:rPr>
            <w:delText xml:space="preserve">!  </w:delText>
          </w:r>
        </w:del>
      </w:ins>
      <w:ins w:id="1492" w:author="Craig Biggerstaff" w:date="2018-10-18T08:09:00Z">
        <w:del w:id="1493" w:author="Moury Gilles" w:date="2020-05-06T18:11:00Z">
          <w:r w:rsidRPr="00C47460" w:rsidDel="00936896">
            <w:rPr>
              <w:highlight w:val="yellow"/>
            </w:rPr>
            <w:delText>Move to general section on redundancy &amp; cross-strapping</w:delText>
          </w:r>
        </w:del>
      </w:ins>
      <w:commentRangeEnd w:id="1477"/>
      <w:del w:id="1494" w:author="Moury Gilles" w:date="2020-05-06T18:11:00Z">
        <w:r w:rsidR="000E6D4E" w:rsidDel="00936896">
          <w:rPr>
            <w:rStyle w:val="Marquedecommentaire"/>
          </w:rPr>
          <w:commentReference w:id="1477"/>
        </w:r>
      </w:del>
    </w:p>
    <w:p w14:paraId="2BDB2015" w14:textId="56D6A264" w:rsidR="00D00A79" w:rsidRDefault="00D00A79" w:rsidP="0099155F">
      <w:pPr>
        <w:pStyle w:val="Titre2"/>
      </w:pPr>
      <w:bookmarkStart w:id="1495" w:name="_Toc39222659"/>
      <w:r>
        <w:t>M</w:t>
      </w:r>
      <w:r w:rsidR="00A40CCE">
        <w:t>onitoring &amp; Control</w:t>
      </w:r>
      <w:bookmarkEnd w:id="1495"/>
    </w:p>
    <w:p w14:paraId="53224F09" w14:textId="0B1E5F99" w:rsidR="008A560D" w:rsidRDefault="008A560D" w:rsidP="008A560D">
      <w:r>
        <w:t>This section is outlining the concept of operations for the SDLS Monitoring &amp; Control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4724F99" w14:textId="77777777" w:rsidR="00560FF1" w:rsidRDefault="00376C1C" w:rsidP="00560FF1">
      <w:pPr>
        <w:keepNext/>
      </w:pPr>
      <w:r>
        <w:object w:dxaOrig="14618" w:dyaOrig="2955" w14:anchorId="59648C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pt;height:90.4pt" o:ole="">
            <v:imagedata r:id="rId26" o:title=""/>
          </v:shape>
          <o:OLEObject Type="Embed" ProgID="Visio.Drawing.11" ShapeID="_x0000_i1025" DrawAspect="Content" ObjectID="_1650380745" r:id="rId27"/>
        </w:object>
      </w:r>
    </w:p>
    <w:p w14:paraId="50646E95" w14:textId="2C2E60DA" w:rsidR="00560FF1" w:rsidRPr="00560FF1" w:rsidRDefault="00560FF1" w:rsidP="00560FF1">
      <w:pPr>
        <w:pStyle w:val="Lgende"/>
        <w:jc w:val="center"/>
        <w:rPr>
          <w:b w:val="0"/>
          <w:i/>
        </w:rPr>
      </w:pPr>
      <w:r w:rsidRPr="00560FF1">
        <w:rPr>
          <w:b w:val="0"/>
          <w:i/>
        </w:rPr>
        <w:t xml:space="preserve">Figure </w:t>
      </w:r>
      <w:ins w:id="1496"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1497"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498" w:author="Biggerstaff, Craig (JSC-CD42)[SGT, INC]" w:date="2020-05-03T12:14:00Z">
        <w:r w:rsidR="00234710">
          <w:rPr>
            <w:b w:val="0"/>
            <w:i/>
            <w:noProof/>
          </w:rPr>
          <w:t>8</w:t>
        </w:r>
        <w:r w:rsidR="00234710">
          <w:rPr>
            <w:b w:val="0"/>
            <w:i/>
          </w:rPr>
          <w:fldChar w:fldCharType="end"/>
        </w:r>
      </w:ins>
      <w:del w:id="1499" w:author="Biggerstaff, Craig (JSC-CD42)[SGT, INC]" w:date="2020-04-28T18:06:00Z">
        <w:r w:rsidRPr="00560FF1" w:rsidDel="0090663C">
          <w:rPr>
            <w:b w:val="0"/>
            <w:i/>
          </w:rPr>
          <w:fldChar w:fldCharType="begin"/>
        </w:r>
        <w:r w:rsidRPr="00560FF1" w:rsidDel="0090663C">
          <w:rPr>
            <w:b w:val="0"/>
            <w:i/>
          </w:rPr>
          <w:delInstrText xml:space="preserve"> STYLEREF 1 \s </w:delInstrText>
        </w:r>
        <w:r w:rsidRPr="00560FF1" w:rsidDel="0090663C">
          <w:rPr>
            <w:b w:val="0"/>
            <w:i/>
          </w:rPr>
          <w:fldChar w:fldCharType="separate"/>
        </w:r>
        <w:r w:rsidR="00FC0EAA" w:rsidDel="0090663C">
          <w:rPr>
            <w:b w:val="0"/>
            <w:i/>
            <w:noProof/>
          </w:rPr>
          <w:delText>3</w:delText>
        </w:r>
        <w:r w:rsidRPr="00560FF1" w:rsidDel="0090663C">
          <w:rPr>
            <w:b w:val="0"/>
            <w:i/>
          </w:rPr>
          <w:fldChar w:fldCharType="end"/>
        </w:r>
        <w:r w:rsidRPr="00560FF1" w:rsidDel="0090663C">
          <w:rPr>
            <w:b w:val="0"/>
            <w:i/>
          </w:rPr>
          <w:noBreakHyphen/>
        </w:r>
        <w:r w:rsidRPr="00560FF1" w:rsidDel="0090663C">
          <w:rPr>
            <w:b w:val="0"/>
            <w:i/>
          </w:rPr>
          <w:fldChar w:fldCharType="begin"/>
        </w:r>
        <w:r w:rsidRPr="00560FF1" w:rsidDel="0090663C">
          <w:rPr>
            <w:b w:val="0"/>
            <w:i/>
          </w:rPr>
          <w:delInstrText xml:space="preserve"> SEQ Figure \* ARABIC \s 1 </w:delInstrText>
        </w:r>
        <w:r w:rsidRPr="00560FF1" w:rsidDel="0090663C">
          <w:rPr>
            <w:b w:val="0"/>
            <w:i/>
          </w:rPr>
          <w:fldChar w:fldCharType="separate"/>
        </w:r>
        <w:r w:rsidR="00FC0EAA" w:rsidDel="0090663C">
          <w:rPr>
            <w:b w:val="0"/>
            <w:i/>
            <w:noProof/>
          </w:rPr>
          <w:delText>7</w:delText>
        </w:r>
        <w:r w:rsidRPr="00560FF1" w:rsidDel="0090663C">
          <w:rPr>
            <w:b w:val="0"/>
            <w:i/>
          </w:rPr>
          <w:fldChar w:fldCharType="end"/>
        </w:r>
      </w:del>
      <w:r w:rsidRPr="00560FF1">
        <w:rPr>
          <w:b w:val="0"/>
          <w:i/>
        </w:rPr>
        <w:t>.  SDLS Monitoring &amp; Control directives</w:t>
      </w:r>
    </w:p>
    <w:p w14:paraId="7210834F" w14:textId="22BDE9B1" w:rsidR="008A560D" w:rsidRDefault="008A560D" w:rsidP="008A560D">
      <w:pPr>
        <w:keepNext/>
      </w:pPr>
    </w:p>
    <w:p w14:paraId="106A9BBA" w14:textId="360D8F4C" w:rsidR="00D00A79" w:rsidRDefault="00EA06E7" w:rsidP="0099155F">
      <w:pPr>
        <w:pStyle w:val="Titre3"/>
      </w:pPr>
      <w:bookmarkStart w:id="1500" w:name="_Toc39222660"/>
      <w:r>
        <w:t>Monitoring &amp; Co</w:t>
      </w:r>
      <w:r w:rsidR="00A77832">
        <w:t>ntrol Procedures</w:t>
      </w:r>
      <w:bookmarkEnd w:id="1500"/>
    </w:p>
    <w:p w14:paraId="51A3DA9D" w14:textId="289AFA04" w:rsidR="00EA06E7" w:rsidRDefault="00EA06E7" w:rsidP="003F2C09">
      <w:r w:rsidRPr="00EA06E7">
        <w:t>The Extended Procedures</w:t>
      </w:r>
      <w:r>
        <w:t xml:space="preserve"> define the following Monitoring &amp; Control procedures:</w:t>
      </w:r>
    </w:p>
    <w:p w14:paraId="17E4BF9B" w14:textId="796EF36C" w:rsidR="00EA06E7" w:rsidRDefault="00EA06E7" w:rsidP="00560FF1">
      <w:pPr>
        <w:pStyle w:val="Paragraphedeliste"/>
        <w:numPr>
          <w:ilvl w:val="1"/>
          <w:numId w:val="104"/>
        </w:numPr>
      </w:pPr>
      <w:r>
        <w:t>Ping</w:t>
      </w:r>
    </w:p>
    <w:p w14:paraId="74628A91" w14:textId="221A289C" w:rsidR="00EA06E7" w:rsidRDefault="00EA06E7" w:rsidP="00560FF1">
      <w:pPr>
        <w:pStyle w:val="Paragraphedeliste"/>
        <w:numPr>
          <w:ilvl w:val="1"/>
          <w:numId w:val="104"/>
        </w:numPr>
      </w:pPr>
      <w:r>
        <w:t>Log Status</w:t>
      </w:r>
    </w:p>
    <w:p w14:paraId="35BF2D00" w14:textId="1E798CC3" w:rsidR="00EA06E7" w:rsidRDefault="00EA06E7" w:rsidP="00560FF1">
      <w:pPr>
        <w:pStyle w:val="Paragraphedeliste"/>
        <w:numPr>
          <w:ilvl w:val="1"/>
          <w:numId w:val="104"/>
        </w:numPr>
      </w:pPr>
      <w:r>
        <w:t>Dump Log</w:t>
      </w:r>
    </w:p>
    <w:p w14:paraId="718210E2" w14:textId="75EB677E" w:rsidR="00EA06E7" w:rsidRDefault="00EA06E7" w:rsidP="00560FF1">
      <w:pPr>
        <w:pStyle w:val="Paragraphedeliste"/>
        <w:numPr>
          <w:ilvl w:val="1"/>
          <w:numId w:val="104"/>
        </w:numPr>
      </w:pPr>
      <w:r>
        <w:t>Erase Log</w:t>
      </w:r>
    </w:p>
    <w:p w14:paraId="7598D626" w14:textId="194678FC" w:rsidR="00EA06E7" w:rsidRDefault="00EA06E7" w:rsidP="00560FF1">
      <w:pPr>
        <w:pStyle w:val="Paragraphedeliste"/>
        <w:numPr>
          <w:ilvl w:val="1"/>
          <w:numId w:val="104"/>
        </w:numPr>
      </w:pPr>
      <w:r>
        <w:t>Self-Test</w:t>
      </w:r>
      <w:r w:rsidR="005C2FBA">
        <w:t xml:space="preserve"> </w:t>
      </w:r>
    </w:p>
    <w:p w14:paraId="07DD9FC8" w14:textId="62C09053" w:rsidR="00EA06E7" w:rsidRDefault="00EA06E7" w:rsidP="00560FF1">
      <w:pPr>
        <w:pStyle w:val="Paragraphedeliste"/>
        <w:numPr>
          <w:ilvl w:val="1"/>
          <w:numId w:val="104"/>
        </w:numPr>
      </w:pPr>
      <w:r>
        <w:t>Alarm Flag Reset</w:t>
      </w:r>
    </w:p>
    <w:p w14:paraId="5B137CFE" w14:textId="5BBF41F1" w:rsidR="00EA06E7" w:rsidRDefault="00EA06E7" w:rsidP="005C2FBA">
      <w:pPr>
        <w:pStyle w:val="Titre4"/>
      </w:pPr>
      <w:r>
        <w:t>Ping</w:t>
      </w:r>
    </w:p>
    <w:p w14:paraId="6FB46D57" w14:textId="7538ED4A" w:rsidR="00560FF1" w:rsidRDefault="00252BC9" w:rsidP="00560FF1">
      <w:pPr>
        <w:rPr>
          <w:moveTo w:id="1501" w:author="Biggerstaff, Craig (JSC-CD42)[SGT, INC]" w:date="2020-04-28T11:17:00Z"/>
        </w:rPr>
      </w:pPr>
      <w:r>
        <w:t>The Ping procedure is a simple way to test that the on-board Security Unit is alive</w:t>
      </w:r>
      <w:r w:rsidR="00FE244E">
        <w:t xml:space="preserve"> and able to process EP directives</w:t>
      </w:r>
      <w:r>
        <w:t>.</w:t>
      </w:r>
      <w:r w:rsidR="00560FF1">
        <w:t xml:space="preserve"> </w:t>
      </w:r>
      <w:r w:rsidR="00560FF1" w:rsidRPr="00560FF1">
        <w:t xml:space="preserve"> </w:t>
      </w:r>
      <w:moveToRangeStart w:id="1502" w:author="Biggerstaff, Craig (JSC-CD42)[SGT, INC]" w:date="2020-04-28T11:17:00Z" w:name="move38965036"/>
      <w:moveTo w:id="1503" w:author="Biggerstaff, Craig (JSC-CD42)[SGT, INC]" w:date="2020-04-28T11:17:00Z">
        <w:r w:rsidR="00560FF1">
          <w:t>By nature, the Ping procedure also provides a simple test of the uplink and the downlink.</w:t>
        </w:r>
      </w:moveTo>
    </w:p>
    <w:moveToRangeEnd w:id="1502"/>
    <w:p w14:paraId="0472D343" w14:textId="1CE91C1A" w:rsidR="00252BC9" w:rsidRDefault="00252BC9" w:rsidP="005C2FBA">
      <w:r>
        <w:t>Upon reception of a Ping command, the on-board Security Unit shall generate a reply and send it to the ground. Neither the Ping command nor the Ping reply transmit a parameter.</w:t>
      </w:r>
    </w:p>
    <w:p w14:paraId="022F45D4" w14:textId="43D579F4" w:rsidR="00252BC9" w:rsidDel="00560FF1" w:rsidRDefault="00252BC9" w:rsidP="005C2FBA">
      <w:pPr>
        <w:rPr>
          <w:moveFrom w:id="1504" w:author="Biggerstaff, Craig (JSC-CD42)[SGT, INC]" w:date="2020-04-28T11:17:00Z"/>
        </w:rPr>
      </w:pPr>
      <w:moveFromRangeStart w:id="1505" w:author="Biggerstaff, Craig (JSC-CD42)[SGT, INC]" w:date="2020-04-28T11:17:00Z" w:name="move38965036"/>
      <w:moveFrom w:id="1506" w:author="Biggerstaff, Craig (JSC-CD42)[SGT, INC]" w:date="2020-04-28T11:17:00Z">
        <w:r w:rsidDel="00560FF1">
          <w:t xml:space="preserve">By nature, the Ping procedure </w:t>
        </w:r>
        <w:r w:rsidR="00FE244E" w:rsidDel="00560FF1">
          <w:t xml:space="preserve">also </w:t>
        </w:r>
        <w:r w:rsidDel="00560FF1">
          <w:t>provides a simple test of the uplink and the downlink.</w:t>
        </w:r>
      </w:moveFrom>
    </w:p>
    <w:moveFromRangeEnd w:id="1505"/>
    <w:p w14:paraId="5351A70C" w14:textId="09942B39" w:rsidR="00EA06E7" w:rsidRDefault="00EA06E7" w:rsidP="003F2C09">
      <w:pPr>
        <w:pStyle w:val="Titre4"/>
      </w:pPr>
      <w:r>
        <w:t>Log Status</w:t>
      </w:r>
    </w:p>
    <w:p w14:paraId="6659440A" w14:textId="5ACB43E6" w:rsidR="00EA06E7" w:rsidRDefault="00EA06E7" w:rsidP="005C2FBA">
      <w:r>
        <w:t xml:space="preserve">This procedure is related to the management of the </w:t>
      </w:r>
      <w:r w:rsidR="005C2FBA">
        <w:t>security log on the Recipient side</w:t>
      </w:r>
      <w:r>
        <w:t>.</w:t>
      </w:r>
    </w:p>
    <w:p w14:paraId="70F42B4F" w14:textId="18208541" w:rsidR="00EA06E7" w:rsidRDefault="00EA06E7" w:rsidP="005C2FBA">
      <w:pPr>
        <w:rPr>
          <w:ins w:id="1507" w:author="Bruno Saba" w:date="2018-04-10T16:08:00Z"/>
        </w:rPr>
      </w:pPr>
      <w:r>
        <w:t xml:space="preserve">The Security Log contains a set of </w:t>
      </w:r>
      <w:r w:rsidR="005C2FBA">
        <w:t>security event messages.  The format of such messages is implementation-specific</w:t>
      </w:r>
      <w:r>
        <w:t>.</w:t>
      </w:r>
      <w:r w:rsidR="005C2FBA">
        <w:t xml:space="preserve"> </w:t>
      </w:r>
      <w:r>
        <w:t xml:space="preserve"> In reply to the Log Status command, the on-board Security Unit shall generate a PDU </w:t>
      </w:r>
      <w:r w:rsidR="002C45F0">
        <w:t xml:space="preserve">containing the number of </w:t>
      </w:r>
      <w:r w:rsidR="005C2FBA">
        <w:t xml:space="preserve">security event messages </w:t>
      </w:r>
      <w:r w:rsidR="002C45F0">
        <w:t>stored in the log, and the remaining space</w:t>
      </w:r>
      <w:r w:rsidR="005C2FBA" w:rsidRPr="005C2FBA">
        <w:t xml:space="preserve"> </w:t>
      </w:r>
      <w:r w:rsidR="005C2FBA">
        <w:t>left in the log for storing new security event messages</w:t>
      </w:r>
      <w:r w:rsidR="002C45F0">
        <w:t xml:space="preserve">. The remaining space can be expressed as a value in octets or a percentage of the total log space available </w:t>
      </w:r>
      <w:ins w:id="1508" w:author="Bruno Saba" w:date="2018-04-10T16:08:00Z">
        <w:r w:rsidR="002C45F0">
          <w:t>(</w:t>
        </w:r>
      </w:ins>
      <w:ins w:id="1509" w:author="gilles.moury" w:date="2018-04-12T18:27:00Z">
        <w:r w:rsidR="00794CBB">
          <w:t xml:space="preserve">choice </w:t>
        </w:r>
      </w:ins>
      <w:ins w:id="1510" w:author="Bruno Saba" w:date="2018-04-10T16:08:00Z">
        <w:r w:rsidR="002C45F0">
          <w:t>left to the implementer).</w:t>
        </w:r>
      </w:ins>
    </w:p>
    <w:p w14:paraId="41511361" w14:textId="052751FF" w:rsidR="002C45F0" w:rsidRDefault="002C45F0" w:rsidP="008C19E3">
      <w:ins w:id="1511" w:author="Bruno Saba" w:date="2018-04-10T16:09:00Z">
        <w:r>
          <w:t>The Log Status procedure is used by the</w:t>
        </w:r>
      </w:ins>
      <w:ins w:id="1512" w:author="Bruno Saba" w:date="2018-04-10T16:10:00Z">
        <w:r>
          <w:t xml:space="preserve"> </w:t>
        </w:r>
        <w:r w:rsidR="00806FC0">
          <w:t xml:space="preserve">mission </w:t>
        </w:r>
      </w:ins>
      <w:r w:rsidR="00DC2F21">
        <w:t>operations center</w:t>
      </w:r>
      <w:r w:rsidR="00806FC0">
        <w:t xml:space="preserve"> </w:t>
      </w:r>
      <w:r>
        <w:t xml:space="preserve">to monitor the </w:t>
      </w:r>
      <w:r w:rsidR="003B3A52">
        <w:t>usage</w:t>
      </w:r>
      <w:r>
        <w:t xml:space="preserve"> level of the Security Log and take appropriate measures (i.e</w:t>
      </w:r>
      <w:r w:rsidR="00A77832">
        <w:t>.</w:t>
      </w:r>
      <w:r>
        <w:t xml:space="preserve"> Dump Log, then Erase Log).</w:t>
      </w:r>
    </w:p>
    <w:p w14:paraId="0D331A92" w14:textId="348614DE" w:rsidR="002C45F0" w:rsidRDefault="002C45F0" w:rsidP="008C19E3">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144AD94A" w14:textId="1D250BE2" w:rsidR="00EA06E7" w:rsidRDefault="00EA06E7" w:rsidP="008C19E3">
      <w:pPr>
        <w:pStyle w:val="Titre4"/>
      </w:pPr>
      <w:r>
        <w:lastRenderedPageBreak/>
        <w:t>Dump Log</w:t>
      </w:r>
    </w:p>
    <w:p w14:paraId="5028E6D2" w14:textId="77777777" w:rsidR="003B3A52" w:rsidRDefault="003B3A52" w:rsidP="003B3A52">
      <w:r>
        <w:t>This procedure is related to the management of the security log on the Recipient side.</w:t>
      </w:r>
    </w:p>
    <w:p w14:paraId="02167B83" w14:textId="6ADCBCC3" w:rsidR="003B3A52" w:rsidRDefault="002C45F0" w:rsidP="003B3A52">
      <w:r>
        <w:t xml:space="preserve">When necessary, </w:t>
      </w:r>
      <w:r w:rsidR="003B3A52">
        <w:t>the Initiator</w:t>
      </w:r>
      <w:r>
        <w:t xml:space="preserve"> can use the Dump Log procedure to order the </w:t>
      </w:r>
      <w:r w:rsidR="003B3A52">
        <w:t>Recipient</w:t>
      </w:r>
      <w:r>
        <w:t xml:space="preserve"> </w:t>
      </w:r>
      <w:r w:rsidR="003B3A52">
        <w:t xml:space="preserve">security </w:t>
      </w:r>
      <w:r>
        <w:t xml:space="preserve">unit to send the complete </w:t>
      </w:r>
      <w:r w:rsidR="003B3A52">
        <w:t xml:space="preserve">security log </w:t>
      </w:r>
      <w:r>
        <w:t>to ground.</w:t>
      </w:r>
      <w:r w:rsidR="003B3A52">
        <w:t xml:space="preserve">  The Dump Log procedure does not affect the contents of the Security Log</w:t>
      </w:r>
      <w:r w:rsidR="00806FC0">
        <w:t>,</w:t>
      </w:r>
      <w:r w:rsidR="003B3A52">
        <w:t xml:space="preserve"> which remains unchanged.</w:t>
      </w:r>
    </w:p>
    <w:p w14:paraId="5220220D" w14:textId="37BE5F73" w:rsidR="00DE03FB" w:rsidRDefault="00DE03FB" w:rsidP="003B3A52">
      <w:r>
        <w:t>Please note that the Security Log may contain sensitive information.</w:t>
      </w:r>
    </w:p>
    <w:p w14:paraId="570169C7" w14:textId="7A94991D" w:rsidR="00DE03FB" w:rsidRDefault="00DE03FB" w:rsidP="003B3A52">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3145A662" w14:textId="64DA1D68" w:rsidR="00EA06E7" w:rsidRDefault="00EA06E7" w:rsidP="00806FC0">
      <w:pPr>
        <w:pStyle w:val="Titre4"/>
      </w:pPr>
      <w:r>
        <w:t>Erase Log</w:t>
      </w:r>
    </w:p>
    <w:p w14:paraId="015732B4" w14:textId="77777777" w:rsidR="003B3A52" w:rsidRDefault="003B3A52" w:rsidP="003B3A52">
      <w:r>
        <w:t>This procedure is related to the management of the security log on the Recipient side.</w:t>
      </w:r>
    </w:p>
    <w:p w14:paraId="5B2719DC" w14:textId="5BB512B0" w:rsidR="00DE03FB" w:rsidRDefault="00DC47A7" w:rsidP="009D6918">
      <w:r>
        <w:t xml:space="preserve">When the </w:t>
      </w:r>
      <w:r w:rsidR="00806FC0">
        <w:t xml:space="preserve">mission </w:t>
      </w:r>
      <w:r w:rsidR="00DC2F21">
        <w:t>operations center</w:t>
      </w:r>
      <w:r w:rsidR="00806FC0">
        <w:t xml:space="preserve"> </w:t>
      </w:r>
      <w:r>
        <w:t xml:space="preserve">has successfully received the </w:t>
      </w:r>
      <w:r w:rsidR="00806FC0">
        <w:t xml:space="preserve">security log </w:t>
      </w:r>
      <w:r>
        <w:t xml:space="preserve">(by using the Dump Log procedure), it can erase the on-board Security Log with the Erase Log procedure. Upon reception of the Erase Log command, the on-board </w:t>
      </w:r>
      <w:r w:rsidR="00806FC0">
        <w:t xml:space="preserve">security unit </w:t>
      </w:r>
      <w:r>
        <w:t xml:space="preserve">shall erase all the content of the </w:t>
      </w:r>
      <w:r w:rsidR="00806FC0">
        <w:t>security log</w:t>
      </w:r>
      <w:r>
        <w:t xml:space="preserve">, freeing the memory for new </w:t>
      </w:r>
      <w:r w:rsidR="00806FC0">
        <w:t>security event messages</w:t>
      </w:r>
      <w:r>
        <w:t xml:space="preserve">. It shall then reply to the command with a PDU containing the number of </w:t>
      </w:r>
      <w:r w:rsidR="00806FC0">
        <w:t xml:space="preserve">security event messages </w:t>
      </w:r>
      <w:r>
        <w:t>stored in the log (normally zero, but new events might have occurred) and the remaining space in the log.</w:t>
      </w:r>
    </w:p>
    <w:p w14:paraId="629DCF50" w14:textId="1AA0A605" w:rsidR="00DE03FB" w:rsidRDefault="00DE03FB" w:rsidP="009D6918">
      <w:r>
        <w:t>See §</w:t>
      </w:r>
      <w:r>
        <w:fldChar w:fldCharType="begin"/>
      </w:r>
      <w:r>
        <w:instrText xml:space="preserve"> REF _Ref511140119 \r \h </w:instrText>
      </w:r>
      <w:r>
        <w:fldChar w:fldCharType="separate"/>
      </w:r>
      <w:r w:rsidR="00FC0EAA">
        <w:t>3.4.2</w:t>
      </w:r>
      <w:r>
        <w:fldChar w:fldCharType="end"/>
      </w:r>
      <w:r>
        <w:t xml:space="preserve"> for </w:t>
      </w:r>
      <w:r w:rsidR="002B0EBB">
        <w:t>m</w:t>
      </w:r>
      <w:r>
        <w:t>ore information on the Security Log.</w:t>
      </w:r>
    </w:p>
    <w:p w14:paraId="1EA70044" w14:textId="44231125" w:rsidR="00EA06E7" w:rsidRDefault="00EA06E7" w:rsidP="009D6918">
      <w:pPr>
        <w:pStyle w:val="Titre4"/>
      </w:pPr>
      <w:r>
        <w:t>Self-Test</w:t>
      </w:r>
    </w:p>
    <w:p w14:paraId="11214364" w14:textId="0D88836E" w:rsidR="00EA06E7" w:rsidRDefault="002B0EBB" w:rsidP="009D6918">
      <w:r>
        <w:t xml:space="preserve">This procedure is used by the </w:t>
      </w:r>
      <w:r w:rsidR="00DC2F21">
        <w:t xml:space="preserve">mission operations center </w:t>
      </w:r>
      <w:r>
        <w:t>to verify the health state of the on-board Security Unit by initiating a self-test.</w:t>
      </w:r>
    </w:p>
    <w:p w14:paraId="5409A1E4" w14:textId="4A2A9283" w:rsidR="002B0EBB" w:rsidRDefault="002B0EBB" w:rsidP="009D6918">
      <w:r>
        <w:t>See §</w:t>
      </w:r>
      <w:r>
        <w:fldChar w:fldCharType="begin"/>
      </w:r>
      <w:r>
        <w:instrText xml:space="preserve"> REF _Ref511141147 \r \h </w:instrText>
      </w:r>
      <w:r>
        <w:fldChar w:fldCharType="separate"/>
      </w:r>
      <w:r w:rsidR="00FC0EAA">
        <w:t>3.4.3</w:t>
      </w:r>
      <w:r>
        <w:fldChar w:fldCharType="end"/>
      </w:r>
      <w:r>
        <w:t xml:space="preserve"> for more information on the self-test.</w:t>
      </w:r>
    </w:p>
    <w:p w14:paraId="52FBA7AD" w14:textId="7C749A2C" w:rsidR="00EA06E7" w:rsidRDefault="00EA06E7" w:rsidP="003B3A52">
      <w:pPr>
        <w:pStyle w:val="Titre4"/>
      </w:pPr>
      <w:r>
        <w:t>Alarm Flag Reset</w:t>
      </w:r>
    </w:p>
    <w:p w14:paraId="571930DE" w14:textId="01E6EC1C" w:rsidR="00EA06E7" w:rsidRDefault="00223BA1" w:rsidP="003B3A52">
      <w:r>
        <w:t>This procedure is associated with the Frame Security Report (FSR) management.</w:t>
      </w:r>
    </w:p>
    <w:p w14:paraId="128842F7" w14:textId="58A80A6A" w:rsidR="006F0411" w:rsidRDefault="006F0411" w:rsidP="003B3A52">
      <w:r>
        <w:t xml:space="preserve">The FSR comprises a persistent Alarm Flag which </w:t>
      </w:r>
      <w:r w:rsidRPr="00824F89">
        <w:t xml:space="preserve">indicate that at least one </w:t>
      </w:r>
      <w:r w:rsidR="003B3A52">
        <w:t xml:space="preserve">forward </w:t>
      </w:r>
      <w:r w:rsidR="001B0958">
        <w:t>link</w:t>
      </w:r>
      <w:r w:rsidRPr="00824F89">
        <w:t xml:space="preserve"> Transfer Frame has been rejected by the on-board SDLS function since the last reset of the Alarm Flag.</w:t>
      </w:r>
      <w:r w:rsidR="003B3A52">
        <w:t xml:space="preserve">  </w:t>
      </w:r>
      <w:r>
        <w:t xml:space="preserve">When </w:t>
      </w:r>
      <w:r w:rsidR="00B46058">
        <w:t xml:space="preserve">the Alarm Flag has been taken into account by the </w:t>
      </w:r>
      <w:r w:rsidR="00DC2F21">
        <w:t>mission operations center</w:t>
      </w:r>
      <w:r w:rsidR="00B46058">
        <w:t xml:space="preserve">, </w:t>
      </w:r>
      <w:r>
        <w:t xml:space="preserve">the Alarm Flag Reset </w:t>
      </w:r>
      <w:r w:rsidR="00B46058">
        <w:t xml:space="preserve">command </w:t>
      </w:r>
      <w:r>
        <w:t xml:space="preserve">is sent to the on-board Security Unit </w:t>
      </w:r>
      <w:r w:rsidR="00471E7F">
        <w:t xml:space="preserve">to order it </w:t>
      </w:r>
      <w:r>
        <w:t>to reset the Alarm Flag.</w:t>
      </w:r>
    </w:p>
    <w:p w14:paraId="206B91C8" w14:textId="160F4AE6" w:rsidR="00B46058" w:rsidRDefault="00B46058" w:rsidP="003B3A52">
      <w:r>
        <w:t>See §</w:t>
      </w:r>
      <w:r>
        <w:fldChar w:fldCharType="begin"/>
      </w:r>
      <w:r>
        <w:instrText xml:space="preserve"> REF _Ref511144102 \r \h </w:instrText>
      </w:r>
      <w:r>
        <w:fldChar w:fldCharType="separate"/>
      </w:r>
      <w:r w:rsidR="00FC0EAA">
        <w:t>3.5.2</w:t>
      </w:r>
      <w:r>
        <w:fldChar w:fldCharType="end"/>
      </w:r>
      <w:r>
        <w:t xml:space="preserve"> for more information on the Alarm Flag.</w:t>
      </w:r>
    </w:p>
    <w:p w14:paraId="11D3BB5F" w14:textId="77777777" w:rsidR="00EA06E7" w:rsidRPr="00EA06E7" w:rsidRDefault="00EA06E7" w:rsidP="009D6918"/>
    <w:p w14:paraId="0E5318DA" w14:textId="6ED85135" w:rsidR="00DE3136" w:rsidRDefault="00D00A79" w:rsidP="00DE3136">
      <w:pPr>
        <w:pStyle w:val="Titre3"/>
      </w:pPr>
      <w:bookmarkStart w:id="1513" w:name="_Ref511140119"/>
      <w:bookmarkStart w:id="1514" w:name="_Ref511140127"/>
      <w:bookmarkStart w:id="1515" w:name="_Toc39222661"/>
      <w:r>
        <w:lastRenderedPageBreak/>
        <w:t>Security Log</w:t>
      </w:r>
      <w:bookmarkEnd w:id="1513"/>
      <w:bookmarkEnd w:id="1514"/>
      <w:bookmarkEnd w:id="1515"/>
    </w:p>
    <w:p w14:paraId="02289BC2" w14:textId="6761B8FA" w:rsidR="00DE3136" w:rsidRDefault="00DE3136" w:rsidP="004B653E">
      <w:r>
        <w:t>The Security Log is a mean</w:t>
      </w:r>
      <w:r w:rsidR="003B3A52">
        <w:t>s</w:t>
      </w:r>
      <w:r>
        <w:t xml:space="preserve"> </w:t>
      </w:r>
      <w:r w:rsidR="003B3A52">
        <w:t xml:space="preserve">for recording </w:t>
      </w:r>
      <w:r>
        <w:t xml:space="preserve">important events seen by the on-board </w:t>
      </w:r>
      <w:r w:rsidR="004B653E">
        <w:t>security unit</w:t>
      </w:r>
      <w:r>
        <w:t>.</w:t>
      </w:r>
      <w:r w:rsidR="004B653E">
        <w:t xml:space="preserve">  </w:t>
      </w:r>
      <w:r>
        <w:t xml:space="preserve">These events may affect the security of the protected links and are called security events. </w:t>
      </w:r>
      <w:r w:rsidR="004B653E">
        <w:t xml:space="preserve"> </w:t>
      </w:r>
      <w:r w:rsidR="00DD2845">
        <w:t>They</w:t>
      </w:r>
      <w:r w:rsidR="00BC7E57">
        <w:t xml:space="preserve"> are generated by the on-board </w:t>
      </w:r>
      <w:r w:rsidR="004B653E">
        <w:t xml:space="preserve">security </w:t>
      </w:r>
      <w:r w:rsidR="00BC7E57">
        <w:t>unit, either on its own or in reply to a received command</w:t>
      </w:r>
      <w:r w:rsidR="004B653E">
        <w:t xml:space="preserve">.  </w:t>
      </w:r>
      <w:r w:rsidR="00DD2845">
        <w:t xml:space="preserve">They can be generated when an error occurred or simply to log an important routine event. </w:t>
      </w:r>
      <w:r w:rsidR="004B653E">
        <w:t xml:space="preserve"> </w:t>
      </w:r>
      <w:r>
        <w:t xml:space="preserve">Such events could be </w:t>
      </w:r>
      <w:r w:rsidR="00310ED9">
        <w:t>but are not limited to</w:t>
      </w:r>
      <w:r>
        <w:t>:</w:t>
      </w:r>
    </w:p>
    <w:p w14:paraId="6E592568" w14:textId="45C018E3" w:rsidR="00DB352C" w:rsidRDefault="00DB352C" w:rsidP="00DC2BBC">
      <w:pPr>
        <w:pStyle w:val="Paragraphedeliste"/>
        <w:numPr>
          <w:ilvl w:val="0"/>
          <w:numId w:val="97"/>
        </w:numPr>
      </w:pPr>
      <w:r>
        <w:t>Frame received with a bad Sequence Number value (replay attack)</w:t>
      </w:r>
      <w:r w:rsidR="004B653E">
        <w:t>;</w:t>
      </w:r>
    </w:p>
    <w:p w14:paraId="7A12619C" w14:textId="6B819852" w:rsidR="00DB352C" w:rsidRDefault="00DB352C" w:rsidP="00DC2BBC">
      <w:pPr>
        <w:pStyle w:val="Paragraphedeliste"/>
        <w:numPr>
          <w:ilvl w:val="0"/>
          <w:numId w:val="97"/>
        </w:numPr>
      </w:pPr>
      <w:r>
        <w:t>Frame received generating a MAC error</w:t>
      </w:r>
      <w:r w:rsidR="004B653E">
        <w:t>;</w:t>
      </w:r>
    </w:p>
    <w:p w14:paraId="14B7E96A" w14:textId="2D84F4D2" w:rsidR="00DB352C" w:rsidRDefault="00DB352C" w:rsidP="00DC2BBC">
      <w:pPr>
        <w:pStyle w:val="Paragraphedeliste"/>
        <w:numPr>
          <w:ilvl w:val="0"/>
          <w:numId w:val="97"/>
        </w:numPr>
      </w:pPr>
      <w:r>
        <w:t xml:space="preserve">Frame received </w:t>
      </w:r>
      <w:r w:rsidR="00310ED9">
        <w:t>pointing to an inactive SA (bad SPI)</w:t>
      </w:r>
      <w:r w:rsidR="004B653E">
        <w:t>;</w:t>
      </w:r>
    </w:p>
    <w:p w14:paraId="3554C5FA" w14:textId="7F0D4B19" w:rsidR="00310ED9" w:rsidRDefault="00310ED9" w:rsidP="00DC2BBC">
      <w:pPr>
        <w:pStyle w:val="Paragraphedeliste"/>
        <w:numPr>
          <w:ilvl w:val="0"/>
          <w:numId w:val="97"/>
        </w:numPr>
      </w:pPr>
      <w:r>
        <w:t>Sequence Number in use reaching its maximum value (need to change the key)</w:t>
      </w:r>
      <w:r w:rsidR="004B653E">
        <w:t>;</w:t>
      </w:r>
    </w:p>
    <w:p w14:paraId="69CE02F6" w14:textId="0650D3A9" w:rsidR="00310ED9" w:rsidRDefault="00BC7E57" w:rsidP="00DC2BBC">
      <w:pPr>
        <w:pStyle w:val="Paragraphedeliste"/>
        <w:numPr>
          <w:ilvl w:val="0"/>
          <w:numId w:val="97"/>
        </w:numPr>
      </w:pPr>
      <w:r>
        <w:t>Key corrupted</w:t>
      </w:r>
      <w:r w:rsidR="004B653E">
        <w:t>;</w:t>
      </w:r>
    </w:p>
    <w:p w14:paraId="16261F1C" w14:textId="5C34F989" w:rsidR="00DD2845" w:rsidRDefault="00DD2845" w:rsidP="00DC2BBC">
      <w:pPr>
        <w:pStyle w:val="Paragraphedeliste"/>
        <w:numPr>
          <w:ilvl w:val="0"/>
          <w:numId w:val="97"/>
        </w:numPr>
      </w:pPr>
      <w:r>
        <w:t>New key uploaded (OTAR monitoring)</w:t>
      </w:r>
      <w:r w:rsidR="004B653E">
        <w:t>;</w:t>
      </w:r>
    </w:p>
    <w:p w14:paraId="7E88B6EA" w14:textId="32FD1182" w:rsidR="00DD2845" w:rsidRDefault="00DD2845" w:rsidP="00DC2BBC">
      <w:pPr>
        <w:pStyle w:val="Paragraphedeliste"/>
        <w:numPr>
          <w:ilvl w:val="0"/>
          <w:numId w:val="97"/>
        </w:numPr>
      </w:pPr>
      <w:r>
        <w:t>SA creation or deletion</w:t>
      </w:r>
    </w:p>
    <w:p w14:paraId="72C37A49" w14:textId="65FFF1CA" w:rsidR="00DB352C" w:rsidRDefault="00A70098" w:rsidP="00DC2BBC">
      <w:r>
        <w:t>Each S</w:t>
      </w:r>
      <w:r w:rsidR="00310ED9">
        <w:t xml:space="preserve">ecurity </w:t>
      </w:r>
      <w:r>
        <w:t>E</w:t>
      </w:r>
      <w:r w:rsidR="00310ED9">
        <w:t xml:space="preserve">vent </w:t>
      </w:r>
      <w:r>
        <w:t xml:space="preserve">Message </w:t>
      </w:r>
      <w:r w:rsidR="00310ED9">
        <w:t>shall provide</w:t>
      </w:r>
      <w:r w:rsidR="00DC2BBC">
        <w:t>,</w:t>
      </w:r>
      <w:r w:rsidR="00310ED9">
        <w:t xml:space="preserve"> </w:t>
      </w:r>
      <w:r>
        <w:t xml:space="preserve">in addition to </w:t>
      </w:r>
      <w:r w:rsidR="00595824">
        <w:t>the</w:t>
      </w:r>
      <w:r>
        <w:t xml:space="preserve"> type </w:t>
      </w:r>
      <w:r w:rsidR="00595824">
        <w:t>of event encountered</w:t>
      </w:r>
      <w:r w:rsidR="00DC2BBC">
        <w:t>,</w:t>
      </w:r>
      <w:r w:rsidR="00595824">
        <w:t xml:space="preserve"> </w:t>
      </w:r>
      <w:r w:rsidR="00310ED9">
        <w:t xml:space="preserve">the minimum information necessary </w:t>
      </w:r>
      <w:r w:rsidR="00BC7E57">
        <w:t>for forensic investigation (</w:t>
      </w:r>
      <w:r w:rsidR="00310ED9">
        <w:t>SA</w:t>
      </w:r>
      <w:r w:rsidR="00DC2BBC">
        <w:t>/SPI</w:t>
      </w:r>
      <w:r w:rsidR="00310ED9">
        <w:t xml:space="preserve"> used, VCID</w:t>
      </w:r>
      <w:r w:rsidR="00BC7E57">
        <w:t>,</w:t>
      </w:r>
      <w:r w:rsidR="00DD2845">
        <w:t xml:space="preserve"> </w:t>
      </w:r>
      <w:r>
        <w:t xml:space="preserve">Sequence Number, </w:t>
      </w:r>
      <w:r w:rsidR="00DD2845">
        <w:t>time-</w:t>
      </w:r>
      <w:proofErr w:type="gramStart"/>
      <w:r w:rsidR="00DD2845">
        <w:t xml:space="preserve">tag, </w:t>
      </w:r>
      <w:r w:rsidR="00BC7E57">
        <w:t xml:space="preserve"> …</w:t>
      </w:r>
      <w:proofErr w:type="gramEnd"/>
      <w:r w:rsidR="00BC7E57">
        <w:t>).</w:t>
      </w:r>
    </w:p>
    <w:p w14:paraId="4A6EEF28" w14:textId="26EBBD4F" w:rsidR="001B7CB8" w:rsidRDefault="001B7CB8" w:rsidP="00DC2BBC">
      <w:r>
        <w:t>As the on-board memory is limited, the Security Log may reach its maximum length. This length is implementation</w:t>
      </w:r>
      <w:r w:rsidR="00DC2BBC">
        <w:t>-</w:t>
      </w:r>
      <w:r>
        <w:t xml:space="preserve">dependent. When the Security Log is full, the on-board Security Unit can deal with new Security Events Messages in two different </w:t>
      </w:r>
      <w:proofErr w:type="gramStart"/>
      <w:r>
        <w:t>ways :</w:t>
      </w:r>
      <w:proofErr w:type="gramEnd"/>
    </w:p>
    <w:p w14:paraId="67C673B4" w14:textId="03F59A86" w:rsidR="001B7CB8" w:rsidRDefault="001B7CB8" w:rsidP="00DC2BBC">
      <w:pPr>
        <w:pStyle w:val="Paragraphedeliste"/>
        <w:numPr>
          <w:ilvl w:val="1"/>
          <w:numId w:val="74"/>
        </w:numPr>
      </w:pPr>
      <w:r>
        <w:t>New Security Event Messages are stored and the oldest are lost, or</w:t>
      </w:r>
    </w:p>
    <w:p w14:paraId="23814003" w14:textId="0035C194" w:rsidR="001B7CB8" w:rsidRDefault="001B7CB8" w:rsidP="00DC2BBC">
      <w:pPr>
        <w:pStyle w:val="Paragraphedeliste"/>
        <w:numPr>
          <w:ilvl w:val="1"/>
          <w:numId w:val="74"/>
        </w:numPr>
      </w:pPr>
      <w:r>
        <w:t>New Security Messages are lost and the oldest are kept in the log.</w:t>
      </w:r>
    </w:p>
    <w:p w14:paraId="68C32028" w14:textId="6035EC15" w:rsidR="001B7CB8" w:rsidRDefault="001B7CB8" w:rsidP="00DC2BBC">
      <w:r>
        <w:t>The behavior is not defined by CCSDS and the choice is left to the implementer.</w:t>
      </w:r>
    </w:p>
    <w:p w14:paraId="3F24E918" w14:textId="77777777" w:rsidR="00551E35" w:rsidRDefault="00BC7E57" w:rsidP="00806FC0">
      <w:r>
        <w:t>The list of security events is not defined by CCSDS and left to the implementer. Simple on-board Security Units may have very simple security log or no log at all. Complex ones may h</w:t>
      </w:r>
      <w:r w:rsidR="00551E35">
        <w:t>ave more verbose security logs.</w:t>
      </w:r>
    </w:p>
    <w:p w14:paraId="1CF8C4D3" w14:textId="03C9805A" w:rsidR="00BC7E57" w:rsidRDefault="00551E35" w:rsidP="00DC2BBC">
      <w:r>
        <w:t xml:space="preserve">In reply to a Dump Log command, the on-board </w:t>
      </w:r>
      <w:r w:rsidR="00A70098">
        <w:t xml:space="preserve">Security Unit shall send the complete </w:t>
      </w:r>
      <w:r w:rsidR="001B7CB8">
        <w:t>set</w:t>
      </w:r>
      <w:r w:rsidR="00595824">
        <w:t xml:space="preserve"> of Security Event Messages</w:t>
      </w:r>
      <w:r w:rsidR="001B7CB8">
        <w:t xml:space="preserve"> stored in the log</w:t>
      </w:r>
      <w:r w:rsidR="00A70098">
        <w:t xml:space="preserve">. </w:t>
      </w:r>
      <w:r w:rsidR="00595824">
        <w:t>The format of a Security E</w:t>
      </w:r>
      <w:r>
        <w:t xml:space="preserve">vent </w:t>
      </w:r>
      <w:r w:rsidR="00595824">
        <w:t xml:space="preserve">Message </w:t>
      </w:r>
      <w:r>
        <w:t xml:space="preserve">is </w:t>
      </w:r>
      <w:r w:rsidR="00DC2BBC">
        <w:t xml:space="preserve">implementation-specific, but it is transmitted via the Dump Log command in a </w:t>
      </w:r>
      <w:r w:rsidR="00BC7E57">
        <w:t>TLV format</w:t>
      </w:r>
      <w:r w:rsidR="00A70098">
        <w:t xml:space="preserve"> (hence allowing for future event</w:t>
      </w:r>
      <w:r w:rsidR="00595824">
        <w:t>s</w:t>
      </w:r>
      <w:r w:rsidR="00A70098">
        <w:t xml:space="preserve"> definition while maintaining compatibility)</w:t>
      </w:r>
      <w:r w:rsidR="00BC7E57">
        <w:t>.</w:t>
      </w:r>
      <w:r w:rsidR="00595824">
        <w:t xml:space="preserve"> However, the precise definition of the T,</w:t>
      </w:r>
      <w:r w:rsidR="00DC2BBC">
        <w:t xml:space="preserve"> </w:t>
      </w:r>
      <w:proofErr w:type="gramStart"/>
      <w:r w:rsidR="00595824">
        <w:t>L,V</w:t>
      </w:r>
      <w:proofErr w:type="gramEnd"/>
      <w:r w:rsidR="00595824">
        <w:t xml:space="preserve"> fields is left to the implementer.</w:t>
      </w:r>
    </w:p>
    <w:p w14:paraId="3DD2A41E" w14:textId="0725998E" w:rsidR="00551E35" w:rsidDel="00DC2BBC" w:rsidRDefault="00551E35" w:rsidP="009D6918">
      <w:pPr>
        <w:rPr>
          <w:del w:id="1516" w:author="Craig Biggerstaff" w:date="2018-10-18T08:44:00Z"/>
        </w:rPr>
      </w:pPr>
      <w:del w:id="1517" w:author="Craig Biggerstaff" w:date="2018-10-18T08:44:00Z">
        <w:r w:rsidDel="00DC2BBC">
          <w:delText>Depending on the events stored, the content of the Security Log may contain sensitive information. Therefore, it may only be transmitted to ground (in reply to the Dump Log command) by using an authenticated / encrypted downlink.</w:delText>
        </w:r>
      </w:del>
    </w:p>
    <w:p w14:paraId="32E76B74" w14:textId="77777777" w:rsidR="00BC7E57" w:rsidRPr="00DE3136" w:rsidRDefault="00BC7E57" w:rsidP="009D6918"/>
    <w:p w14:paraId="5FD86ECE" w14:textId="25CDC8B2" w:rsidR="00D00A79" w:rsidRDefault="00D00A79" w:rsidP="0099155F">
      <w:pPr>
        <w:pStyle w:val="Titre3"/>
      </w:pPr>
      <w:bookmarkStart w:id="1518" w:name="_Toc39222662"/>
      <w:bookmarkStart w:id="1519" w:name="_Ref511141147"/>
      <w:r>
        <w:lastRenderedPageBreak/>
        <w:t>self-test</w:t>
      </w:r>
      <w:bookmarkEnd w:id="1518"/>
      <w:r>
        <w:t xml:space="preserve"> </w:t>
      </w:r>
      <w:bookmarkEnd w:id="1519"/>
    </w:p>
    <w:p w14:paraId="76877A1C" w14:textId="139D2C94" w:rsidR="001411A4" w:rsidRDefault="001411A4" w:rsidP="00DC2BBC">
      <w:r>
        <w:t xml:space="preserve">The Self-Test Command is intended to </w:t>
      </w:r>
      <w:r w:rsidR="002B0EBB">
        <w:t>initiate</w:t>
      </w:r>
      <w:r>
        <w:t xml:space="preserve"> a series of predefined tests</w:t>
      </w:r>
      <w:r w:rsidR="000E3874">
        <w:t xml:space="preserve"> on the on-board Security Unit. These tests are not defined by CCSDS and left to the implementer’s choice. They are supposed to cover the overall Security Unit’s functionality and give confidence that the Security Unit is alive and performs well.</w:t>
      </w:r>
    </w:p>
    <w:p w14:paraId="0970D9FA" w14:textId="706E269F" w:rsidR="00DC2BBC" w:rsidRDefault="000E3874" w:rsidP="00DC2BBC">
      <w:r>
        <w:t xml:space="preserve">For example, </w:t>
      </w:r>
      <w:r w:rsidR="00C976EF">
        <w:t>the</w:t>
      </w:r>
      <w:r>
        <w:t xml:space="preserve"> self-test </w:t>
      </w:r>
      <w:r w:rsidR="00C976EF">
        <w:t>for</w:t>
      </w:r>
      <w:r>
        <w:t xml:space="preserve"> a Security Unit providing authenticated encryption on a TM link </w:t>
      </w:r>
      <w:r w:rsidR="00DC2BBC">
        <w:t>could</w:t>
      </w:r>
      <w:r>
        <w:t xml:space="preserve"> </w:t>
      </w:r>
      <w:r w:rsidR="00DE3136">
        <w:t xml:space="preserve">be </w:t>
      </w:r>
      <w:r w:rsidR="00C976EF">
        <w:t xml:space="preserve">to </w:t>
      </w:r>
      <w:r w:rsidR="00EB6919">
        <w:t>compute an authenticated encrypted</w:t>
      </w:r>
      <w:r>
        <w:t xml:space="preserve"> TM frame </w:t>
      </w:r>
      <w:proofErr w:type="gramStart"/>
      <w:r>
        <w:t xml:space="preserve">using  </w:t>
      </w:r>
      <w:r w:rsidR="00EB6919">
        <w:t>a</w:t>
      </w:r>
      <w:proofErr w:type="gramEnd"/>
      <w:r w:rsidR="00EB6919">
        <w:t xml:space="preserve"> set of </w:t>
      </w:r>
      <w:r>
        <w:t xml:space="preserve">predefined test </w:t>
      </w:r>
      <w:r w:rsidR="00EB6919">
        <w:t xml:space="preserve">frame, </w:t>
      </w:r>
      <w:r>
        <w:t xml:space="preserve">Key and </w:t>
      </w:r>
      <w:r w:rsidR="00DC2BBC">
        <w:t>ARSN</w:t>
      </w:r>
      <w:r>
        <w:t xml:space="preserve"> value. The result is then compared with a reference frame. </w:t>
      </w:r>
      <w:r w:rsidR="00C976EF">
        <w:t>If the computed frame and the reference frame are the same, the test pass</w:t>
      </w:r>
      <w:r w:rsidR="00DC2BBC">
        <w:t>es</w:t>
      </w:r>
      <w:r w:rsidR="00C976EF">
        <w:t>. If not, the test fails.</w:t>
      </w:r>
      <w:r w:rsidR="00765812">
        <w:t xml:space="preserve"> </w:t>
      </w:r>
    </w:p>
    <w:p w14:paraId="2227F7EA" w14:textId="18B10F87" w:rsidR="000E3874" w:rsidRDefault="00765812" w:rsidP="00DC2BBC">
      <w:r>
        <w:t xml:space="preserve">Another complementary test </w:t>
      </w:r>
      <w:r w:rsidR="00DC2BBC">
        <w:t>could</w:t>
      </w:r>
      <w:r>
        <w:t xml:space="preserve"> be a key database test, for example by associating a CRC with each key and storing it with the key in the key database. The key database test consists in computing sequentially each CRC and comparing it with stored CRC (</w:t>
      </w:r>
      <w:proofErr w:type="gramStart"/>
      <w:r>
        <w:t>note :</w:t>
      </w:r>
      <w:proofErr w:type="gramEnd"/>
      <w:r>
        <w:t xml:space="preserve"> the CRCs shall never go out of the Security Unit, as they give information on the key values. Generally speaking, any result of a computation involving a key</w:t>
      </w:r>
      <w:r w:rsidR="00111B33">
        <w:t xml:space="preserve"> – </w:t>
      </w:r>
      <w:r w:rsidR="00D028C8">
        <w:t xml:space="preserve">except </w:t>
      </w:r>
      <w:r>
        <w:t>the result of a crypto algorithm</w:t>
      </w:r>
      <w:r w:rsidR="00111B33">
        <w:t xml:space="preserve"> – </w:t>
      </w:r>
      <w:r>
        <w:t>shall never go outside the Security Unit as this would</w:t>
      </w:r>
      <w:r w:rsidR="00B2679E">
        <w:t xml:space="preserve"> be a security breach</w:t>
      </w:r>
      <w:r>
        <w:t>).</w:t>
      </w:r>
    </w:p>
    <w:p w14:paraId="69657FDC" w14:textId="5558592D" w:rsidR="00C976EF" w:rsidRDefault="00C976EF" w:rsidP="00DC2BBC">
      <w:r>
        <w:t>Please note that the Self-Test command PDU is self-contained and does not allow to pass any parameter to the Security Unit. The Self-Test Reply PDU, however, has seven bits left in the Self-Test Result field that are not defined by CCSDS and may be used by the implementer to give more information on the test result.</w:t>
      </w:r>
    </w:p>
    <w:p w14:paraId="7F16E21C" w14:textId="0265CA70" w:rsidR="00C976EF" w:rsidRPr="001411A4" w:rsidRDefault="00E90BAC" w:rsidP="00DC2BBC">
      <w:r>
        <w:t xml:space="preserve">The </w:t>
      </w:r>
      <w:r w:rsidR="00C976EF">
        <w:t xml:space="preserve">on-board Security Unit may or may not continue to process </w:t>
      </w:r>
      <w:r>
        <w:t xml:space="preserve">normal </w:t>
      </w:r>
      <w:r w:rsidR="00C976EF">
        <w:t>traffic</w:t>
      </w:r>
      <w:r>
        <w:t xml:space="preserve"> while performing a Self-Test</w:t>
      </w:r>
      <w:r w:rsidR="00C976EF">
        <w:t>. This is not defined by CCSDS and left to the implementer’s choice.</w:t>
      </w:r>
    </w:p>
    <w:p w14:paraId="77855614" w14:textId="77777777" w:rsidR="00A40CCE" w:rsidRPr="00A40CCE" w:rsidRDefault="00A40CCE" w:rsidP="00A40CCE"/>
    <w:p w14:paraId="0D1FB738" w14:textId="7657144E" w:rsidR="00D00A79" w:rsidRDefault="00A40CCE" w:rsidP="0099155F">
      <w:pPr>
        <w:pStyle w:val="Titre2"/>
      </w:pPr>
      <w:bookmarkStart w:id="1520" w:name="_Toc39222663"/>
      <w:r>
        <w:t>Frame Security Report (FSR)</w:t>
      </w:r>
      <w:bookmarkEnd w:id="1520"/>
    </w:p>
    <w:p w14:paraId="44CFBAFF" w14:textId="5BEC836F" w:rsidR="002347E5" w:rsidRDefault="002347E5" w:rsidP="000A409C">
      <w:pPr>
        <w:rPr>
          <w:ins w:id="1521" w:author="Biggerstaff, Craig (JSC-CD42)[SGT, INC]" w:date="2020-04-29T15:00:00Z"/>
        </w:rPr>
      </w:pPr>
      <w:r>
        <w:t xml:space="preserve">The </w:t>
      </w:r>
      <w:r w:rsidR="00C2554E">
        <w:t xml:space="preserve">Frame Security Report (FSR) is a real-time report of the on-board SDLS function at the receiving end of a </w:t>
      </w:r>
      <w:r w:rsidR="00DC2BBC">
        <w:t xml:space="preserve">TC, AOS, or USLP </w:t>
      </w:r>
      <w:r w:rsidR="00C2554E">
        <w:t xml:space="preserve">uplink. </w:t>
      </w:r>
      <w:r>
        <w:t xml:space="preserve"> </w:t>
      </w:r>
      <w:r w:rsidR="00C2554E">
        <w:t>FSR is transmitted o</w:t>
      </w:r>
      <w:r w:rsidR="00AC6207">
        <w:t>ver a</w:t>
      </w:r>
      <w:r w:rsidR="00C2554E">
        <w:t xml:space="preserve"> TM</w:t>
      </w:r>
      <w:r w:rsidR="00DC2BBC">
        <w:t>,</w:t>
      </w:r>
      <w:r w:rsidR="00C2554E">
        <w:t xml:space="preserve"> AOS</w:t>
      </w:r>
      <w:r w:rsidR="00DC2BBC">
        <w:t>, or USLP</w:t>
      </w:r>
      <w:r w:rsidR="00C2554E">
        <w:t xml:space="preserve"> downlink in the </w:t>
      </w:r>
      <w:r>
        <w:t xml:space="preserve">transfer frames’ </w:t>
      </w:r>
      <w:r w:rsidR="00C2554E">
        <w:t>Operational Control Field</w:t>
      </w:r>
      <w:r w:rsidR="00EE5B79">
        <w:t xml:space="preserve"> (OCF)</w:t>
      </w:r>
      <w:r w:rsidR="00C2554E">
        <w:t xml:space="preserve"> using the </w:t>
      </w:r>
      <w:r w:rsidR="00647F33">
        <w:t>MC_OCF or VC_</w:t>
      </w:r>
      <w:r w:rsidR="00C2554E">
        <w:t>OCF services</w:t>
      </w:r>
      <w:r w:rsidR="00647F33">
        <w:t xml:space="preserve"> as defined in </w:t>
      </w:r>
      <w:r w:rsidR="009D6918">
        <w:fldChar w:fldCharType="begin"/>
      </w:r>
      <w:r w:rsidR="009D6918">
        <w:instrText xml:space="preserve"> REF R_132x0b2TMSpaceDataLinkProtocol \h </w:instrText>
      </w:r>
      <w:r w:rsidR="009D6918">
        <w:fldChar w:fldCharType="separate"/>
      </w:r>
      <w:r w:rsidR="00FC0EAA" w:rsidRPr="00260C01">
        <w:t>[</w:t>
      </w:r>
      <w:r w:rsidR="00FC0EAA">
        <w:rPr>
          <w:noProof/>
        </w:rPr>
        <w:t>4</w:t>
      </w:r>
      <w:r w:rsidR="00FC0EAA" w:rsidRPr="00260C01">
        <w:t>]</w:t>
      </w:r>
      <w:r w:rsidR="009D6918">
        <w:fldChar w:fldCharType="end"/>
      </w:r>
      <w:r w:rsidR="009D6918">
        <w:t xml:space="preserve">, </w:t>
      </w:r>
      <w:r w:rsidR="009D6918">
        <w:fldChar w:fldCharType="begin"/>
      </w:r>
      <w:r w:rsidR="009D6918">
        <w:instrText xml:space="preserve"> REF R_732x0b3AOSSpaceDataLinkProtocol \h </w:instrText>
      </w:r>
      <w:r w:rsidR="009D6918">
        <w:fldChar w:fldCharType="separate"/>
      </w:r>
      <w:r w:rsidR="00FC0EAA" w:rsidRPr="00A378C0">
        <w:t>[</w:t>
      </w:r>
      <w:r w:rsidR="00FC0EAA">
        <w:rPr>
          <w:noProof/>
        </w:rPr>
        <w:t>6</w:t>
      </w:r>
      <w:r w:rsidR="00FC0EAA" w:rsidRPr="00A378C0">
        <w:t>]</w:t>
      </w:r>
      <w:r w:rsidR="009D6918">
        <w:fldChar w:fldCharType="end"/>
      </w:r>
      <w:r w:rsidR="009D6918">
        <w:t xml:space="preserve">, and </w:t>
      </w:r>
      <w:r w:rsidR="009D6918">
        <w:fldChar w:fldCharType="begin"/>
      </w:r>
      <w:r w:rsidR="009D6918">
        <w:instrText xml:space="preserve"> REF R_732x1r3UnifiedSpaceDataLinkProtocol \h </w:instrText>
      </w:r>
      <w:r w:rsidR="009D6918">
        <w:fldChar w:fldCharType="separate"/>
      </w:r>
      <w:r w:rsidR="00FC0EAA" w:rsidRPr="00464E57">
        <w:t>[</w:t>
      </w:r>
      <w:r w:rsidR="00FC0EAA">
        <w:rPr>
          <w:noProof/>
        </w:rPr>
        <w:t>7</w:t>
      </w:r>
      <w:r w:rsidR="00FC0EAA" w:rsidRPr="00464E57">
        <w:t>]</w:t>
      </w:r>
      <w:r w:rsidR="009D6918">
        <w:fldChar w:fldCharType="end"/>
      </w:r>
      <w:del w:id="1522" w:author="Biggerstaff, Craig (JSC-CD42)[SGT, INC]" w:date="2020-04-29T16:13:00Z">
        <w:r w:rsidR="007918FC" w:rsidDel="00962D79">
          <w:fldChar w:fldCharType="begin"/>
        </w:r>
        <w:r w:rsidR="007918FC" w:rsidDel="00962D79">
          <w:delInstrText xml:space="preserve"> REF R_732x1r3UnifiedSpaceDataLinkProtocol \h </w:delInstrText>
        </w:r>
        <w:r w:rsidR="00894157" w:rsidRPr="00464E57" w:rsidDel="00962D79">
          <w:delInstrText>[</w:delInstrText>
        </w:r>
        <w:r w:rsidR="00894157" w:rsidDel="00962D79">
          <w:rPr>
            <w:noProof/>
          </w:rPr>
          <w:delInstrText>7</w:delInstrText>
        </w:r>
        <w:r w:rsidR="00894157" w:rsidRPr="00464E57" w:rsidDel="00962D79">
          <w:delInstrText>]</w:delInstrText>
        </w:r>
        <w:r w:rsidR="007918FC" w:rsidDel="00962D79">
          <w:fldChar w:fldCharType="end"/>
        </w:r>
      </w:del>
      <w:r w:rsidR="00C2554E">
        <w:t>.</w:t>
      </w:r>
    </w:p>
    <w:p w14:paraId="0FFFA818" w14:textId="429398E8" w:rsidR="00734DE1" w:rsidRPr="0056657F" w:rsidRDefault="00734DE1" w:rsidP="00734DE1">
      <w:pPr>
        <w:rPr>
          <w:moveTo w:id="1523" w:author="Biggerstaff, Craig (JSC-CD42)[SGT, INC]" w:date="2020-04-29T15:00:00Z"/>
        </w:rPr>
      </w:pPr>
      <w:moveToRangeStart w:id="1524" w:author="Biggerstaff, Craig (JSC-CD42)[SGT, INC]" w:date="2020-04-29T15:00:00Z" w:name="move39064871"/>
      <w:moveTo w:id="1525" w:author="Biggerstaff, Craig (JSC-CD42)[SGT, INC]" w:date="2020-04-29T15:00:00Z">
        <w:r>
          <w:t xml:space="preserve">When operating a SDLS secured uplink, the sending end (mission operations center, or MOC) needs to detect as promptly as possible major security events, occurring on-board the spacecraft at the receiving end, resulting in TC, AOS, or USLP uplink frames verification failure. Uplink frame rejections (e.g. due to uncorrectable transmission errors) or SDLS frame verification failures, have a major impact on uplink operations. While transmission errors will be dealt with by the COP-1 </w:t>
        </w:r>
        <w:r>
          <w:fldChar w:fldCharType="begin"/>
        </w:r>
        <w:r>
          <w:instrText xml:space="preserve"> REF R_232x1b2COP1 \h </w:instrText>
        </w:r>
      </w:moveTo>
      <w:moveTo w:id="1526" w:author="Biggerstaff, Craig (JSC-CD42)[SGT, INC]" w:date="2020-04-29T15:00:00Z">
        <w:r>
          <w:fldChar w:fldCharType="separate"/>
        </w:r>
        <w:r w:rsidRPr="00A378C0">
          <w:t>[</w:t>
        </w:r>
        <w:r>
          <w:rPr>
            <w:noProof/>
          </w:rPr>
          <w:t>11</w:t>
        </w:r>
        <w:r w:rsidRPr="00A378C0">
          <w:t>]</w:t>
        </w:r>
        <w:r>
          <w:fldChar w:fldCharType="end"/>
        </w:r>
        <w:r>
          <w:t xml:space="preserve"> and trigger automatic retransmission of rejected frames, frames rejection by on-board SDLS function will need to be swiftly detected and analyzed by MOC to decide a course of action. The FSR provides a real-time synthetic report of SDLS function receiving end status and operation, enabling to inform MOC of uplink frame rejections as soon as they occur. MOC can then investigate further the related security event(s) </w:t>
        </w:r>
        <w:r>
          <w:lastRenderedPageBreak/>
          <w:t xml:space="preserve">by using the EP </w:t>
        </w:r>
      </w:moveTo>
      <w:ins w:id="1527" w:author="Moury Gilles" w:date="2020-05-06T18:21:00Z">
        <w:r w:rsidR="00F502F6">
          <w:t xml:space="preserve">SA Management and </w:t>
        </w:r>
      </w:ins>
      <w:proofErr w:type="spellStart"/>
      <w:moveTo w:id="1528" w:author="Biggerstaff, Craig (JSC-CD42)[SGT, INC]" w:date="2020-04-29T15:00:00Z">
        <w:r>
          <w:t>Monitoring</w:t>
        </w:r>
        <w:del w:id="1529" w:author="Moury Gilles" w:date="2020-05-06T18:21:00Z">
          <w:r w:rsidDel="00F502F6">
            <w:delText xml:space="preserve"> </w:delText>
          </w:r>
        </w:del>
      </w:moveTo>
      <w:ins w:id="1530" w:author="Moury Gilles" w:date="2020-05-06T18:21:00Z">
        <w:r w:rsidR="00F502F6">
          <w:t>&amp;</w:t>
        </w:r>
      </w:ins>
      <w:moveTo w:id="1531" w:author="Biggerstaff, Craig (JSC-CD42)[SGT, INC]" w:date="2020-04-29T15:00:00Z">
        <w:del w:id="1532" w:author="Moury Gilles" w:date="2020-05-06T18:21:00Z">
          <w:r w:rsidDel="00F502F6">
            <w:delText xml:space="preserve">and </w:delText>
          </w:r>
        </w:del>
        <w:r>
          <w:t>Control</w:t>
        </w:r>
        <w:proofErr w:type="spellEnd"/>
        <w:r>
          <w:t xml:space="preserve"> directives (e.g. Dump Log, Self-Test, Read Sequence Number). </w:t>
        </w:r>
      </w:moveTo>
    </w:p>
    <w:p w14:paraId="14AFD59B" w14:textId="5D7E27C1" w:rsidR="00734DE1" w:rsidDel="00734DE1" w:rsidRDefault="00734DE1" w:rsidP="000A409C">
      <w:pPr>
        <w:rPr>
          <w:del w:id="1533" w:author="Biggerstaff, Craig (JSC-CD42)[SGT, INC]" w:date="2020-04-29T15:01:00Z"/>
        </w:rPr>
      </w:pPr>
      <w:bookmarkStart w:id="1534" w:name="_Toc39222664"/>
      <w:bookmarkEnd w:id="1534"/>
      <w:moveToRangeEnd w:id="1524"/>
    </w:p>
    <w:p w14:paraId="6AA785CB" w14:textId="77777777" w:rsidR="00FC0EAA" w:rsidRDefault="00FC0EAA" w:rsidP="00FC0EAA">
      <w:pPr>
        <w:pStyle w:val="Titre3"/>
        <w:rPr>
          <w:moveTo w:id="1535" w:author="Biggerstaff, Craig (JSC-CD42)[SGT, INC]" w:date="2020-04-28T11:29:00Z"/>
        </w:rPr>
      </w:pPr>
      <w:bookmarkStart w:id="1536" w:name="_Toc39222665"/>
      <w:moveToRangeStart w:id="1537" w:author="Biggerstaff, Craig (JSC-CD42)[SGT, INC]" w:date="2020-04-28T11:29:00Z" w:name="move38965774"/>
      <w:moveTo w:id="1538" w:author="Biggerstaff, Craig (JSC-CD42)[SGT, INC]" w:date="2020-04-28T11:29:00Z">
        <w:r>
          <w:t>Relation to space link protocols</w:t>
        </w:r>
        <w:bookmarkEnd w:id="1536"/>
      </w:moveTo>
    </w:p>
    <w:p w14:paraId="37C4A400" w14:textId="10C580BB" w:rsidR="00FC0EAA" w:rsidRPr="00787D6A" w:rsidDel="00FC0EAA" w:rsidRDefault="00FC0EAA" w:rsidP="00FC0EAA">
      <w:pPr>
        <w:rPr>
          <w:del w:id="1539" w:author="Biggerstaff, Craig (JSC-CD42)[SGT, INC]" w:date="2020-04-28T11:32:00Z"/>
          <w:moveTo w:id="1540" w:author="Biggerstaff, Craig (JSC-CD42)[SGT, INC]" w:date="2020-04-28T11:29:00Z"/>
        </w:rPr>
      </w:pPr>
      <w:moveTo w:id="1541" w:author="Biggerstaff, Craig (JSC-CD42)[SGT, INC]" w:date="2020-04-28T11:29:00Z">
        <w:del w:id="1542" w:author="Biggerstaff, Craig (JSC-CD42)[SGT, INC]" w:date="2020-04-28T11:29:00Z">
          <w:r w:rsidDel="00FC0EAA">
            <w:delText xml:space="preserve">FSR are transmitted in the Operational Control Field (OCF) of downlink frames. </w:delText>
          </w:r>
        </w:del>
        <w:del w:id="1543" w:author="Biggerstaff, Craig (JSC-CD42)[SGT, INC]" w:date="2020-04-28T11:31:00Z">
          <w:r w:rsidRPr="00824F89" w:rsidDel="00FC0EAA">
            <w:delText xml:space="preserve">Since a frame cannot contain two OCFs at the same time, </w:delText>
          </w:r>
          <w:r w:rsidDel="00FC0EAA">
            <w:delText>insertion of t</w:delText>
          </w:r>
          <w:r w:rsidRPr="00417447" w:rsidDel="00FC0EAA">
            <w:delText xml:space="preserve">he FSR is multiplexed with the insertion of </w:delText>
          </w:r>
          <w:r w:rsidDel="00FC0EAA">
            <w:delText xml:space="preserve">the </w:delText>
          </w:r>
          <w:r w:rsidRPr="00417447" w:rsidDel="00FC0EAA">
            <w:delText>CLCW</w:delText>
          </w:r>
          <w:r w:rsidDel="00FC0EAA">
            <w:delText xml:space="preserve"> in implementations</w:delText>
          </w:r>
        </w:del>
        <w:del w:id="1544" w:author="Biggerstaff, Craig (JSC-CD42)[SGT, INC]" w:date="2020-04-28T11:30:00Z">
          <w:r w:rsidDel="00FC0EAA">
            <w:delText xml:space="preserve"> where both CLCW and FSR are used</w:delText>
          </w:r>
        </w:del>
        <w:del w:id="1545" w:author="Biggerstaff, Craig (JSC-CD42)[SGT, INC]" w:date="2020-04-28T11:31:00Z">
          <w:r w:rsidRPr="00417447" w:rsidDel="00FC0EAA">
            <w:delText xml:space="preserve">. </w:delText>
          </w:r>
        </w:del>
        <w:del w:id="1546" w:author="Biggerstaff, Craig (JSC-CD42)[SGT, INC]" w:date="2020-04-28T11:32:00Z">
          <w:r w:rsidRPr="00417447" w:rsidDel="00FC0EAA">
            <w:delText>The multiplexing scheme is mission-specifi</w:delText>
          </w:r>
          <w:r w:rsidDel="00FC0EAA">
            <w:delText>c</w:delText>
          </w:r>
          <w:r w:rsidRPr="00824F89" w:rsidDel="00FC0EAA">
            <w:delText>.</w:delText>
          </w:r>
          <w:r w:rsidDel="00FC0EAA">
            <w:delText xml:space="preserve"> Nevertheless, if the downlink frame rate is significantly higher than the uplink frame rate, it can be assumed that the FSR can be transmitted to ground at a higher rate than the uplink frame rate, therefore providing real-time security reporting on the validation of every uplink frame. If this is not the case, the on-board security log (if implemented) will need to be transmitted to ground to relate security events to individual frames.</w:delText>
          </w:r>
        </w:del>
      </w:moveTo>
    </w:p>
    <w:moveToRangeEnd w:id="1537"/>
    <w:p w14:paraId="77ED7132" w14:textId="44C9E749" w:rsidR="00C104B2" w:rsidDel="00DC2F21" w:rsidRDefault="00C2554E" w:rsidP="000A409C">
      <w:r w:rsidRPr="00824F89" w:rsidDel="00DC2F21">
        <w:t xml:space="preserve">Since a </w:t>
      </w:r>
      <w:del w:id="1547" w:author="Biggerstaff, Craig (JSC-CD42)[SGT, INC]" w:date="2020-04-28T11:32:00Z">
        <w:r w:rsidR="00A85B18" w:rsidDel="00FC0EAA">
          <w:delText xml:space="preserve">TM, AOS, or USLP </w:delText>
        </w:r>
      </w:del>
      <w:r w:rsidRPr="00824F89" w:rsidDel="00DC2F21">
        <w:t xml:space="preserve">frame cannot contain two OCFs at the same time, </w:t>
      </w:r>
      <w:ins w:id="1548" w:author="Biggerstaff, Craig (JSC-CD42)[SGT, INC]" w:date="2020-04-28T11:31:00Z">
        <w:r w:rsidR="00FC0EAA">
          <w:t>insertion of t</w:t>
        </w:r>
        <w:r w:rsidR="00FC0EAA" w:rsidRPr="00417447">
          <w:t xml:space="preserve">he FSR is multiplexed with the insertion of </w:t>
        </w:r>
        <w:r w:rsidR="00FC0EAA">
          <w:t xml:space="preserve">the </w:t>
        </w:r>
        <w:r w:rsidR="00FC0EAA" w:rsidRPr="00417447">
          <w:t>CLCW</w:t>
        </w:r>
        <w:r w:rsidR="00FC0EAA">
          <w:t xml:space="preserve"> </w:t>
        </w:r>
      </w:ins>
      <w:del w:id="1549" w:author="Biggerstaff, Craig (JSC-CD42)[SGT, INC]" w:date="2020-04-28T11:31:00Z">
        <w:r w:rsidDel="00FC0EAA">
          <w:delText>t</w:delText>
        </w:r>
        <w:r w:rsidR="00EE5B79" w:rsidDel="00FC0EAA">
          <w:delText>he FSR insertion has to be</w:delText>
        </w:r>
        <w:r w:rsidRPr="00417447" w:rsidDel="00FC0EAA">
          <w:delText xml:space="preserve"> multiplexed with the insertion of CLCW</w:delText>
        </w:r>
        <w:r w:rsidR="00647F33" w:rsidDel="00FC0EAA">
          <w:delText xml:space="preserve"> </w:delText>
        </w:r>
      </w:del>
      <w:r w:rsidR="00647F33" w:rsidDel="00DC2F21">
        <w:t>(report word from the Communications Operation Procedure</w:t>
      </w:r>
      <w:r w:rsidR="00F46304" w:rsidDel="00DC2F21">
        <w:t>-</w:t>
      </w:r>
      <w:r w:rsidR="007A0847" w:rsidDel="00DC2F21">
        <w:t>1</w:t>
      </w:r>
      <w:r w:rsidR="00647F33" w:rsidDel="00DC2F21">
        <w:t xml:space="preserve"> </w:t>
      </w:r>
      <w:r w:rsidR="00F46304" w:rsidDel="00DC2F21">
        <w:fldChar w:fldCharType="begin"/>
      </w:r>
      <w:r w:rsidR="00F46304" w:rsidDel="00DC2F21">
        <w:instrText xml:space="preserve"> REF R_232x1b2COP1 \h </w:instrText>
      </w:r>
      <w:r w:rsidR="00F46304" w:rsidDel="00DC2F21">
        <w:fldChar w:fldCharType="separate"/>
      </w:r>
      <w:ins w:id="1550" w:author="Biggerstaff, Craig (JSC-CD42)[SGT, INC]" w:date="2020-04-28T11:25:00Z">
        <w:r w:rsidR="00FC0EAA" w:rsidRPr="00A378C0">
          <w:t>[</w:t>
        </w:r>
        <w:r w:rsidR="00FC0EAA">
          <w:rPr>
            <w:noProof/>
          </w:rPr>
          <w:t>11</w:t>
        </w:r>
        <w:r w:rsidR="00FC0EAA" w:rsidRPr="00A378C0">
          <w:t>]</w:t>
        </w:r>
      </w:ins>
      <w:del w:id="1551" w:author="Biggerstaff, Craig (JSC-CD42)[SGT, INC]" w:date="2020-04-28T11:25:00Z">
        <w:r w:rsidR="00201391" w:rsidRPr="00A378C0" w:rsidDel="0054078A">
          <w:delText>[</w:delText>
        </w:r>
        <w:r w:rsidR="00201391" w:rsidDel="0054078A">
          <w:rPr>
            <w:noProof/>
          </w:rPr>
          <w:delText>11</w:delText>
        </w:r>
        <w:r w:rsidR="00201391" w:rsidRPr="00A378C0" w:rsidDel="0054078A">
          <w:delText>]</w:delText>
        </w:r>
      </w:del>
      <w:r w:rsidR="00F46304" w:rsidDel="00DC2F21">
        <w:fldChar w:fldCharType="end"/>
      </w:r>
      <w:r w:rsidR="00647F33" w:rsidDel="00DC2F21">
        <w:t>)</w:t>
      </w:r>
      <w:r w:rsidR="00EE5B79" w:rsidDel="00DC2F21">
        <w:t xml:space="preserve"> </w:t>
      </w:r>
      <w:ins w:id="1552" w:author="Biggerstaff, Craig (JSC-CD42)[SGT, INC]" w:date="2020-04-28T11:31:00Z">
        <w:r w:rsidR="00FC0EAA">
          <w:t xml:space="preserve">in implementations </w:t>
        </w:r>
      </w:ins>
      <w:ins w:id="1553" w:author="Biggerstaff, Craig (JSC-CD42)[SGT, INC]" w:date="2020-04-28T11:30:00Z">
        <w:r w:rsidR="00FC0EAA">
          <w:t>where both CLCW and FSR are used</w:t>
        </w:r>
        <w:r w:rsidR="00FC0EAA" w:rsidDel="00DC2F21">
          <w:t xml:space="preserve"> </w:t>
        </w:r>
      </w:ins>
      <w:del w:id="1554" w:author="Biggerstaff, Craig (JSC-CD42)[SGT, INC]" w:date="2020-04-28T11:31:00Z">
        <w:r w:rsidR="00EE5B79" w:rsidDel="00FC0EAA">
          <w:delText>whenever COP</w:delText>
        </w:r>
        <w:r w:rsidR="007A0847" w:rsidDel="00FC0EAA">
          <w:delText>-1</w:delText>
        </w:r>
        <w:r w:rsidR="00EE5B79" w:rsidDel="00FC0EAA">
          <w:delText xml:space="preserve"> is used </w:delText>
        </w:r>
      </w:del>
      <w:r w:rsidR="00EE5B79" w:rsidDel="00DC2F21">
        <w:t>on the uplink</w:t>
      </w:r>
      <w:r w:rsidRPr="00417447" w:rsidDel="00DC2F21">
        <w:t>. The multiplexing scheme is mission-specifi</w:t>
      </w:r>
      <w:r w:rsidDel="00DC2F21">
        <w:t>c</w:t>
      </w:r>
      <w:r w:rsidRPr="00824F89" w:rsidDel="00DC2F21">
        <w:t>.</w:t>
      </w:r>
      <w:r w:rsidR="00EE5B79" w:rsidDel="00DC2F21">
        <w:t xml:space="preserve"> Nevertheless, the following considerations need to be taken into account:</w:t>
      </w:r>
    </w:p>
    <w:p w14:paraId="64571018" w14:textId="6BCC52D3" w:rsidR="00A85B18" w:rsidRDefault="00A85B18" w:rsidP="003F2C09">
      <w:pPr>
        <w:pStyle w:val="Titre4"/>
      </w:pPr>
      <w:r>
        <w:t>Transmission rate of the FSR</w:t>
      </w:r>
    </w:p>
    <w:p w14:paraId="38C9CE27" w14:textId="61313FB2" w:rsidR="00B224CC" w:rsidRDefault="00A85B18" w:rsidP="000A409C">
      <w:r>
        <w:t>S</w:t>
      </w:r>
      <w:r w:rsidR="00647F33">
        <w:t>ince all fields of the FSR</w:t>
      </w:r>
      <w:r w:rsidR="00407754">
        <w:t>,</w:t>
      </w:r>
      <w:r w:rsidR="00DC2F21">
        <w:t xml:space="preserve"> </w:t>
      </w:r>
      <w:r w:rsidR="00647F33">
        <w:t>apart from the Alarm flag</w:t>
      </w:r>
      <w:r w:rsidR="00DC2F21">
        <w:t xml:space="preserve"> (discussed below)</w:t>
      </w:r>
      <w:r w:rsidR="00647F33">
        <w:t>, are non</w:t>
      </w:r>
      <w:r w:rsidR="00F66114">
        <w:t>-</w:t>
      </w:r>
      <w:r w:rsidR="00647F33">
        <w:t xml:space="preserve">persistent and updated </w:t>
      </w:r>
      <w:r w:rsidR="00480A4F">
        <w:t>with</w:t>
      </w:r>
      <w:r w:rsidR="00DC2F21">
        <w:t xml:space="preserve"> </w:t>
      </w:r>
      <w:r w:rsidR="00647F33">
        <w:t xml:space="preserve">each uplink frame received by the on-board SDLS function, it is desirable that the transmission rate of the FSR on the downlink is equal to or higher than the uplink frame rate. </w:t>
      </w:r>
      <w:r w:rsidR="00EE5B79">
        <w:t>This would guarantee that any security event detected by the on-board SDLS function is reported real-time to ground and that each security event can be associated unambiguously with the uplink frame that caused it</w:t>
      </w:r>
      <w:r w:rsidR="00B224CC">
        <w:t xml:space="preserve"> (except for </w:t>
      </w:r>
      <w:r w:rsidR="003F2C09">
        <w:t xml:space="preserve">spurious </w:t>
      </w:r>
      <w:r w:rsidR="00B224CC">
        <w:t xml:space="preserve">frames transmitted by an attacker).  </w:t>
      </w:r>
      <w:r w:rsidR="00EE5B79">
        <w:t xml:space="preserve">This would enable </w:t>
      </w:r>
      <w:r>
        <w:t xml:space="preserve">limited </w:t>
      </w:r>
      <w:r w:rsidR="00EE5B79">
        <w:t xml:space="preserve">investigation of security events by </w:t>
      </w:r>
      <w:r>
        <w:t xml:space="preserve">a </w:t>
      </w:r>
      <w:r w:rsidR="00DC2F21">
        <w:t xml:space="preserve">mission operations center </w:t>
      </w:r>
      <w:r w:rsidR="00EE5B79">
        <w:t xml:space="preserve">without the need for dumping and analysis of </w:t>
      </w:r>
      <w:r w:rsidR="00B224CC">
        <w:t xml:space="preserve">the </w:t>
      </w:r>
      <w:r w:rsidR="00EE5B79">
        <w:t>on-board security log (if implemented)</w:t>
      </w:r>
      <w:r w:rsidR="00373ED7">
        <w:t xml:space="preserve"> or usage of appropriate</w:t>
      </w:r>
      <w:r w:rsidR="00775228">
        <w:t xml:space="preserve"> Extended Procedures directives</w:t>
      </w:r>
      <w:r w:rsidR="00EE5B79">
        <w:t>.</w:t>
      </w:r>
    </w:p>
    <w:p w14:paraId="1CEAF229" w14:textId="77777777" w:rsidR="00114517" w:rsidRDefault="00114517" w:rsidP="00114517">
      <w:pPr>
        <w:pStyle w:val="Titre4"/>
        <w:rPr>
          <w:ins w:id="1555" w:author="Biggerstaff, Craig (JSC-CD42)[SGT, INC]" w:date="2019-10-22T15:19:00Z"/>
        </w:rPr>
      </w:pPr>
      <w:ins w:id="1556" w:author="Biggerstaff, Craig (JSC-CD42)[SGT, INC]" w:date="2019-10-22T15:19:00Z">
        <w:r>
          <w:t>Constraints where COP-1 CLCW is present</w:t>
        </w:r>
      </w:ins>
    </w:p>
    <w:p w14:paraId="25741CCD" w14:textId="59993B25" w:rsidR="00775228" w:rsidRDefault="00775228" w:rsidP="000A409C">
      <w:r>
        <w:t>This constraint on FSR transmission rate can only be met if the downlink frame rate is significantly higher tha</w:t>
      </w:r>
      <w:r w:rsidR="007A0847">
        <w:t>n</w:t>
      </w:r>
      <w:r>
        <w:t xml:space="preserve"> the uplink frame rate since some downlink frames</w:t>
      </w:r>
      <w:r w:rsidR="00A85B18">
        <w:t>’</w:t>
      </w:r>
      <w:r>
        <w:t xml:space="preserve"> OCF will be reserved for CLCW.</w:t>
      </w:r>
      <w:r w:rsidR="005B5A68">
        <w:t xml:space="preserve"> </w:t>
      </w:r>
      <w:r w:rsidR="005B5A68">
        <w:rPr>
          <w:szCs w:val="24"/>
          <w:lang w:eastAsia="en-GB"/>
        </w:rPr>
        <w:t>A</w:t>
      </w:r>
      <w:r w:rsidR="005B5A68" w:rsidRPr="00D56392">
        <w:rPr>
          <w:szCs w:val="24"/>
          <w:lang w:eastAsia="en-GB"/>
        </w:rPr>
        <w:t>lthough it is not</w:t>
      </w:r>
      <w:r w:rsidR="005B5A68">
        <w:rPr>
          <w:szCs w:val="24"/>
          <w:lang w:eastAsia="en-GB"/>
        </w:rPr>
        <w:t xml:space="preserve"> </w:t>
      </w:r>
      <w:r w:rsidR="005B5A68" w:rsidRPr="00D56392">
        <w:rPr>
          <w:szCs w:val="24"/>
          <w:lang w:eastAsia="en-GB"/>
        </w:rPr>
        <w:t>necessary that the CLCW reporting rate (from the receiving end to the sending end)</w:t>
      </w:r>
      <w:r w:rsidR="005B5A68">
        <w:rPr>
          <w:szCs w:val="24"/>
          <w:lang w:eastAsia="en-GB"/>
        </w:rPr>
        <w:t xml:space="preserve"> </w:t>
      </w:r>
      <w:r w:rsidR="005B5A68" w:rsidRPr="00D56392">
        <w:rPr>
          <w:szCs w:val="24"/>
          <w:lang w:eastAsia="en-GB"/>
        </w:rPr>
        <w:t xml:space="preserve">match the Transfer Frame </w:t>
      </w:r>
      <w:del w:id="1557" w:author="Moury Gilles" w:date="2020-05-05T11:48:00Z">
        <w:r w:rsidR="005B5A68" w:rsidRPr="00D56392" w:rsidDel="00DC6C0C">
          <w:rPr>
            <w:szCs w:val="24"/>
            <w:lang w:eastAsia="en-GB"/>
          </w:rPr>
          <w:delText>transfer</w:delText>
        </w:r>
      </w:del>
      <w:r w:rsidR="005B5A68" w:rsidRPr="00D56392">
        <w:rPr>
          <w:szCs w:val="24"/>
          <w:lang w:eastAsia="en-GB"/>
        </w:rPr>
        <w:t xml:space="preserve"> rate (from the sending end to the receiving end),</w:t>
      </w:r>
      <w:r w:rsidR="005B5A68">
        <w:rPr>
          <w:szCs w:val="24"/>
          <w:lang w:eastAsia="en-GB"/>
        </w:rPr>
        <w:t xml:space="preserve"> </w:t>
      </w:r>
      <w:r w:rsidR="005B5A68" w:rsidRPr="00D56392">
        <w:rPr>
          <w:szCs w:val="24"/>
          <w:lang w:eastAsia="en-GB"/>
        </w:rPr>
        <w:t>some minimum CLCW sampling rate is necessary for the proper operation of the COP.</w:t>
      </w:r>
    </w:p>
    <w:p w14:paraId="0F7AEB6B" w14:textId="72D928D8" w:rsidR="00B224CC" w:rsidRDefault="00B224CC" w:rsidP="00B224CC">
      <w:pPr>
        <w:pStyle w:val="Titre4"/>
      </w:pPr>
      <w:r>
        <w:lastRenderedPageBreak/>
        <w:t>Alarm Flag persistence</w:t>
      </w:r>
    </w:p>
    <w:p w14:paraId="5E5FEA22" w14:textId="6891CFF8" w:rsidR="00647F33" w:rsidRDefault="00B224CC" w:rsidP="000A409C">
      <w:r>
        <w:t>I</w:t>
      </w:r>
      <w:r w:rsidR="00775228">
        <w:t xml:space="preserve">n case the </w:t>
      </w:r>
      <w:r>
        <w:t>above-</w:t>
      </w:r>
      <w:r w:rsidR="00775228">
        <w:t xml:space="preserve">mentioned constraint </w:t>
      </w:r>
      <w:r w:rsidR="005B5A68">
        <w:t xml:space="preserve">on the FSR transmission rate </w:t>
      </w:r>
      <w:r w:rsidR="00775228">
        <w:t xml:space="preserve">cannot be met, FSR contains a persistent Alarm flag which will in all cases inform the MOC that a security event has occurred on an uplink frame since </w:t>
      </w:r>
      <w:r w:rsidR="007A0847">
        <w:t>the Alarm Flag was last reset</w:t>
      </w:r>
      <w:r w:rsidR="00775228">
        <w:t xml:space="preserve">. </w:t>
      </w:r>
      <w:r w:rsidR="00EE5B79">
        <w:t xml:space="preserve"> </w:t>
      </w:r>
      <w:r w:rsidR="00775228">
        <w:t>Determination of the type of security event(s) and of the uplink frame(s) involved will require</w:t>
      </w:r>
      <w:r w:rsidR="00C700F3">
        <w:t xml:space="preserve"> sending appropriate SDLS Extended Procedures (EP) directives (</w:t>
      </w:r>
      <w:r w:rsidR="005B5A68">
        <w:t>see Monitoring &amp; Control and</w:t>
      </w:r>
      <w:r w:rsidR="00C700F3">
        <w:t xml:space="preserve"> SA management</w:t>
      </w:r>
      <w:r w:rsidR="005B5A68">
        <w:t xml:space="preserve"> sections</w:t>
      </w:r>
      <w:r w:rsidR="00C700F3">
        <w:t>).</w:t>
      </w:r>
    </w:p>
    <w:p w14:paraId="5718933E" w14:textId="46F5A327" w:rsidR="00D00A79" w:rsidRPr="00114517" w:rsidRDefault="00D00A79" w:rsidP="00114517">
      <w:pPr>
        <w:pStyle w:val="Titre3"/>
      </w:pPr>
      <w:bookmarkStart w:id="1558" w:name="_Ref511144102"/>
      <w:bookmarkStart w:id="1559" w:name="_Toc39222666"/>
      <w:r w:rsidRPr="00114517">
        <w:t xml:space="preserve">How to interpret the </w:t>
      </w:r>
      <w:proofErr w:type="gramStart"/>
      <w:r w:rsidRPr="00114517">
        <w:t>flags</w:t>
      </w:r>
      <w:bookmarkEnd w:id="1558"/>
      <w:bookmarkEnd w:id="1559"/>
      <w:proofErr w:type="gramEnd"/>
    </w:p>
    <w:p w14:paraId="5A42F6F8" w14:textId="21B3EF39" w:rsidR="00DC2E42" w:rsidRDefault="00373ED7" w:rsidP="000A409C">
      <w:r>
        <w:t xml:space="preserve">The purpose of the FSR being </w:t>
      </w:r>
      <w:r w:rsidR="008C76C5">
        <w:t xml:space="preserve">real-time reporting of the on-board SDLS function </w:t>
      </w:r>
      <w:r w:rsidR="006A7647">
        <w:t xml:space="preserve">at the receiving end </w:t>
      </w:r>
      <w:r w:rsidR="008C76C5">
        <w:t>of a TC</w:t>
      </w:r>
      <w:r w:rsidR="00B224CC">
        <w:t>, AOS, or USLP</w:t>
      </w:r>
      <w:r w:rsidR="008C76C5">
        <w:t xml:space="preserve"> uplink, all fields but one (the Alarm Flag) are non-persistent and updated at each uplink frame processed by the SDLS function</w:t>
      </w:r>
      <w:r w:rsidR="006A7647">
        <w:t>.</w:t>
      </w:r>
    </w:p>
    <w:p w14:paraId="515AE85E" w14:textId="38ACCE81" w:rsidR="004E2A07" w:rsidRDefault="004E2A07" w:rsidP="000A409C">
      <w:r>
        <w:t>The various information carried by the FSR can be interpreted as follows:</w:t>
      </w:r>
    </w:p>
    <w:p w14:paraId="4DAC7535" w14:textId="5B25F96C" w:rsidR="001B137D" w:rsidRDefault="00995217" w:rsidP="000A409C">
      <w:pPr>
        <w:pStyle w:val="Paragraphedeliste"/>
        <w:numPr>
          <w:ilvl w:val="0"/>
          <w:numId w:val="78"/>
        </w:numPr>
      </w:pPr>
      <w:r>
        <w:t xml:space="preserve">Alarm flag (persistent): </w:t>
      </w:r>
      <w:r w:rsidRPr="00824F89">
        <w:t xml:space="preserve">indicate that at least one </w:t>
      </w:r>
      <w:r w:rsidR="00E87C37">
        <w:t>uplink</w:t>
      </w:r>
      <w:r w:rsidRPr="00824F89">
        <w:t xml:space="preserve"> Transfer Frame has been rejected by the on-board SDLS function since the last reset of the Alarm Flag.</w:t>
      </w:r>
      <w:r>
        <w:t xml:space="preserve"> This flag can be reset from the ground by sending the Alarm Flag Reset Command PDU. </w:t>
      </w:r>
      <w:r w:rsidR="001B137D">
        <w:t>This flag being persistent guarantees that no security event detected on-board will go unnoticed at the MOC, whichever the FSR transmission rate.</w:t>
      </w:r>
    </w:p>
    <w:p w14:paraId="1244D3D7" w14:textId="36A892F5" w:rsidR="00995217" w:rsidRDefault="004E2A07" w:rsidP="000A409C">
      <w:pPr>
        <w:pStyle w:val="Paragraphedeliste"/>
        <w:numPr>
          <w:ilvl w:val="0"/>
          <w:numId w:val="77"/>
        </w:numPr>
      </w:pPr>
      <w:r>
        <w:t>Security event flags</w:t>
      </w:r>
      <w:r w:rsidR="00995217">
        <w:t xml:space="preserve"> (non</w:t>
      </w:r>
      <w:r w:rsidR="00F66114">
        <w:t>-</w:t>
      </w:r>
      <w:r w:rsidR="00995217">
        <w:t>persistent)</w:t>
      </w:r>
      <w:r>
        <w:t>: indicate the type of security event triggered by the last received uplink frame</w:t>
      </w:r>
      <w:r w:rsidR="008A0F34">
        <w:t xml:space="preserve"> by the on-board SDLS function. </w:t>
      </w:r>
      <w:r w:rsidR="009D51DB">
        <w:t xml:space="preserve">They are </w:t>
      </w:r>
      <w:r w:rsidR="009D51DB" w:rsidRPr="00824F89">
        <w:t xml:space="preserve">updated at each </w:t>
      </w:r>
      <w:r w:rsidR="00E87C37">
        <w:t>uplink</w:t>
      </w:r>
      <w:r w:rsidR="009D51DB" w:rsidRPr="00824F89">
        <w:t xml:space="preserve"> Transfer Frame processed by the SDLS on-board</w:t>
      </w:r>
      <w:r w:rsidR="009D51DB">
        <w:t xml:space="preserve"> function</w:t>
      </w:r>
      <w:ins w:id="1560" w:author="Craig Biggerstaff" w:date="2018-10-18T09:05:00Z">
        <w:r w:rsidR="00B224CC">
          <w:t>; the uplink frame to which those flags relate is identified by the SPI and SN values transmitted in the last part of the FSR</w:t>
        </w:r>
      </w:ins>
      <w:r w:rsidR="009D51DB" w:rsidRPr="00824F89">
        <w:t>.</w:t>
      </w:r>
      <w:r w:rsidR="009D51DB">
        <w:t xml:space="preserve"> </w:t>
      </w:r>
      <w:r w:rsidR="008A0F34">
        <w:t>Three generic type</w:t>
      </w:r>
      <w:r w:rsidR="009D51DB">
        <w:t>s</w:t>
      </w:r>
      <w:r w:rsidR="008A0F34">
        <w:t xml:space="preserve"> are reported</w:t>
      </w:r>
      <w:r w:rsidR="001B137D">
        <w:t>:</w:t>
      </w:r>
    </w:p>
    <w:p w14:paraId="55B96113" w14:textId="6C823130" w:rsidR="001B137D" w:rsidRDefault="001B137D" w:rsidP="000A409C">
      <w:pPr>
        <w:pStyle w:val="Paragraphedeliste"/>
        <w:numPr>
          <w:ilvl w:val="1"/>
          <w:numId w:val="81"/>
        </w:numPr>
        <w:ind w:left="1800"/>
      </w:pPr>
      <w:r>
        <w:t xml:space="preserve">Invalid SN: </w:t>
      </w:r>
      <w:r w:rsidR="00B224CC">
        <w:t xml:space="preserve"> </w:t>
      </w:r>
      <w:r w:rsidRPr="00824F89">
        <w:t>indicate</w:t>
      </w:r>
      <w:r w:rsidR="00B224CC">
        <w:t>s</w:t>
      </w:r>
      <w:r w:rsidRPr="00824F89">
        <w:t xml:space="preserve"> that the SN carried by the last received </w:t>
      </w:r>
      <w:r w:rsidR="00E87C37">
        <w:t>uplink</w:t>
      </w:r>
      <w:r w:rsidRPr="00824F89">
        <w:t xml:space="preserve"> Transfer Frame by the on-board SDLS function </w:t>
      </w:r>
      <w:r w:rsidR="00B224CC">
        <w:t>was</w:t>
      </w:r>
      <w:r w:rsidR="00B224CC" w:rsidRPr="00824F89">
        <w:t xml:space="preserve"> </w:t>
      </w:r>
      <w:r w:rsidRPr="00824F89">
        <w:t>invalid (i.e. outside the SN window)</w:t>
      </w:r>
    </w:p>
    <w:p w14:paraId="5A66F069" w14:textId="4D638B23" w:rsidR="00E87C37" w:rsidRDefault="00D71CF9" w:rsidP="000A409C">
      <w:pPr>
        <w:pStyle w:val="Paragraphedeliste"/>
        <w:numPr>
          <w:ilvl w:val="1"/>
          <w:numId w:val="81"/>
        </w:numPr>
        <w:ind w:left="1800"/>
      </w:pPr>
      <w:r>
        <w:t xml:space="preserve">Invalid MAC: </w:t>
      </w:r>
      <w:r w:rsidR="00B224CC">
        <w:t xml:space="preserve"> </w:t>
      </w:r>
      <w:r w:rsidRPr="00824F89">
        <w:t>indicate</w:t>
      </w:r>
      <w:r w:rsidR="00B224CC">
        <w:t>s</w:t>
      </w:r>
      <w:r w:rsidRPr="00824F89">
        <w:t xml:space="preserve"> that the MAC carried by the last received </w:t>
      </w:r>
      <w:r w:rsidR="00E87C37">
        <w:t>uplink</w:t>
      </w:r>
      <w:r w:rsidRPr="00824F89">
        <w:t xml:space="preserve"> Transfer Frame by the on-board SDLS function </w:t>
      </w:r>
      <w:r w:rsidR="00B224CC">
        <w:t>was</w:t>
      </w:r>
      <w:r w:rsidR="00B224CC" w:rsidRPr="00824F89">
        <w:t xml:space="preserve"> </w:t>
      </w:r>
      <w:r w:rsidRPr="00824F89">
        <w:t xml:space="preserve">invalid (i.e. </w:t>
      </w:r>
      <w:r w:rsidR="00B224CC">
        <w:t>did</w:t>
      </w:r>
      <w:r w:rsidR="00B224CC" w:rsidRPr="00824F89">
        <w:t xml:space="preserve"> </w:t>
      </w:r>
      <w:r w:rsidRPr="00824F89">
        <w:t>not match the MAC computed over the received Transfer Frame).</w:t>
      </w:r>
      <w:r w:rsidR="008A0F34">
        <w:t xml:space="preserve"> </w:t>
      </w:r>
      <w:r w:rsidR="00474095">
        <w:t>This flag signals an integrity or authentication error on the related frame.</w:t>
      </w:r>
    </w:p>
    <w:p w14:paraId="4F37680A" w14:textId="44EC0C10" w:rsidR="009D51DB" w:rsidRDefault="009D51DB" w:rsidP="000A409C">
      <w:pPr>
        <w:pStyle w:val="Paragraphedeliste"/>
        <w:numPr>
          <w:ilvl w:val="1"/>
          <w:numId w:val="81"/>
        </w:numPr>
        <w:ind w:left="1800"/>
      </w:pPr>
      <w:r w:rsidRPr="009D51DB">
        <w:t xml:space="preserve">Invalid SA: </w:t>
      </w:r>
      <w:r w:rsidR="00B224CC">
        <w:t xml:space="preserve"> </w:t>
      </w:r>
      <w:r w:rsidRPr="009D51DB">
        <w:t>indicate</w:t>
      </w:r>
      <w:r w:rsidRPr="00824F89">
        <w:t xml:space="preserve"> whether the last </w:t>
      </w:r>
      <w:r w:rsidR="00E87C37">
        <w:t>uplink</w:t>
      </w:r>
      <w:r w:rsidRPr="00824F89">
        <w:t xml:space="preserve"> Transfer Frame </w:t>
      </w:r>
      <w:r>
        <w:t xml:space="preserve">received </w:t>
      </w:r>
      <w:r w:rsidRPr="00824F89">
        <w:t>by the SDLS on-board function failed SA verification</w:t>
      </w:r>
      <w:r w:rsidR="00A044EA">
        <w:t>,</w:t>
      </w:r>
      <w:r>
        <w:t xml:space="preserve"> or carried an SPI pointing to a</w:t>
      </w:r>
      <w:r w:rsidR="00B224CC">
        <w:t xml:space="preserve"> non-Operational</w:t>
      </w:r>
      <w:r>
        <w:t xml:space="preserve"> SA</w:t>
      </w:r>
      <w:r w:rsidR="00B224CC">
        <w:t>,</w:t>
      </w:r>
      <w:r w:rsidR="00A044EA">
        <w:t xml:space="preserve"> </w:t>
      </w:r>
      <w:r>
        <w:t xml:space="preserve">or an </w:t>
      </w:r>
      <w:r w:rsidR="00B224CC">
        <w:t xml:space="preserve">Operational </w:t>
      </w:r>
      <w:r>
        <w:t xml:space="preserve">SA associated with </w:t>
      </w:r>
      <w:proofErr w:type="gramStart"/>
      <w:r>
        <w:t>an</w:t>
      </w:r>
      <w:proofErr w:type="gramEnd"/>
      <w:r>
        <w:t xml:space="preserve"> </w:t>
      </w:r>
      <w:r w:rsidR="00B224CC">
        <w:t xml:space="preserve">non-Active </w:t>
      </w:r>
      <w:r>
        <w:t xml:space="preserve">key. </w:t>
      </w:r>
      <w:r w:rsidR="00B224CC">
        <w:t xml:space="preserve"> (</w:t>
      </w:r>
      <w:r>
        <w:t>SA verification consists in checking that the SPI carried by the received uplink frame is pointing to an SA that is associated with the GVCID/GMAPID of that frame.</w:t>
      </w:r>
      <w:r w:rsidR="00B224CC">
        <w:t>)</w:t>
      </w:r>
    </w:p>
    <w:p w14:paraId="45A3EF78" w14:textId="45F86863" w:rsidR="001943A1" w:rsidRDefault="009D51DB" w:rsidP="000A409C">
      <w:pPr>
        <w:pStyle w:val="Paragraphedeliste"/>
        <w:numPr>
          <w:ilvl w:val="0"/>
          <w:numId w:val="79"/>
        </w:numPr>
      </w:pPr>
      <w:r>
        <w:t xml:space="preserve">Last SPI used (non-persistent): </w:t>
      </w:r>
      <w:ins w:id="1561" w:author="Craig Biggerstaff" w:date="2018-10-18T09:07:00Z">
        <w:r w:rsidR="00B224CC">
          <w:t xml:space="preserve"> </w:t>
        </w:r>
      </w:ins>
      <w:r>
        <w:t>indicates</w:t>
      </w:r>
      <w:r w:rsidRPr="00824F89">
        <w:t xml:space="preserve"> the SPI carried in the last received </w:t>
      </w:r>
      <w:r w:rsidR="00E87C37">
        <w:t>uplink</w:t>
      </w:r>
      <w:r w:rsidRPr="00824F89">
        <w:t xml:space="preserve"> Transfer Frame by the on-board SDLS function</w:t>
      </w:r>
      <w:r>
        <w:t>. This information</w:t>
      </w:r>
      <w:r w:rsidR="00B224CC">
        <w:t>,</w:t>
      </w:r>
      <w:r w:rsidR="00524818">
        <w:t xml:space="preserve"> combined with the Sequence Number (SN) information</w:t>
      </w:r>
      <w:r w:rsidR="00B224CC">
        <w:t>,</w:t>
      </w:r>
      <w:r w:rsidR="00524818">
        <w:t xml:space="preserve"> enables to identify unambiguously the last received </w:t>
      </w:r>
      <w:r w:rsidR="00E87C37">
        <w:t>uplink</w:t>
      </w:r>
      <w:r w:rsidR="00524818">
        <w:t xml:space="preserve"> transfer frame to which above mentioned Security Event Flags relate.</w:t>
      </w:r>
    </w:p>
    <w:p w14:paraId="40729F91" w14:textId="5A145092" w:rsidR="009D51DB" w:rsidRPr="00DC2E42" w:rsidRDefault="001943A1" w:rsidP="000A409C">
      <w:pPr>
        <w:pStyle w:val="Paragraphedeliste"/>
        <w:numPr>
          <w:ilvl w:val="0"/>
          <w:numId w:val="79"/>
        </w:numPr>
      </w:pPr>
      <w:r>
        <w:lastRenderedPageBreak/>
        <w:t>Sequence Number (SN) value</w:t>
      </w:r>
      <w:r w:rsidR="00B224CC">
        <w:t xml:space="preserve"> (non-persistent):  </w:t>
      </w:r>
      <w:r w:rsidR="00343DF1" w:rsidRPr="00824F89">
        <w:t>contain</w:t>
      </w:r>
      <w:r w:rsidR="00343DF1">
        <w:t>s</w:t>
      </w:r>
      <w:r w:rsidR="00343DF1" w:rsidRPr="00824F89">
        <w:t xml:space="preserve"> the 8 Least Significant Bits (LSB) of the Sequence Number (SN) carried in the last received </w:t>
      </w:r>
      <w:r w:rsidR="00E87C37">
        <w:t>uplink</w:t>
      </w:r>
      <w:r w:rsidR="00343DF1" w:rsidRPr="00824F89">
        <w:t xml:space="preserve"> Transfer Frame by the on-board SDLS function.</w:t>
      </w:r>
      <w:r w:rsidR="00524818">
        <w:t xml:space="preserve"> </w:t>
      </w:r>
      <w:r w:rsidR="00343DF1">
        <w:t xml:space="preserve">This SN is related to the Security Association that is pointed to by the SPI. SN combined with SPI unambiguously identify the last received </w:t>
      </w:r>
      <w:r w:rsidR="00E87C37">
        <w:t>uplink</w:t>
      </w:r>
      <w:r w:rsidR="00343DF1">
        <w:t xml:space="preserve"> transfer frame</w:t>
      </w:r>
      <w:r w:rsidR="00E87C37">
        <w:t xml:space="preserve"> to which above mentioned Security Event Flags relate</w:t>
      </w:r>
      <w:r w:rsidR="00343DF1">
        <w:t>.</w:t>
      </w:r>
    </w:p>
    <w:p w14:paraId="64D58418" w14:textId="430BFBBC" w:rsidR="00D00A79" w:rsidRDefault="00D00A79" w:rsidP="000A409C">
      <w:pPr>
        <w:pStyle w:val="Titre3"/>
      </w:pPr>
      <w:bookmarkStart w:id="1562" w:name="_Toc39222667"/>
      <w:r>
        <w:t>Concept of operations for handling alarm flags (e.g.: discriminating transmission problems from security events/attacks, using FSR as a first stage in troubleshooting on the link, …)</w:t>
      </w:r>
      <w:bookmarkEnd w:id="1562"/>
    </w:p>
    <w:p w14:paraId="163FB1F1" w14:textId="77777777" w:rsidR="00FB77D8" w:rsidRDefault="00FB77D8" w:rsidP="000A409C">
      <w:r>
        <w:t>While operating a secured uplink to a spacecraft with limited contact time, it is of utmost importance to detect as promptly as possible any link disruption and be able to discriminate between the 2 main causes of disruption, namely:</w:t>
      </w:r>
    </w:p>
    <w:p w14:paraId="3B1E9727" w14:textId="77777777" w:rsidR="00FB77D8" w:rsidRDefault="00FB77D8" w:rsidP="000A409C">
      <w:pPr>
        <w:pStyle w:val="Paragraphedeliste"/>
        <w:numPr>
          <w:ilvl w:val="0"/>
          <w:numId w:val="84"/>
        </w:numPr>
      </w:pPr>
      <w:r>
        <w:t>Transmission problems causing outage or frame rejection due to transmission errors</w:t>
      </w:r>
    </w:p>
    <w:p w14:paraId="10C53925" w14:textId="74301921" w:rsidR="00FB77D8" w:rsidRDefault="00FB77D8" w:rsidP="000A409C">
      <w:pPr>
        <w:pStyle w:val="Paragraphedeliste"/>
        <w:numPr>
          <w:ilvl w:val="0"/>
          <w:numId w:val="84"/>
        </w:numPr>
      </w:pPr>
      <w:r>
        <w:t>Security events/attacks causing frame rejection by the on-</w:t>
      </w:r>
      <w:r w:rsidR="00544FCD">
        <w:t>board</w:t>
      </w:r>
      <w:r>
        <w:t xml:space="preserve"> SDLS function</w:t>
      </w:r>
    </w:p>
    <w:p w14:paraId="06621CCB" w14:textId="4F7753FA" w:rsidR="006C7851" w:rsidRDefault="006C7851">
      <w:pPr>
        <w:pStyle w:val="Titre4"/>
        <w:rPr>
          <w:ins w:id="1563" w:author="Craig Biggerstaff" w:date="2018-10-18T09:10:00Z"/>
        </w:rPr>
        <w:pPrChange w:id="1564" w:author="Craig Biggerstaff" w:date="2018-10-18T09:10:00Z">
          <w:pPr>
            <w:pStyle w:val="Titre3"/>
          </w:pPr>
        </w:pPrChange>
      </w:pPr>
      <w:ins w:id="1565" w:author="Craig Biggerstaff" w:date="2018-10-18T09:11:00Z">
        <w:r>
          <w:t>D</w:t>
        </w:r>
      </w:ins>
      <w:ins w:id="1566" w:author="Craig Biggerstaff" w:date="2018-10-18T09:10:00Z">
        <w:r>
          <w:t>iscriminating transmission problems from security events/attacks</w:t>
        </w:r>
      </w:ins>
    </w:p>
    <w:p w14:paraId="3DC53A15" w14:textId="5988E9D2" w:rsidR="009709FE" w:rsidRDefault="00544FCD" w:rsidP="000A409C">
      <w:r>
        <w:t xml:space="preserve">At the uplink receiving end, two </w:t>
      </w:r>
      <w:r w:rsidR="00603E70">
        <w:t>frame validation processes</w:t>
      </w:r>
      <w:r>
        <w:t xml:space="preserve"> operate in sequence:</w:t>
      </w:r>
    </w:p>
    <w:p w14:paraId="475A5F2C" w14:textId="3108D103" w:rsidR="00544FCD" w:rsidRDefault="00AA74DD" w:rsidP="000A409C">
      <w:pPr>
        <w:pStyle w:val="Paragraphedeliste"/>
        <w:numPr>
          <w:ilvl w:val="0"/>
          <w:numId w:val="83"/>
        </w:numPr>
      </w:pPr>
      <w:r>
        <w:t>t</w:t>
      </w:r>
      <w:r w:rsidR="00544FCD">
        <w:t>he F</w:t>
      </w:r>
      <w:r w:rsidR="00603E70">
        <w:t xml:space="preserve">rame </w:t>
      </w:r>
      <w:r w:rsidR="00544FCD">
        <w:t>A</w:t>
      </w:r>
      <w:r w:rsidR="00603E70">
        <w:t xml:space="preserve">cceptance &amp; </w:t>
      </w:r>
      <w:r w:rsidR="00544FCD">
        <w:t>R</w:t>
      </w:r>
      <w:r w:rsidR="00603E70">
        <w:t xml:space="preserve">eporting </w:t>
      </w:r>
      <w:r w:rsidR="00544FCD">
        <w:t>M</w:t>
      </w:r>
      <w:r w:rsidR="00603E70">
        <w:t>echanism (FARM)</w:t>
      </w:r>
      <w:r w:rsidR="00544FCD">
        <w:t xml:space="preserve"> of the Communications Operation Procedure (COP-1) specified in </w:t>
      </w:r>
      <w:r w:rsidR="00F46304">
        <w:fldChar w:fldCharType="begin"/>
      </w:r>
      <w:r w:rsidR="00F46304">
        <w:instrText xml:space="preserve"> REF R_232x1b2COP1 \h </w:instrText>
      </w:r>
      <w:r w:rsidR="00F46304">
        <w:fldChar w:fldCharType="separate"/>
      </w:r>
      <w:ins w:id="1567" w:author="Biggerstaff, Craig (JSC-CD42)[SGT, INC]" w:date="2020-04-28T11:25:00Z">
        <w:r w:rsidR="00FC0EAA" w:rsidRPr="00A378C0">
          <w:t>[</w:t>
        </w:r>
        <w:r w:rsidR="00FC0EAA">
          <w:rPr>
            <w:noProof/>
          </w:rPr>
          <w:t>11</w:t>
        </w:r>
        <w:r w:rsidR="00FC0EAA" w:rsidRPr="00A378C0">
          <w:t>]</w:t>
        </w:r>
      </w:ins>
      <w:del w:id="1568" w:author="Biggerstaff, Craig (JSC-CD42)[SGT, INC]" w:date="2020-04-28T11:25:00Z">
        <w:r w:rsidR="00201391" w:rsidRPr="00A378C0" w:rsidDel="0054078A">
          <w:delText>[</w:delText>
        </w:r>
        <w:r w:rsidR="00201391" w:rsidDel="0054078A">
          <w:rPr>
            <w:noProof/>
          </w:rPr>
          <w:delText>11</w:delText>
        </w:r>
        <w:r w:rsidR="00201391" w:rsidRPr="00A378C0" w:rsidDel="0054078A">
          <w:delText>]</w:delText>
        </w:r>
      </w:del>
      <w:r w:rsidR="00F46304">
        <w:fldChar w:fldCharType="end"/>
      </w:r>
      <w:r w:rsidR="00544FCD">
        <w:t xml:space="preserve">. This mechanism checks the validity of the </w:t>
      </w:r>
      <w:r w:rsidR="00603E70">
        <w:t>uplink</w:t>
      </w:r>
      <w:r w:rsidR="00544FCD">
        <w:t xml:space="preserve"> transfer frame based on:</w:t>
      </w:r>
    </w:p>
    <w:p w14:paraId="5326CB71" w14:textId="6C680D0B" w:rsidR="00544FCD" w:rsidRDefault="00544FCD" w:rsidP="000A409C">
      <w:pPr>
        <w:pStyle w:val="Paragraphedeliste"/>
        <w:numPr>
          <w:ilvl w:val="1"/>
          <w:numId w:val="83"/>
        </w:numPr>
      </w:pPr>
      <w:r>
        <w:t xml:space="preserve"> the results of the decoding of the </w:t>
      </w:r>
      <w:r w:rsidR="00603E70">
        <w:t>uplink</w:t>
      </w:r>
      <w:r>
        <w:t xml:space="preserve"> channel code (presence of uncorrectable errors)</w:t>
      </w:r>
    </w:p>
    <w:p w14:paraId="1B7A1D95" w14:textId="77777777" w:rsidR="00544FCD" w:rsidRDefault="00544FCD" w:rsidP="000A409C">
      <w:pPr>
        <w:pStyle w:val="Paragraphedeliste"/>
        <w:numPr>
          <w:ilvl w:val="1"/>
          <w:numId w:val="83"/>
        </w:numPr>
      </w:pPr>
      <w:r>
        <w:t>the results of the check of the frame CRC (FEC)</w:t>
      </w:r>
    </w:p>
    <w:p w14:paraId="50C9C859" w14:textId="77777777" w:rsidR="00AA74DD" w:rsidRDefault="00544FCD" w:rsidP="000A409C">
      <w:pPr>
        <w:pStyle w:val="Paragraphedeliste"/>
        <w:numPr>
          <w:ilvl w:val="1"/>
          <w:numId w:val="83"/>
        </w:numPr>
      </w:pPr>
      <w:r>
        <w:t>the result of the check of structure of the frame and validity of its header fields</w:t>
      </w:r>
    </w:p>
    <w:p w14:paraId="34CBDA15" w14:textId="28F181EB" w:rsidR="00544FCD" w:rsidRDefault="00AA74DD" w:rsidP="000A409C">
      <w:pPr>
        <w:pStyle w:val="Paragraphedeliste"/>
        <w:numPr>
          <w:ilvl w:val="0"/>
          <w:numId w:val="83"/>
        </w:numPr>
      </w:pPr>
      <w:r>
        <w:t xml:space="preserve">the on-board SDLS function specifi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This mechanism checks the validity of the </w:t>
      </w:r>
      <w:r w:rsidR="00603E70">
        <w:t>uplink</w:t>
      </w:r>
      <w:r>
        <w:t xml:space="preserve"> transfer frame based on:</w:t>
      </w:r>
    </w:p>
    <w:p w14:paraId="4741315F" w14:textId="55293634" w:rsidR="00AA74DD" w:rsidRDefault="00AA74DD" w:rsidP="000A409C">
      <w:pPr>
        <w:pStyle w:val="Paragraphedeliste"/>
        <w:numPr>
          <w:ilvl w:val="1"/>
          <w:numId w:val="83"/>
        </w:numPr>
      </w:pPr>
      <w:r>
        <w:t>validity of the MAC which guarantees if valid the integrity and authenticity of the frame</w:t>
      </w:r>
    </w:p>
    <w:p w14:paraId="29115B9C" w14:textId="4C590C65" w:rsidR="00AA74DD" w:rsidRDefault="00AA74DD" w:rsidP="000A409C">
      <w:pPr>
        <w:pStyle w:val="Paragraphedeliste"/>
        <w:numPr>
          <w:ilvl w:val="1"/>
          <w:numId w:val="83"/>
        </w:numPr>
      </w:pPr>
      <w:r>
        <w:t>validity of the SN which guarantees if valid that the frame is not a repl</w:t>
      </w:r>
      <w:ins w:id="1569" w:author="Moury Gilles" w:date="2020-05-05T12:09:00Z">
        <w:r w:rsidR="0022609D">
          <w:t>a</w:t>
        </w:r>
      </w:ins>
      <w:r>
        <w:t>y from a previously sent frame</w:t>
      </w:r>
    </w:p>
    <w:p w14:paraId="629ACF62" w14:textId="6B441946" w:rsidR="00AA74DD" w:rsidRDefault="00AA74DD" w:rsidP="000A409C">
      <w:pPr>
        <w:pStyle w:val="Paragraphedeliste"/>
        <w:numPr>
          <w:ilvl w:val="1"/>
          <w:numId w:val="83"/>
        </w:numPr>
      </w:pPr>
      <w:r>
        <w:t xml:space="preserve">validity of the SPI which guarantees if valid that </w:t>
      </w:r>
      <w:r w:rsidR="00603E70">
        <w:t xml:space="preserve">an </w:t>
      </w:r>
      <w:r>
        <w:t>appropriate active key and SA have been used to protect the frame</w:t>
      </w:r>
    </w:p>
    <w:p w14:paraId="733EBC7D" w14:textId="279FA0D5" w:rsidR="00AA74DD" w:rsidRDefault="00696EC4" w:rsidP="000A409C">
      <w:r>
        <w:t>The COP FARM and the SDL</w:t>
      </w:r>
      <w:r w:rsidR="00603E70">
        <w:t>S function</w:t>
      </w:r>
      <w:r>
        <w:t xml:space="preserve"> will reject/discard any frame that fails their respective checks. Both FARM</w:t>
      </w:r>
      <w:r w:rsidR="00603E70">
        <w:t xml:space="preserve"> and SDLS function</w:t>
      </w:r>
      <w:ins w:id="1570" w:author="Moury Gilles" w:date="2020-05-05T18:35:00Z">
        <w:r w:rsidR="009456A0">
          <w:t>s</w:t>
        </w:r>
      </w:ins>
      <w:r>
        <w:t xml:space="preserve"> have their real-time reporting message that will enable the MOC to detect and discriminate between transmission errors and security events/attacks:</w:t>
      </w:r>
    </w:p>
    <w:p w14:paraId="6D202398" w14:textId="050B4E1A" w:rsidR="00696EC4" w:rsidRDefault="00696EC4" w:rsidP="000A409C">
      <w:pPr>
        <w:pStyle w:val="Paragraphedeliste"/>
        <w:numPr>
          <w:ilvl w:val="0"/>
          <w:numId w:val="85"/>
        </w:numPr>
      </w:pPr>
      <w:r>
        <w:t>Command Link Control Word (CLCW) for the COP</w:t>
      </w:r>
    </w:p>
    <w:p w14:paraId="1DBFEC3A" w14:textId="53311954" w:rsidR="00696EC4" w:rsidRDefault="00696EC4" w:rsidP="000A409C">
      <w:pPr>
        <w:pStyle w:val="Paragraphedeliste"/>
        <w:numPr>
          <w:ilvl w:val="0"/>
          <w:numId w:val="85"/>
        </w:numPr>
      </w:pPr>
      <w:r>
        <w:t>Frame Security Report (FSR) for SDLS</w:t>
      </w:r>
    </w:p>
    <w:p w14:paraId="1DA59C36" w14:textId="04C0870B" w:rsidR="00696EC4" w:rsidRDefault="00696EC4" w:rsidP="000A409C">
      <w:pPr>
        <w:rPr>
          <w:ins w:id="1571" w:author="Biggerstaff, Craig (JSC-CD42)[SGT, INC]" w:date="2019-10-23T07:55:00Z"/>
        </w:rPr>
      </w:pPr>
      <w:r>
        <w:lastRenderedPageBreak/>
        <w:t>Both types of report messages (CLCW and FSR) will be multiplexed in the Operational Control Field of downlink TM</w:t>
      </w:r>
      <w:r w:rsidR="00E55681">
        <w:t>,</w:t>
      </w:r>
      <w:r>
        <w:t xml:space="preserve"> AOS</w:t>
      </w:r>
      <w:r w:rsidR="00E55681">
        <w:t>, or USLP</w:t>
      </w:r>
      <w:r>
        <w:t xml:space="preserve"> frames</w:t>
      </w:r>
      <w:r w:rsidR="00B420FE">
        <w:t>. In most cases, downlink frame rate being significantly higher than uplink frame rate, at least one CLCW and one FSR can be transmitted for each uplink frame received enabling full real-time reporting of any communication (COP) or security (SDLS) related discarding of an uplink frame.</w:t>
      </w:r>
    </w:p>
    <w:p w14:paraId="690972B5" w14:textId="4F33F88F" w:rsidR="004B4685" w:rsidRPr="009709FE" w:rsidRDefault="004B4685" w:rsidP="000A409C">
      <w:ins w:id="1572" w:author="Biggerstaff, Craig (JSC-CD42)[SGT, INC]" w:date="2019-10-23T07:55:00Z">
        <w:del w:id="1573" w:author="Moury Gilles" w:date="2020-05-06T18:29:00Z">
          <w:r w:rsidDel="00210EC6">
            <w:delText>Discuss FSR applicability to return links</w:delText>
          </w:r>
        </w:del>
      </w:ins>
    </w:p>
    <w:p w14:paraId="576C26A6" w14:textId="4957D7D4" w:rsidR="00A40CCE" w:rsidRPr="00A40CCE" w:rsidRDefault="000850C3" w:rsidP="00A40CCE">
      <w:ins w:id="1574" w:author="Moury Gilles" w:date="2020-05-05T12:12:00Z">
        <w:r>
          <w:t>SDLS can secure</w:t>
        </w:r>
        <w:r w:rsidR="0022609D">
          <w:t xml:space="preserve"> forward link (e.</w:t>
        </w:r>
      </w:ins>
      <w:ins w:id="1575" w:author="Moury Gilles" w:date="2020-05-05T12:13:00Z">
        <w:r w:rsidR="0022609D">
          <w:t>g.</w:t>
        </w:r>
      </w:ins>
      <w:ins w:id="1576" w:author="Moury Gilles" w:date="2020-05-05T12:12:00Z">
        <w:r w:rsidR="0022609D">
          <w:t xml:space="preserve"> uplink </w:t>
        </w:r>
      </w:ins>
      <w:ins w:id="1577" w:author="Moury Gilles" w:date="2020-05-05T12:13:00Z">
        <w:r w:rsidR="0022609D">
          <w:t xml:space="preserve">using TC, AOS or USLP) </w:t>
        </w:r>
      </w:ins>
      <w:ins w:id="1578" w:author="Moury Gilles" w:date="2020-05-05T14:54:00Z">
        <w:r>
          <w:t>and/</w:t>
        </w:r>
      </w:ins>
      <w:ins w:id="1579" w:author="Moury Gilles" w:date="2020-05-05T12:12:00Z">
        <w:r w:rsidR="0022609D">
          <w:t>or return link (</w:t>
        </w:r>
      </w:ins>
      <w:ins w:id="1580" w:author="Moury Gilles" w:date="2020-05-05T12:13:00Z">
        <w:r w:rsidR="0022609D">
          <w:t>e.g. downlink</w:t>
        </w:r>
      </w:ins>
      <w:ins w:id="1581" w:author="Moury Gilles" w:date="2020-05-05T12:14:00Z">
        <w:r w:rsidR="0022609D">
          <w:t xml:space="preserve"> using TM, AOS or USLP</w:t>
        </w:r>
      </w:ins>
      <w:ins w:id="1582" w:author="Moury Gilles" w:date="2020-05-05T12:13:00Z">
        <w:r w:rsidR="0022609D">
          <w:t>)</w:t>
        </w:r>
      </w:ins>
      <w:ins w:id="1583" w:author="Moury Gilles" w:date="2020-05-05T14:47:00Z">
        <w:r>
          <w:t xml:space="preserve">. </w:t>
        </w:r>
      </w:ins>
      <w:ins w:id="1584" w:author="Moury Gilles" w:date="2020-05-05T14:53:00Z">
        <w:r>
          <w:t>Nevertheless, FSR will only be generated at the Recip</w:t>
        </w:r>
      </w:ins>
      <w:ins w:id="1585" w:author="Moury Gilles" w:date="2020-05-05T14:54:00Z">
        <w:r>
          <w:t>i</w:t>
        </w:r>
      </w:ins>
      <w:ins w:id="1586" w:author="Moury Gilles" w:date="2020-05-05T14:53:00Z">
        <w:r>
          <w:t>ent</w:t>
        </w:r>
      </w:ins>
      <w:ins w:id="1587" w:author="Moury Gilles" w:date="2020-05-05T14:58:00Z">
        <w:r w:rsidR="00050500">
          <w:t xml:space="preserve"> (typically Spacecraft)</w:t>
        </w:r>
      </w:ins>
      <w:ins w:id="1588" w:author="Moury Gilles" w:date="2020-05-05T14:53:00Z">
        <w:r>
          <w:t xml:space="preserve"> and sent to the Initiator</w:t>
        </w:r>
      </w:ins>
      <w:ins w:id="1589" w:author="Moury Gilles" w:date="2020-05-05T14:59:00Z">
        <w:r w:rsidR="00050500">
          <w:t xml:space="preserve"> (typically Spacecraft Control Center)</w:t>
        </w:r>
      </w:ins>
      <w:ins w:id="1590" w:author="Moury Gilles" w:date="2020-05-05T14:55:00Z">
        <w:r>
          <w:t xml:space="preserve"> to report the status </w:t>
        </w:r>
      </w:ins>
      <w:ins w:id="1591" w:author="Moury Gilles" w:date="2020-05-05T14:56:00Z">
        <w:r>
          <w:t>of the Recip</w:t>
        </w:r>
      </w:ins>
      <w:ins w:id="1592" w:author="Moury Gilles" w:date="2020-05-05T14:57:00Z">
        <w:r>
          <w:t>i</w:t>
        </w:r>
      </w:ins>
      <w:ins w:id="1593" w:author="Moury Gilles" w:date="2020-05-05T14:56:00Z">
        <w:r>
          <w:t xml:space="preserve">ent Security Unit </w:t>
        </w:r>
      </w:ins>
      <w:ins w:id="1594" w:author="Moury Gilles" w:date="2020-05-05T14:55:00Z">
        <w:r>
          <w:t>and Security Events</w:t>
        </w:r>
      </w:ins>
      <w:ins w:id="1595" w:author="Moury Gilles" w:date="2020-05-05T14:57:00Z">
        <w:r>
          <w:t xml:space="preserve"> detected at the Recipient. For the return link, there is no reporting mechanism </w:t>
        </w:r>
      </w:ins>
      <w:ins w:id="1596" w:author="Moury Gilles" w:date="2020-05-05T14:58:00Z">
        <w:r w:rsidR="00050500">
          <w:t>from</w:t>
        </w:r>
      </w:ins>
      <w:ins w:id="1597" w:author="Moury Gilles" w:date="2020-05-05T15:00:00Z">
        <w:r w:rsidR="00050500">
          <w:t xml:space="preserve"> the Initiator (ground) to the Recip</w:t>
        </w:r>
      </w:ins>
      <w:ins w:id="1598" w:author="Moury Gilles" w:date="2020-05-05T15:01:00Z">
        <w:r w:rsidR="00050500">
          <w:t>i</w:t>
        </w:r>
      </w:ins>
      <w:ins w:id="1599" w:author="Moury Gilles" w:date="2020-05-05T15:00:00Z">
        <w:r w:rsidR="00050500">
          <w:t>ent (</w:t>
        </w:r>
      </w:ins>
      <w:ins w:id="1600" w:author="Moury Gilles" w:date="2020-05-05T14:58:00Z">
        <w:r w:rsidR="00050500">
          <w:t>spacecraft) on the Security Events detected on the return link.</w:t>
        </w:r>
      </w:ins>
      <w:ins w:id="1601" w:author="Moury Gilles" w:date="2020-05-05T18:37:00Z">
        <w:r w:rsidR="009456A0">
          <w:t xml:space="preserve"> This is operationally not needed.</w:t>
        </w:r>
      </w:ins>
    </w:p>
    <w:p w14:paraId="2CEBE5D5" w14:textId="77777777" w:rsidR="0099155F" w:rsidRDefault="0099155F" w:rsidP="0099155F">
      <w:pPr>
        <w:pStyle w:val="Titre1"/>
      </w:pPr>
      <w:bookmarkStart w:id="1602" w:name="_Toc27138144"/>
      <w:bookmarkStart w:id="1603" w:name="_Toc28345269"/>
      <w:bookmarkStart w:id="1604" w:name="_Toc38965566"/>
      <w:bookmarkStart w:id="1605" w:name="_Toc27138060"/>
      <w:bookmarkStart w:id="1606" w:name="_Toc27138151"/>
      <w:bookmarkStart w:id="1607" w:name="_Toc28345276"/>
      <w:bookmarkStart w:id="1608" w:name="_Toc38965573"/>
      <w:bookmarkStart w:id="1609" w:name="_Toc27138155"/>
      <w:bookmarkStart w:id="1610" w:name="_Toc28345280"/>
      <w:bookmarkStart w:id="1611" w:name="_Toc38965577"/>
      <w:bookmarkStart w:id="1612" w:name="_Toc27138157"/>
      <w:bookmarkStart w:id="1613" w:name="_Toc28345282"/>
      <w:bookmarkStart w:id="1614" w:name="_Toc38965579"/>
      <w:bookmarkStart w:id="1615" w:name="_Toc27138158"/>
      <w:bookmarkStart w:id="1616" w:name="_Toc28345283"/>
      <w:bookmarkStart w:id="1617" w:name="_Toc38965580"/>
      <w:bookmarkStart w:id="1618" w:name="_Toc27138159"/>
      <w:bookmarkStart w:id="1619" w:name="_Toc28345284"/>
      <w:bookmarkStart w:id="1620" w:name="_Toc38965581"/>
      <w:bookmarkStart w:id="1621" w:name="_Toc27138161"/>
      <w:bookmarkStart w:id="1622" w:name="_Toc28345286"/>
      <w:bookmarkStart w:id="1623" w:name="_Toc38965583"/>
      <w:bookmarkStart w:id="1624" w:name="_Toc27138162"/>
      <w:bookmarkStart w:id="1625" w:name="_Toc28345287"/>
      <w:bookmarkStart w:id="1626" w:name="_Toc38965584"/>
      <w:bookmarkStart w:id="1627" w:name="_Toc39222668"/>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r>
        <w:lastRenderedPageBreak/>
        <w:t>design concepts</w:t>
      </w:r>
      <w:bookmarkEnd w:id="1627"/>
    </w:p>
    <w:p w14:paraId="2351495C" w14:textId="77777777" w:rsidR="00232C2D" w:rsidRDefault="00232C2D" w:rsidP="00232C2D">
      <w:pPr>
        <w:pStyle w:val="Titre2"/>
        <w:rPr>
          <w:ins w:id="1628" w:author="Biggerstaff, Craig (JSC-CD42)[SGT, INC]" w:date="2019-12-13T14:00:00Z"/>
        </w:rPr>
      </w:pPr>
      <w:bookmarkStart w:id="1629" w:name="_Toc454221852"/>
      <w:bookmarkStart w:id="1630" w:name="_Toc454221853"/>
      <w:bookmarkStart w:id="1631" w:name="_Toc454221854"/>
      <w:bookmarkStart w:id="1632" w:name="_Toc454221855"/>
      <w:bookmarkStart w:id="1633" w:name="_Toc454221856"/>
      <w:bookmarkStart w:id="1634" w:name="_Toc293330488"/>
      <w:bookmarkStart w:id="1635" w:name="_Toc293560938"/>
      <w:bookmarkStart w:id="1636" w:name="_Toc307408174"/>
      <w:bookmarkStart w:id="1637" w:name="_Toc307408237"/>
      <w:bookmarkStart w:id="1638" w:name="_Toc370459548"/>
      <w:bookmarkStart w:id="1639" w:name="_Toc383421281"/>
      <w:bookmarkStart w:id="1640" w:name="_Toc447288321"/>
      <w:bookmarkStart w:id="1641" w:name="_Toc447504386"/>
      <w:bookmarkStart w:id="1642" w:name="_Toc454221857"/>
      <w:bookmarkStart w:id="1643" w:name="_Toc39222669"/>
      <w:bookmarkStart w:id="1644" w:name="_Ref470014574"/>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ins w:id="1645" w:author="Biggerstaff, Craig (JSC-CD42)[SGT, INC]" w:date="2019-12-13T14:00:00Z">
        <w:r>
          <w:t>Error handling</w:t>
        </w:r>
        <w:bookmarkEnd w:id="1643"/>
      </w:ins>
    </w:p>
    <w:p w14:paraId="1096777A" w14:textId="28CFF705" w:rsidR="00E66E1C" w:rsidRDefault="00DE0491" w:rsidP="00E66E1C">
      <w:pPr>
        <w:pStyle w:val="Titre3"/>
        <w:rPr>
          <w:ins w:id="1646" w:author="Biggerstaff, Craig (JSC-CD42)[SGT, INC]" w:date="2019-12-13T14:19:00Z"/>
        </w:rPr>
      </w:pPr>
      <w:bookmarkStart w:id="1647" w:name="_Toc39222670"/>
      <w:ins w:id="1648" w:author="Biggerstaff, Craig (JSC-CD42)[SGT, INC]" w:date="2019-12-27T13:35:00Z">
        <w:r>
          <w:t>signaling errors</w:t>
        </w:r>
      </w:ins>
      <w:bookmarkEnd w:id="1647"/>
    </w:p>
    <w:p w14:paraId="722FB467" w14:textId="25AD37D2" w:rsidR="007D41E3" w:rsidRDefault="008F156C" w:rsidP="007D41E3">
      <w:pPr>
        <w:rPr>
          <w:ins w:id="1649" w:author="Biggerstaff, Craig (JSC-CD42)[SGT, INC]" w:date="2020-05-03T16:16:00Z"/>
        </w:rPr>
      </w:pPr>
      <w:ins w:id="1650" w:author="Biggerstaff, Craig (JSC-CD42)[SGT, INC]" w:date="2020-05-03T16:14:00Z">
        <w:r>
          <w:t xml:space="preserve">As noted in </w:t>
        </w:r>
        <w:r w:rsidRPr="00714140">
          <w:t>§</w:t>
        </w:r>
        <w:r>
          <w:fldChar w:fldCharType="begin"/>
        </w:r>
        <w:r>
          <w:instrText xml:space="preserve"> REF _Ref39414730 \r \h </w:instrText>
        </w:r>
      </w:ins>
      <w:ins w:id="1651" w:author="Biggerstaff, Craig (JSC-CD42)[SGT, INC]" w:date="2020-05-03T16:14:00Z">
        <w:r>
          <w:fldChar w:fldCharType="separate"/>
        </w:r>
        <w:r>
          <w:t>3.1.1.2</w:t>
        </w:r>
        <w:r>
          <w:fldChar w:fldCharType="end"/>
        </w:r>
        <w:r>
          <w:t xml:space="preserve">, SDLS </w:t>
        </w:r>
      </w:ins>
      <w:ins w:id="1652" w:author="Biggerstaff, Craig (JSC-CD42)[SGT, INC]" w:date="2020-05-03T16:15:00Z">
        <w:r>
          <w:t xml:space="preserve">Extended Procedures </w:t>
        </w:r>
      </w:ins>
      <w:ins w:id="1653" w:author="Biggerstaff, Craig (JSC-CD42)[SGT, INC]" w:date="2020-05-03T16:14:00Z">
        <w:r>
          <w:t xml:space="preserve">PDU exchanges do not contain any built-in mechanism for assuring reliable delivery.  </w:t>
        </w:r>
      </w:ins>
      <w:ins w:id="1654" w:author="Biggerstaff, Craig (JSC-CD42)[SGT, INC]" w:date="2020-05-03T16:15:00Z">
        <w:r>
          <w:t>EP</w:t>
        </w:r>
      </w:ins>
      <w:ins w:id="1655" w:author="Biggerstaff, Craig (JSC-CD42)[SGT, INC]" w:date="2019-12-27T13:10:00Z">
        <w:r w:rsidR="007D41E3">
          <w:t xml:space="preserve"> </w:t>
        </w:r>
      </w:ins>
      <w:ins w:id="1656" w:author="Biggerstaff, Craig (JSC-CD42)[SGT, INC]" w:date="2019-12-27T13:11:00Z">
        <w:r w:rsidR="007D41E3">
          <w:t xml:space="preserve">PDUs </w:t>
        </w:r>
      </w:ins>
      <w:ins w:id="1657" w:author="Biggerstaff, Craig (JSC-CD42)[SGT, INC]" w:date="2019-12-27T13:10:00Z">
        <w:r w:rsidR="007D41E3">
          <w:t xml:space="preserve">provide a </w:t>
        </w:r>
      </w:ins>
      <w:ins w:id="1658" w:author="Biggerstaff, Craig (JSC-CD42)[SGT, INC]" w:date="2019-12-27T13:11:00Z">
        <w:r w:rsidR="007D41E3">
          <w:t xml:space="preserve">limited </w:t>
        </w:r>
      </w:ins>
      <w:ins w:id="1659" w:author="Biggerstaff, Craig (JSC-CD42)[SGT, INC]" w:date="2019-12-27T13:10:00Z">
        <w:r w:rsidR="007D41E3">
          <w:t xml:space="preserve">set of directives and replies.  The </w:t>
        </w:r>
      </w:ins>
      <w:ins w:id="1660" w:author="Biggerstaff, Craig (JSC-CD42)[SGT, INC]" w:date="2019-12-27T13:11:00Z">
        <w:r w:rsidR="007D41E3">
          <w:t>Extended Procedures</w:t>
        </w:r>
      </w:ins>
      <w:ins w:id="1661" w:author="Biggerstaff, Craig (JSC-CD42)[SGT, INC]" w:date="2019-12-27T13:10:00Z">
        <w:r w:rsidR="007D41E3">
          <w:t xml:space="preserve"> do not</w:t>
        </w:r>
      </w:ins>
      <w:ins w:id="1662" w:author="Biggerstaff, Craig (JSC-CD42)[SGT, INC]" w:date="2019-12-27T13:12:00Z">
        <w:r w:rsidR="007D41E3">
          <w:t xml:space="preserve">, however, define the mechanism for acknowledging that </w:t>
        </w:r>
      </w:ins>
      <w:ins w:id="1663" w:author="Biggerstaff, Craig (JSC-CD42)[SGT, INC]" w:date="2019-12-27T13:13:00Z">
        <w:r w:rsidR="007D41E3">
          <w:t xml:space="preserve">EP PDU exchanges </w:t>
        </w:r>
      </w:ins>
      <w:ins w:id="1664" w:author="Biggerstaff, Craig (JSC-CD42)[SGT, INC]" w:date="2019-12-27T13:12:00Z">
        <w:r w:rsidR="007D41E3">
          <w:t>are received and executed.  This is expected to be communicated using spacecraft telemetry.</w:t>
        </w:r>
      </w:ins>
    </w:p>
    <w:p w14:paraId="03A9A016" w14:textId="4D043127" w:rsidR="003B3421" w:rsidDel="00137F87" w:rsidRDefault="003B3421" w:rsidP="007D41E3">
      <w:pPr>
        <w:rPr>
          <w:ins w:id="1665" w:author="Biggerstaff, Craig (JSC-CD42)[SGT, INC]" w:date="2020-05-03T16:17:00Z"/>
          <w:del w:id="1666" w:author="Moury Gilles" w:date="2020-05-06T18:52:00Z"/>
        </w:rPr>
      </w:pPr>
      <w:ins w:id="1667" w:author="Biggerstaff, Craig (JSC-CD42)[SGT, INC]" w:date="2020-05-03T16:16:00Z">
        <w:del w:id="1668" w:author="Moury Gilles" w:date="2020-05-06T18:52:00Z">
          <w:r w:rsidDel="00137F87">
            <w:delText xml:space="preserve">If a directive is received only partially intact, it should be treated as if </w:delText>
          </w:r>
        </w:del>
      </w:ins>
      <w:ins w:id="1669" w:author="Biggerstaff, Craig (JSC-CD42)[SGT, INC]" w:date="2020-05-03T16:17:00Z">
        <w:del w:id="1670" w:author="Moury Gilles" w:date="2020-05-06T18:52:00Z">
          <w:r w:rsidDel="00137F87">
            <w:delText xml:space="preserve">not received at all.  </w:delText>
          </w:r>
        </w:del>
      </w:ins>
      <w:ins w:id="1671" w:author="Biggerstaff, Craig (JSC-CD42)[SGT, INC]" w:date="2020-05-03T16:20:00Z">
        <w:del w:id="1672" w:author="Moury Gilles" w:date="2020-05-06T18:52:00Z">
          <w:r w:rsidR="00E56730" w:rsidDel="00137F87">
            <w:delText xml:space="preserve">The status communicated back to the Initiator using telemetry should </w:delText>
          </w:r>
        </w:del>
      </w:ins>
      <w:ins w:id="1673" w:author="Biggerstaff, Craig (JSC-CD42)[SGT, INC]" w:date="2020-05-03T16:21:00Z">
        <w:del w:id="1674" w:author="Moury Gilles" w:date="2020-05-06T18:52:00Z">
          <w:r w:rsidR="00E56730" w:rsidDel="00137F87">
            <w:delText>not acknowledge</w:delText>
          </w:r>
        </w:del>
      </w:ins>
      <w:ins w:id="1675" w:author="Biggerstaff, Craig (JSC-CD42)[SGT, INC]" w:date="2020-05-03T16:20:00Z">
        <w:del w:id="1676" w:author="Moury Gilles" w:date="2020-05-06T18:52:00Z">
          <w:r w:rsidR="00E56730" w:rsidDel="00137F87">
            <w:delText xml:space="preserve"> receipt of </w:delText>
          </w:r>
        </w:del>
      </w:ins>
      <w:ins w:id="1677" w:author="Biggerstaff, Craig (JSC-CD42)[SGT, INC]" w:date="2020-05-03T16:21:00Z">
        <w:del w:id="1678" w:author="Moury Gilles" w:date="2020-05-06T18:52:00Z">
          <w:r w:rsidR="00E56730" w:rsidDel="00137F87">
            <w:delText xml:space="preserve">directive </w:delText>
          </w:r>
        </w:del>
      </w:ins>
      <w:ins w:id="1679" w:author="Biggerstaff, Craig (JSC-CD42)[SGT, INC]" w:date="2020-05-03T16:20:00Z">
        <w:del w:id="1680" w:author="Moury Gilles" w:date="2020-05-06T18:52:00Z">
          <w:r w:rsidR="00E56730" w:rsidDel="00137F87">
            <w:delText>f</w:delText>
          </w:r>
        </w:del>
      </w:ins>
      <w:ins w:id="1681" w:author="Biggerstaff, Craig (JSC-CD42)[SGT, INC]" w:date="2020-05-03T16:17:00Z">
        <w:del w:id="1682" w:author="Moury Gilles" w:date="2020-05-06T18:52:00Z">
          <w:r w:rsidDel="00137F87">
            <w:delText>ragments.</w:delText>
          </w:r>
        </w:del>
      </w:ins>
    </w:p>
    <w:p w14:paraId="58E4F424" w14:textId="217BDCD0" w:rsidR="00201391" w:rsidRDefault="00201391" w:rsidP="00201391">
      <w:pPr>
        <w:pStyle w:val="Titre3"/>
        <w:rPr>
          <w:ins w:id="1683" w:author="Biggerstaff, Craig (JSC-CD42)[SGT, INC]" w:date="2020-05-03T16:09:00Z"/>
        </w:rPr>
      </w:pPr>
      <w:bookmarkStart w:id="1684" w:name="_Toc39222671"/>
      <w:ins w:id="1685" w:author="Biggerstaff, Craig (JSC-CD42)[SGT, INC]" w:date="2019-12-27T13:13:00Z">
        <w:r>
          <w:t>Execution</w:t>
        </w:r>
      </w:ins>
      <w:ins w:id="1686" w:author="Biggerstaff, Craig (JSC-CD42)[SGT, INC]" w:date="2019-12-27T13:35:00Z">
        <w:r w:rsidR="00DE0491">
          <w:t xml:space="preserve"> errors</w:t>
        </w:r>
      </w:ins>
      <w:bookmarkEnd w:id="1684"/>
    </w:p>
    <w:p w14:paraId="50622999" w14:textId="1BE0B2ED" w:rsidR="00D50E1A" w:rsidRDefault="00D50E1A" w:rsidP="00D50E1A">
      <w:pPr>
        <w:rPr>
          <w:moveTo w:id="1687" w:author="Biggerstaff, Craig (JSC-CD42)[SGT, INC]" w:date="2020-05-03T16:49:00Z"/>
          <w:color w:val="000000" w:themeColor="text1"/>
        </w:rPr>
      </w:pPr>
      <w:moveToRangeStart w:id="1688" w:author="Biggerstaff, Craig (JSC-CD42)[SGT, INC]" w:date="2020-05-03T16:49:00Z" w:name="move39416969"/>
      <w:moveTo w:id="1689" w:author="Biggerstaff, Craig (JSC-CD42)[SGT, INC]" w:date="2020-05-03T16:49:00Z">
        <w:r>
          <w:rPr>
            <w:color w:val="000000" w:themeColor="text1"/>
          </w:rPr>
          <w:t xml:space="preserve">SDLS extended procedures rely for operation on the exchange between the Initiator (e.g. the </w:t>
        </w:r>
        <w:r w:rsidRPr="006C7851">
          <w:rPr>
            <w:color w:val="000000" w:themeColor="text1"/>
          </w:rPr>
          <w:t>mission control center</w:t>
        </w:r>
        <w:r>
          <w:rPr>
            <w:color w:val="000000" w:themeColor="text1"/>
          </w:rPr>
          <w:t>) and the Recipient (e.g. spacecraft) of Command PDUs and Reply PDUs. In the course of execution of those procedures a number of failure conditions can occur, e.g.:</w:t>
        </w:r>
      </w:moveTo>
    </w:p>
    <w:p w14:paraId="60E2A35A" w14:textId="77777777" w:rsidR="00D50E1A" w:rsidRDefault="00D50E1A" w:rsidP="00D50E1A">
      <w:pPr>
        <w:pStyle w:val="Paragraphedeliste"/>
        <w:numPr>
          <w:ilvl w:val="0"/>
          <w:numId w:val="92"/>
        </w:numPr>
        <w:rPr>
          <w:moveTo w:id="1690" w:author="Biggerstaff, Craig (JSC-CD42)[SGT, INC]" w:date="2020-05-03T16:49:00Z"/>
          <w:color w:val="000000" w:themeColor="text1"/>
        </w:rPr>
      </w:pPr>
      <w:moveTo w:id="1691" w:author="Biggerstaff, Craig (JSC-CD42)[SGT, INC]" w:date="2020-05-03T16:49:00Z">
        <w:r>
          <w:rPr>
            <w:color w:val="000000" w:themeColor="text1"/>
          </w:rPr>
          <w:t>Command PDU received with incorrect syntax or erroneous parameters;</w:t>
        </w:r>
      </w:moveTo>
    </w:p>
    <w:p w14:paraId="71A1AC8D" w14:textId="77777777" w:rsidR="00D50E1A" w:rsidRDefault="00D50E1A" w:rsidP="00D50E1A">
      <w:pPr>
        <w:pStyle w:val="Paragraphedeliste"/>
        <w:numPr>
          <w:ilvl w:val="0"/>
          <w:numId w:val="92"/>
        </w:numPr>
        <w:rPr>
          <w:moveTo w:id="1692" w:author="Biggerstaff, Craig (JSC-CD42)[SGT, INC]" w:date="2020-05-03T16:49:00Z"/>
          <w:color w:val="000000" w:themeColor="text1"/>
        </w:rPr>
      </w:pPr>
      <w:moveTo w:id="1693" w:author="Biggerstaff, Craig (JSC-CD42)[SGT, INC]" w:date="2020-05-03T16:49:00Z">
        <w:r>
          <w:rPr>
            <w:color w:val="000000" w:themeColor="text1"/>
          </w:rPr>
          <w:t>Command PDU received out of sequence</w:t>
        </w:r>
      </w:moveTo>
    </w:p>
    <w:p w14:paraId="62659CE6" w14:textId="77777777" w:rsidR="00D50E1A" w:rsidRDefault="00D50E1A" w:rsidP="00D50E1A">
      <w:pPr>
        <w:rPr>
          <w:moveTo w:id="1694" w:author="Biggerstaff, Craig (JSC-CD42)[SGT, INC]" w:date="2020-05-03T16:49:00Z"/>
          <w:color w:val="000000" w:themeColor="text1"/>
        </w:rPr>
      </w:pPr>
      <w:moveTo w:id="1695" w:author="Biggerstaff, Craig (JSC-CD42)[SGT, INC]" w:date="2020-05-03T16:49:00Z">
        <w:r>
          <w:rPr>
            <w:color w:val="000000" w:themeColor="text1"/>
          </w:rPr>
          <w:t xml:space="preserve">Those failure conditions will in general prevent the safe execution of the procedure by the Recipient. The SDLS Extended Procedures standard </w:t>
        </w:r>
        <w:r>
          <w:t>[</w:t>
        </w:r>
        <w:r>
          <w:rPr>
            <w:highlight w:val="yellow"/>
          </w:rPr>
          <w:fldChar w:fldCharType="begin"/>
        </w:r>
        <w:r>
          <w:instrText xml:space="preserve"> REF R_355x1r1SDLSExtendedProcedures \h </w:instrText>
        </w:r>
      </w:moveTo>
      <w:r>
        <w:rPr>
          <w:highlight w:val="yellow"/>
        </w:rPr>
      </w:r>
      <w:moveTo w:id="1696" w:author="Biggerstaff, Craig (JSC-CD42)[SGT, INC]" w:date="2020-05-03T16:49:00Z">
        <w:r>
          <w:rPr>
            <w:highlight w:val="yellow"/>
          </w:rPr>
          <w:fldChar w:fldCharType="separate"/>
        </w:r>
        <w:r>
          <w:rPr>
            <w:noProof/>
          </w:rPr>
          <w:t>2</w:t>
        </w:r>
        <w:r>
          <w:rPr>
            <w:highlight w:val="yellow"/>
          </w:rPr>
          <w:fldChar w:fldCharType="end"/>
        </w:r>
        <w:r>
          <w:t>]</w:t>
        </w:r>
        <w:r>
          <w:rPr>
            <w:color w:val="000000" w:themeColor="text1"/>
          </w:rPr>
          <w:t xml:space="preserve"> does not specify any specific behavior for the Initiator or the Recipient in case of failure conditions. Nevertheless, the following general considerations should be considered by mission implementers:</w:t>
        </w:r>
      </w:moveTo>
    </w:p>
    <w:p w14:paraId="6F41112C" w14:textId="0DE6746B" w:rsidR="00D50E1A" w:rsidRDefault="00D50E1A" w:rsidP="00D50E1A">
      <w:pPr>
        <w:pStyle w:val="Paragraphedeliste"/>
        <w:numPr>
          <w:ilvl w:val="0"/>
          <w:numId w:val="93"/>
        </w:numPr>
        <w:rPr>
          <w:moveTo w:id="1697" w:author="Biggerstaff, Craig (JSC-CD42)[SGT, INC]" w:date="2020-05-03T16:49:00Z"/>
          <w:color w:val="000000" w:themeColor="text1"/>
        </w:rPr>
      </w:pPr>
      <w:moveTo w:id="1698" w:author="Biggerstaff, Craig (JSC-CD42)[SGT, INC]" w:date="2020-05-03T16:49:00Z">
        <w:r>
          <w:rPr>
            <w:color w:val="000000" w:themeColor="text1"/>
          </w:rPr>
          <w:t>A</w:t>
        </w:r>
      </w:moveTo>
      <w:ins w:id="1699" w:author="Moury Gilles" w:date="2020-05-06T18:42:00Z">
        <w:r w:rsidR="00556DAD">
          <w:rPr>
            <w:color w:val="000000" w:themeColor="text1"/>
          </w:rPr>
          <w:t xml:space="preserve">n </w:t>
        </w:r>
      </w:ins>
      <w:moveTo w:id="1700" w:author="Biggerstaff, Craig (JSC-CD42)[SGT, INC]" w:date="2020-05-03T16:49:00Z">
        <w:del w:id="1701" w:author="Moury Gilles" w:date="2020-05-06T18:39:00Z">
          <w:r w:rsidDel="00556DAD">
            <w:rPr>
              <w:color w:val="000000" w:themeColor="text1"/>
            </w:rPr>
            <w:delText xml:space="preserve"> failed</w:delText>
          </w:r>
        </w:del>
      </w:moveTo>
      <w:ins w:id="1702" w:author="Moury Gilles" w:date="2020-05-06T18:42:00Z">
        <w:r w:rsidR="00556DAD">
          <w:rPr>
            <w:color w:val="000000" w:themeColor="text1"/>
          </w:rPr>
          <w:t>invalid</w:t>
        </w:r>
      </w:ins>
      <w:moveTo w:id="1703" w:author="Biggerstaff, Craig (JSC-CD42)[SGT, INC]" w:date="2020-05-03T16:49:00Z">
        <w:r>
          <w:rPr>
            <w:color w:val="000000" w:themeColor="text1"/>
          </w:rPr>
          <w:t xml:space="preserve"> directive</w:t>
        </w:r>
      </w:moveTo>
      <w:ins w:id="1704" w:author="Moury Gilles" w:date="2020-05-06T18:42:00Z">
        <w:r w:rsidR="00556DAD">
          <w:rPr>
            <w:color w:val="000000" w:themeColor="text1"/>
          </w:rPr>
          <w:t xml:space="preserve"> </w:t>
        </w:r>
      </w:ins>
      <w:moveTo w:id="1705" w:author="Biggerstaff, Craig (JSC-CD42)[SGT, INC]" w:date="2020-05-03T16:49:00Z">
        <w:del w:id="1706" w:author="Moury Gilles" w:date="2020-05-06T18:42:00Z">
          <w:r w:rsidDel="00556DAD">
            <w:rPr>
              <w:color w:val="000000" w:themeColor="text1"/>
            </w:rPr>
            <w:delText xml:space="preserve"> </w:delText>
          </w:r>
        </w:del>
        <w:r>
          <w:rPr>
            <w:color w:val="000000" w:themeColor="text1"/>
          </w:rPr>
          <w:t>should not be executed.</w:t>
        </w:r>
      </w:moveTo>
    </w:p>
    <w:p w14:paraId="2E3CBB39" w14:textId="24446F20" w:rsidR="00D50E1A" w:rsidRDefault="00D50E1A" w:rsidP="00D50E1A">
      <w:pPr>
        <w:pStyle w:val="Paragraphedeliste"/>
        <w:numPr>
          <w:ilvl w:val="0"/>
          <w:numId w:val="93"/>
        </w:numPr>
        <w:rPr>
          <w:moveTo w:id="1707" w:author="Biggerstaff, Craig (JSC-CD42)[SGT, INC]" w:date="2020-05-03T16:49:00Z"/>
          <w:color w:val="000000" w:themeColor="text1"/>
        </w:rPr>
      </w:pPr>
      <w:moveTo w:id="1708" w:author="Biggerstaff, Craig (JSC-CD42)[SGT, INC]" w:date="2020-05-03T16:49:00Z">
        <w:r>
          <w:rPr>
            <w:color w:val="000000" w:themeColor="text1"/>
          </w:rPr>
          <w:t xml:space="preserve">A procedure failure should be reported from the Recipient to the Initiator through housekeeping telemetry of the spacecraft. No specific </w:t>
        </w:r>
      </w:moveTo>
      <w:ins w:id="1709" w:author="Moury Gilles" w:date="2020-05-06T18:43:00Z">
        <w:r w:rsidR="00556DAD">
          <w:rPr>
            <w:color w:val="000000" w:themeColor="text1"/>
          </w:rPr>
          <w:t xml:space="preserve">error reporting </w:t>
        </w:r>
      </w:ins>
      <w:moveTo w:id="1710" w:author="Biggerstaff, Craig (JSC-CD42)[SGT, INC]" w:date="2020-05-03T16:49:00Z">
        <w:r>
          <w:rPr>
            <w:color w:val="000000" w:themeColor="text1"/>
          </w:rPr>
          <w:t xml:space="preserve">format is specified by the SDLS Extended Procedures standard </w:t>
        </w:r>
        <w:r>
          <w:t>[</w:t>
        </w:r>
        <w:r>
          <w:rPr>
            <w:highlight w:val="yellow"/>
          </w:rPr>
          <w:fldChar w:fldCharType="begin"/>
        </w:r>
        <w:r>
          <w:instrText xml:space="preserve"> REF R_355x1r1SDLSExtendedProcedures \h </w:instrText>
        </w:r>
      </w:moveTo>
      <w:r>
        <w:rPr>
          <w:highlight w:val="yellow"/>
        </w:rPr>
      </w:r>
      <w:moveTo w:id="1711" w:author="Biggerstaff, Craig (JSC-CD42)[SGT, INC]" w:date="2020-05-03T16:49:00Z">
        <w:r>
          <w:rPr>
            <w:highlight w:val="yellow"/>
          </w:rPr>
          <w:fldChar w:fldCharType="separate"/>
        </w:r>
        <w:r>
          <w:rPr>
            <w:noProof/>
          </w:rPr>
          <w:t>2</w:t>
        </w:r>
        <w:r>
          <w:rPr>
            <w:highlight w:val="yellow"/>
          </w:rPr>
          <w:fldChar w:fldCharType="end"/>
        </w:r>
        <w:r>
          <w:t>]</w:t>
        </w:r>
        <w:r>
          <w:rPr>
            <w:color w:val="000000" w:themeColor="text1"/>
          </w:rPr>
          <w:t>.</w:t>
        </w:r>
      </w:moveTo>
    </w:p>
    <w:p w14:paraId="6AE74575" w14:textId="77777777" w:rsidR="00D50E1A" w:rsidRPr="00610BD3" w:rsidRDefault="00D50E1A" w:rsidP="00D50E1A">
      <w:pPr>
        <w:pStyle w:val="Paragraphedeliste"/>
        <w:numPr>
          <w:ilvl w:val="0"/>
          <w:numId w:val="93"/>
        </w:numPr>
        <w:rPr>
          <w:moveTo w:id="1712" w:author="Biggerstaff, Craig (JSC-CD42)[SGT, INC]" w:date="2020-05-03T16:49:00Z"/>
          <w:color w:val="000000" w:themeColor="text1"/>
        </w:rPr>
      </w:pPr>
      <w:moveTo w:id="1713" w:author="Biggerstaff, Craig (JSC-CD42)[SGT, INC]" w:date="2020-05-03T16:49:00Z">
        <w:r>
          <w:rPr>
            <w:color w:val="000000" w:themeColor="text1"/>
          </w:rPr>
          <w:t>The execution of EP directives following EP procedure failure</w:t>
        </w:r>
        <w:r w:rsidRPr="00610BD3">
          <w:rPr>
            <w:color w:val="000000" w:themeColor="text1"/>
          </w:rPr>
          <w:t xml:space="preserve"> </w:t>
        </w:r>
        <w:r>
          <w:rPr>
            <w:color w:val="000000" w:themeColor="text1"/>
          </w:rPr>
          <w:t>or EP command rejection is to be handled through conditional logic as in any other conditional commanding.</w:t>
        </w:r>
      </w:moveTo>
    </w:p>
    <w:moveToRangeEnd w:id="1688"/>
    <w:p w14:paraId="48B377DB" w14:textId="411342E7" w:rsidR="00E56730" w:rsidRDefault="00E56730" w:rsidP="00E56730">
      <w:pPr>
        <w:rPr>
          <w:ins w:id="1714" w:author="Biggerstaff, Craig (JSC-CD42)[SGT, INC]" w:date="2020-05-03T16:21:00Z"/>
        </w:rPr>
      </w:pPr>
      <w:ins w:id="1715" w:author="Biggerstaff, Craig (JSC-CD42)[SGT, INC]" w:date="2020-05-03T16:21:00Z">
        <w:del w:id="1716" w:author="Moury Gilles" w:date="2020-05-06T18:50:00Z">
          <w:r w:rsidDel="00137F87">
            <w:delText xml:space="preserve">If a directive is executed with only partial success, it should be treated as </w:delText>
          </w:r>
        </w:del>
      </w:ins>
      <w:ins w:id="1717" w:author="Biggerstaff, Craig (JSC-CD42)[SGT, INC]" w:date="2020-05-03T16:22:00Z">
        <w:del w:id="1718" w:author="Moury Gilles" w:date="2020-05-06T18:50:00Z">
          <w:r w:rsidDel="00137F87">
            <w:delText>unsuccessful</w:delText>
          </w:r>
        </w:del>
        <w:del w:id="1719" w:author="Moury Gilles" w:date="2020-05-06T18:36:00Z">
          <w:r w:rsidDel="00210EC6">
            <w:delText xml:space="preserve"> in toto</w:delText>
          </w:r>
        </w:del>
      </w:ins>
      <w:ins w:id="1720" w:author="Biggerstaff, Craig (JSC-CD42)[SGT, INC]" w:date="2020-05-03T16:21:00Z">
        <w:del w:id="1721" w:author="Moury Gilles" w:date="2020-05-06T18:36:00Z">
          <w:r w:rsidDel="00210EC6">
            <w:delText>.</w:delText>
          </w:r>
        </w:del>
      </w:ins>
    </w:p>
    <w:p w14:paraId="6FFB83A9" w14:textId="365D1138" w:rsidR="009F6C3B" w:rsidDel="009F6C3B" w:rsidRDefault="009F6C3B" w:rsidP="003B3421">
      <w:pPr>
        <w:rPr>
          <w:del w:id="1722" w:author="Biggerstaff, Craig (JSC-CD42)[SGT, INC]" w:date="2020-05-03T16:09:00Z"/>
          <w:moveTo w:id="1723" w:author="Biggerstaff, Craig (JSC-CD42)[SGT, INC]" w:date="2020-05-03T16:09:00Z"/>
        </w:rPr>
      </w:pPr>
      <w:moveToRangeStart w:id="1724" w:author="Biggerstaff, Craig (JSC-CD42)[SGT, INC]" w:date="2020-05-03T16:09:00Z" w:name="move39414605"/>
      <w:moveTo w:id="1725" w:author="Biggerstaff, Craig (JSC-CD42)[SGT, INC]" w:date="2020-05-03T16:09:00Z">
        <w:del w:id="1726" w:author="Biggerstaff, Craig (JSC-CD42)[SGT, INC]" w:date="2020-05-03T16:09:00Z">
          <w:r w:rsidDel="009F6C3B">
            <w:delText>Add information on how the procedures would usually be used and in what order</w:delText>
          </w:r>
        </w:del>
      </w:moveTo>
    </w:p>
    <w:p w14:paraId="1EF6CDD4" w14:textId="2D1D360F" w:rsidR="009F6C3B" w:rsidDel="00E56730" w:rsidRDefault="009F6C3B" w:rsidP="009F6C3B">
      <w:pPr>
        <w:rPr>
          <w:del w:id="1727" w:author="Biggerstaff, Craig (JSC-CD42)[SGT, INC]" w:date="2020-05-03T16:22:00Z"/>
          <w:moveTo w:id="1728" w:author="Biggerstaff, Craig (JSC-CD42)[SGT, INC]" w:date="2020-05-03T16:09:00Z"/>
        </w:rPr>
      </w:pPr>
      <w:moveTo w:id="1729" w:author="Biggerstaff, Craig (JSC-CD42)[SGT, INC]" w:date="2020-05-03T16:09:00Z">
        <w:del w:id="1730" w:author="Biggerstaff, Craig (JSC-CD42)[SGT, INC]" w:date="2020-05-03T16:22:00Z">
          <w:r w:rsidDel="00E56730">
            <w:delText xml:space="preserve">Discuss partial successes </w:delText>
          </w:r>
        </w:del>
      </w:moveTo>
    </w:p>
    <w:p w14:paraId="7D42F2FD" w14:textId="4D27401A" w:rsidR="009F6C3B" w:rsidRPr="000A7B3A" w:rsidDel="009F6C3B" w:rsidRDefault="009F6C3B" w:rsidP="009F6C3B">
      <w:pPr>
        <w:rPr>
          <w:del w:id="1731" w:author="Biggerstaff, Craig (JSC-CD42)[SGT, INC]" w:date="2020-05-03T16:10:00Z"/>
          <w:moveTo w:id="1732" w:author="Biggerstaff, Craig (JSC-CD42)[SGT, INC]" w:date="2020-05-03T16:09:00Z"/>
        </w:rPr>
      </w:pPr>
      <w:moveTo w:id="1733" w:author="Biggerstaff, Craig (JSC-CD42)[SGT, INC]" w:date="2020-05-03T16:09:00Z">
        <w:del w:id="1734" w:author="Biggerstaff, Craig (JSC-CD42)[SGT, INC]" w:date="2020-05-03T16:10:00Z">
          <w:r w:rsidDel="009F6C3B">
            <w:delText>Discuss master key use</w:delText>
          </w:r>
        </w:del>
      </w:moveTo>
    </w:p>
    <w:p w14:paraId="0C70BDDD" w14:textId="2D3F6686" w:rsidR="009F6C3B" w:rsidDel="008F156C" w:rsidRDefault="009F6C3B" w:rsidP="009F6C3B">
      <w:pPr>
        <w:pStyle w:val="Titre3"/>
        <w:rPr>
          <w:del w:id="1735" w:author="Biggerstaff, Craig (JSC-CD42)[SGT, INC]" w:date="2020-05-03T16:10:00Z"/>
          <w:moveTo w:id="1736" w:author="Biggerstaff, Craig (JSC-CD42)[SGT, INC]" w:date="2020-05-03T16:09:00Z"/>
        </w:rPr>
      </w:pPr>
      <w:moveTo w:id="1737" w:author="Biggerstaff, Craig (JSC-CD42)[SGT, INC]" w:date="2020-05-03T16:09:00Z">
        <w:del w:id="1738" w:author="Biggerstaff, Craig (JSC-CD42)[SGT, INC]" w:date="2020-05-03T16:10:00Z">
          <w:r w:rsidDel="008F156C">
            <w:lastRenderedPageBreak/>
            <w:delText>Contingency and off nominal scenarios</w:delText>
          </w:r>
        </w:del>
      </w:moveTo>
    </w:p>
    <w:p w14:paraId="5C3074C4" w14:textId="744CDD0C" w:rsidR="009F6C3B" w:rsidDel="008F156C" w:rsidRDefault="009F6C3B" w:rsidP="009F6C3B">
      <w:pPr>
        <w:pStyle w:val="Paragraphedeliste"/>
        <w:numPr>
          <w:ilvl w:val="0"/>
          <w:numId w:val="88"/>
        </w:numPr>
        <w:rPr>
          <w:del w:id="1739" w:author="Biggerstaff, Craig (JSC-CD42)[SGT, INC]" w:date="2020-05-03T16:10:00Z"/>
          <w:moveTo w:id="1740" w:author="Biggerstaff, Craig (JSC-CD42)[SGT, INC]" w:date="2020-05-03T16:09:00Z"/>
        </w:rPr>
      </w:pPr>
      <w:moveTo w:id="1741" w:author="Biggerstaff, Craig (JSC-CD42)[SGT, INC]" w:date="2020-05-03T16:09:00Z">
        <w:del w:id="1742" w:author="Biggerstaff, Craig (JSC-CD42)[SGT, INC]" w:date="2020-05-03T16:10:00Z">
          <w:r w:rsidDel="008F156C">
            <w:delText>Clear Mode</w:delText>
          </w:r>
        </w:del>
      </w:moveTo>
    </w:p>
    <w:p w14:paraId="49FC66DC" w14:textId="35673CC7" w:rsidR="009F6C3B" w:rsidRPr="000A7B3A" w:rsidDel="008F156C" w:rsidRDefault="009F6C3B" w:rsidP="009F6C3B">
      <w:pPr>
        <w:pStyle w:val="Paragraphedeliste"/>
        <w:numPr>
          <w:ilvl w:val="0"/>
          <w:numId w:val="88"/>
        </w:numPr>
        <w:rPr>
          <w:del w:id="1743" w:author="Biggerstaff, Craig (JSC-CD42)[SGT, INC]" w:date="2020-05-03T16:10:00Z"/>
          <w:moveTo w:id="1744" w:author="Biggerstaff, Craig (JSC-CD42)[SGT, INC]" w:date="2020-05-03T16:09:00Z"/>
        </w:rPr>
      </w:pPr>
      <w:moveTo w:id="1745" w:author="Biggerstaff, Craig (JSC-CD42)[SGT, INC]" w:date="2020-05-03T16:09:00Z">
        <w:del w:id="1746" w:author="Biggerstaff, Craig (JSC-CD42)[SGT, INC]" w:date="2020-05-03T16:10:00Z">
          <w:r w:rsidDel="008F156C">
            <w:delText>Master Key recovery</w:delText>
          </w:r>
        </w:del>
      </w:moveTo>
    </w:p>
    <w:p w14:paraId="7302CFB9" w14:textId="59AF04C5" w:rsidR="009F6C3B" w:rsidRPr="00A40CCE" w:rsidDel="00E56730" w:rsidRDefault="009F6C3B" w:rsidP="009F6C3B">
      <w:pPr>
        <w:rPr>
          <w:del w:id="1747" w:author="Biggerstaff, Craig (JSC-CD42)[SGT, INC]" w:date="2020-05-03T16:22:00Z"/>
          <w:moveTo w:id="1748" w:author="Biggerstaff, Craig (JSC-CD42)[SGT, INC]" w:date="2020-05-03T16:09:00Z"/>
        </w:rPr>
      </w:pPr>
    </w:p>
    <w:moveToRangeEnd w:id="1724"/>
    <w:p w14:paraId="451CA4C3" w14:textId="1970CD63" w:rsidR="00E66E1C" w:rsidRPr="00137F87" w:rsidRDefault="00013C83">
      <w:pPr>
        <w:pStyle w:val="Titre4"/>
        <w:rPr>
          <w:ins w:id="1749" w:author="Biggerstaff, Craig (JSC-CD42)[SGT, INC]" w:date="2020-05-03T16:19:00Z"/>
          <w:highlight w:val="yellow"/>
          <w:rPrChange w:id="1750" w:author="Moury Gilles" w:date="2020-05-06T18:53:00Z">
            <w:rPr>
              <w:ins w:id="1751" w:author="Biggerstaff, Craig (JSC-CD42)[SGT, INC]" w:date="2020-05-03T16:19:00Z"/>
            </w:rPr>
          </w:rPrChange>
        </w:rPr>
        <w:pPrChange w:id="1752" w:author="Biggerstaff, Craig (JSC-CD42)[SGT, INC]" w:date="2019-12-13T14:19:00Z">
          <w:pPr>
            <w:pStyle w:val="Titre3"/>
          </w:pPr>
        </w:pPrChange>
      </w:pPr>
      <w:ins w:id="1753" w:author="Biggerstaff, Craig (JSC-CD42)[SGT, INC]" w:date="2020-05-03T16:48:00Z">
        <w:r w:rsidRPr="00137F87">
          <w:rPr>
            <w:highlight w:val="yellow"/>
            <w:rPrChange w:id="1754" w:author="Moury Gilles" w:date="2020-05-06T18:53:00Z">
              <w:rPr>
                <w:caps w:val="0"/>
              </w:rPr>
            </w:rPrChange>
          </w:rPr>
          <w:t>Key Management</w:t>
        </w:r>
      </w:ins>
    </w:p>
    <w:p w14:paraId="0CAA7699" w14:textId="09FC3115" w:rsidR="0040601C" w:rsidRDefault="0040601C" w:rsidP="0040601C">
      <w:pPr>
        <w:rPr>
          <w:ins w:id="1755" w:author="Biggerstaff, Craig (JSC-CD42)[SGT, INC]" w:date="2020-05-03T16:36:00Z"/>
        </w:rPr>
      </w:pPr>
      <w:ins w:id="1756" w:author="Biggerstaff, Craig (JSC-CD42)[SGT, INC]" w:date="2020-05-03T16:34:00Z">
        <w:r>
          <w:t xml:space="preserve">The directives for Key Activation, </w:t>
        </w:r>
      </w:ins>
      <w:ins w:id="1757" w:author="Biggerstaff, Craig (JSC-CD42)[SGT, INC]" w:date="2020-05-03T16:35:00Z">
        <w:r>
          <w:t xml:space="preserve">Key </w:t>
        </w:r>
      </w:ins>
      <w:ins w:id="1758" w:author="Biggerstaff, Craig (JSC-CD42)[SGT, INC]" w:date="2020-05-03T16:34:00Z">
        <w:r>
          <w:t xml:space="preserve">Deactivation, and Key </w:t>
        </w:r>
      </w:ins>
      <w:ins w:id="1759" w:author="Biggerstaff, Craig (JSC-CD42)[SGT, INC]" w:date="2020-05-03T16:35:00Z">
        <w:r>
          <w:t>Destruction are explicitly stated to be atomic operations:  if any part fails, the entire operation s</w:t>
        </w:r>
      </w:ins>
      <w:ins w:id="1760" w:author="Biggerstaff, Craig (JSC-CD42)[SGT, INC]" w:date="2020-05-03T16:36:00Z">
        <w:r>
          <w:t>hould be</w:t>
        </w:r>
      </w:ins>
      <w:ins w:id="1761" w:author="Biggerstaff, Craig (JSC-CD42)[SGT, INC]" w:date="2020-05-03T16:35:00Z">
        <w:r>
          <w:t xml:space="preserve"> rolled back</w:t>
        </w:r>
      </w:ins>
      <w:ins w:id="1762" w:author="Biggerstaff, Craig (JSC-CD42)[SGT, INC]" w:date="2020-05-03T16:36:00Z">
        <w:r>
          <w:t xml:space="preserve"> and treated as failed</w:t>
        </w:r>
      </w:ins>
      <w:ins w:id="1763" w:author="Biggerstaff, Craig (JSC-CD42)[SGT, INC]" w:date="2020-05-03T16:35:00Z">
        <w:r>
          <w:t xml:space="preserve">.  </w:t>
        </w:r>
      </w:ins>
      <w:ins w:id="1764" w:author="Biggerstaff, Craig (JSC-CD42)[SGT, INC]" w:date="2020-05-03T16:36:00Z">
        <w:r>
          <w:t xml:space="preserve">The Key </w:t>
        </w:r>
      </w:ins>
      <w:ins w:id="1765" w:author="Biggerstaff, Craig (JSC-CD42)[SGT, INC]" w:date="2020-05-03T16:37:00Z">
        <w:r>
          <w:t>Verification</w:t>
        </w:r>
      </w:ins>
      <w:ins w:id="1766" w:author="Biggerstaff, Craig (JSC-CD42)[SGT, INC]" w:date="2020-05-03T16:36:00Z">
        <w:r>
          <w:t xml:space="preserve"> directive</w:t>
        </w:r>
      </w:ins>
      <w:ins w:id="1767" w:author="Biggerstaff, Craig (JSC-CD42)[SGT, INC]" w:date="2020-05-03T16:37:00Z">
        <w:r>
          <w:t>, on the other hand, provides individual challenge responses for each key, and so is successful</w:t>
        </w:r>
      </w:ins>
      <w:ins w:id="1768" w:author="Biggerstaff, Craig (JSC-CD42)[SGT, INC]" w:date="2020-05-03T16:38:00Z">
        <w:r>
          <w:t xml:space="preserve">ly executed </w:t>
        </w:r>
      </w:ins>
      <w:ins w:id="1769" w:author="Biggerstaff, Craig (JSC-CD42)[SGT, INC]" w:date="2020-05-03T16:37:00Z">
        <w:r>
          <w:t>even if verification fails for</w:t>
        </w:r>
      </w:ins>
      <w:ins w:id="1770" w:author="Biggerstaff, Craig (JSC-CD42)[SGT, INC]" w:date="2020-05-03T16:40:00Z">
        <w:r>
          <w:t xml:space="preserve"> any</w:t>
        </w:r>
      </w:ins>
      <w:ins w:id="1771" w:author="Biggerstaff, Craig (JSC-CD42)[SGT, INC]" w:date="2020-05-03T16:37:00Z">
        <w:r>
          <w:t xml:space="preserve"> </w:t>
        </w:r>
      </w:ins>
      <w:ins w:id="1772" w:author="Biggerstaff, Craig (JSC-CD42)[SGT, INC]" w:date="2020-05-03T16:38:00Z">
        <w:r>
          <w:t>individual key</w:t>
        </w:r>
      </w:ins>
      <w:ins w:id="1773" w:author="Biggerstaff, Craig (JSC-CD42)[SGT, INC]" w:date="2020-05-03T16:36:00Z">
        <w:r>
          <w:t>.</w:t>
        </w:r>
      </w:ins>
    </w:p>
    <w:p w14:paraId="0D23A147" w14:textId="0F316CE5" w:rsidR="00B02326" w:rsidRDefault="00B02326" w:rsidP="00E56730">
      <w:pPr>
        <w:rPr>
          <w:ins w:id="1774" w:author="Biggerstaff, Craig (JSC-CD42)[SGT, INC]" w:date="2020-05-03T16:23:00Z"/>
        </w:rPr>
      </w:pPr>
      <w:ins w:id="1775" w:author="Biggerstaff, Craig (JSC-CD42)[SGT, INC]" w:date="2020-05-03T16:24:00Z">
        <w:r>
          <w:t xml:space="preserve">The Key Inventory directive may be </w:t>
        </w:r>
      </w:ins>
      <w:ins w:id="1776" w:author="Biggerstaff, Craig (JSC-CD42)[SGT, INC]" w:date="2020-05-03T16:27:00Z">
        <w:r w:rsidR="003C46BC">
          <w:t xml:space="preserve">useful </w:t>
        </w:r>
      </w:ins>
      <w:ins w:id="1777" w:author="Biggerstaff, Craig (JSC-CD42)[SGT, INC]" w:date="2020-05-03T16:24:00Z">
        <w:r>
          <w:t>for troubleshooting discrepancies after errors</w:t>
        </w:r>
      </w:ins>
      <w:ins w:id="1778" w:author="Biggerstaff, Craig (JSC-CD42)[SGT, INC]" w:date="2020-05-03T16:27:00Z">
        <w:r w:rsidR="00721177">
          <w:t xml:space="preserve"> </w:t>
        </w:r>
      </w:ins>
      <w:ins w:id="1779" w:author="Biggerstaff, Craig (JSC-CD42)[SGT, INC]" w:date="2020-05-03T16:28:00Z">
        <w:r w:rsidR="00721177">
          <w:t>are encountered</w:t>
        </w:r>
      </w:ins>
      <w:ins w:id="1780" w:author="Biggerstaff, Craig (JSC-CD42)[SGT, INC]" w:date="2020-05-03T16:24:00Z">
        <w:r>
          <w:t>.</w:t>
        </w:r>
      </w:ins>
    </w:p>
    <w:p w14:paraId="335ED0FB" w14:textId="170B6705" w:rsidR="00E66E1C" w:rsidRDefault="00E66E1C">
      <w:pPr>
        <w:pStyle w:val="Titre4"/>
        <w:rPr>
          <w:ins w:id="1781" w:author="Biggerstaff, Craig (JSC-CD42)[SGT, INC]" w:date="2019-12-13T14:19:00Z"/>
        </w:rPr>
        <w:pPrChange w:id="1782" w:author="Biggerstaff, Craig (JSC-CD42)[SGT, INC]" w:date="2019-12-13T14:19:00Z">
          <w:pPr>
            <w:pStyle w:val="Titre3"/>
          </w:pPr>
        </w:pPrChange>
      </w:pPr>
      <w:ins w:id="1783" w:author="Biggerstaff, Craig (JSC-CD42)[SGT, INC]" w:date="2019-12-13T14:19:00Z">
        <w:r>
          <w:t>SA</w:t>
        </w:r>
      </w:ins>
      <w:ins w:id="1784" w:author="Biggerstaff, Craig (JSC-CD42)[SGT, INC]" w:date="2020-05-03T16:48:00Z">
        <w:r w:rsidR="00013C83">
          <w:t xml:space="preserve"> Management</w:t>
        </w:r>
      </w:ins>
    </w:p>
    <w:p w14:paraId="7370DE33" w14:textId="26C114AA" w:rsidR="0040601C" w:rsidRDefault="00414A6E" w:rsidP="0040601C">
      <w:pPr>
        <w:rPr>
          <w:ins w:id="1785" w:author="Biggerstaff, Craig (JSC-CD42)[SGT, INC]" w:date="2020-05-03T16:43:00Z"/>
        </w:rPr>
      </w:pPr>
      <w:ins w:id="1786" w:author="Biggerstaff, Craig (JSC-CD42)[SGT, INC]" w:date="2020-05-03T16:46:00Z">
        <w:r>
          <w:t>Several of the</w:t>
        </w:r>
      </w:ins>
      <w:ins w:id="1787" w:author="Biggerstaff, Craig (JSC-CD42)[SGT, INC]" w:date="2020-05-03T16:43:00Z">
        <w:r w:rsidR="0040601C">
          <w:t xml:space="preserve"> SA </w:t>
        </w:r>
      </w:ins>
      <w:ins w:id="1788" w:author="Biggerstaff, Craig (JSC-CD42)[SGT, INC]" w:date="2020-05-03T16:44:00Z">
        <w:r>
          <w:t>M</w:t>
        </w:r>
      </w:ins>
      <w:ins w:id="1789" w:author="Biggerstaff, Craig (JSC-CD42)[SGT, INC]" w:date="2020-05-03T16:43:00Z">
        <w:r w:rsidR="0040601C">
          <w:t>anagement</w:t>
        </w:r>
      </w:ins>
      <w:ins w:id="1790" w:author="Biggerstaff, Craig (JSC-CD42)[SGT, INC]" w:date="2020-05-03T16:45:00Z">
        <w:r>
          <w:t xml:space="preserve"> Procedures</w:t>
        </w:r>
      </w:ins>
      <w:ins w:id="1791" w:author="Biggerstaff, Craig (JSC-CD42)[SGT, INC]" w:date="2020-05-03T16:43:00Z">
        <w:r w:rsidR="0040601C">
          <w:t xml:space="preserve"> </w:t>
        </w:r>
      </w:ins>
      <w:ins w:id="1792" w:author="Biggerstaff, Craig (JSC-CD42)[SGT, INC]" w:date="2020-05-03T16:44:00Z">
        <w:r>
          <w:t>direct the Recipient to verify preconditions before commencing an</w:t>
        </w:r>
      </w:ins>
      <w:ins w:id="1793" w:author="Biggerstaff, Craig (JSC-CD42)[SGT, INC]" w:date="2020-05-03T16:45:00Z">
        <w:r>
          <w:t xml:space="preserve">y execution of operations.  </w:t>
        </w:r>
      </w:ins>
      <w:ins w:id="1794" w:author="Biggerstaff, Craig (JSC-CD42)[SGT, INC]" w:date="2020-05-03T16:46:00Z">
        <w:r>
          <w:t>Wherever</w:t>
        </w:r>
      </w:ins>
      <w:ins w:id="1795" w:author="Biggerstaff, Craig (JSC-CD42)[SGT, INC]" w:date="2020-05-03T16:45:00Z">
        <w:r>
          <w:t xml:space="preserve"> preconditions cannot be verified</w:t>
        </w:r>
      </w:ins>
      <w:ins w:id="1796" w:author="Moury Gilles" w:date="2020-05-07T16:15:00Z">
        <w:r w:rsidR="008D55B1">
          <w:t xml:space="preserve"> on-board</w:t>
        </w:r>
      </w:ins>
      <w:ins w:id="1797" w:author="Biggerstaff, Craig (JSC-CD42)[SGT, INC]" w:date="2020-05-03T16:45:00Z">
        <w:r>
          <w:t xml:space="preserve">, the operation should be halted </w:t>
        </w:r>
      </w:ins>
      <w:ins w:id="1798" w:author="Biggerstaff, Craig (JSC-CD42)[SGT, INC]" w:date="2020-05-03T16:43:00Z">
        <w:r w:rsidR="0040601C">
          <w:t>and treated as failed.</w:t>
        </w:r>
      </w:ins>
      <w:ins w:id="1799" w:author="Biggerstaff, Craig (JSC-CD42)[SGT, INC]" w:date="2020-05-03T16:46:00Z">
        <w:r>
          <w:t xml:space="preserve">  Status communicated back to the Initiator using telemetry should </w:t>
        </w:r>
      </w:ins>
      <w:ins w:id="1800" w:author="Biggerstaff, Craig (JSC-CD42)[SGT, INC]" w:date="2020-05-03T16:47:00Z">
        <w:r>
          <w:t xml:space="preserve">report the failed </w:t>
        </w:r>
      </w:ins>
      <w:ins w:id="1801" w:author="Biggerstaff, Craig (JSC-CD42)[SGT, INC]" w:date="2020-05-03T16:46:00Z">
        <w:r>
          <w:t>directive.</w:t>
        </w:r>
      </w:ins>
    </w:p>
    <w:p w14:paraId="1EFB2551" w14:textId="5DACAB5E" w:rsidR="00B02326" w:rsidRDefault="00B02326" w:rsidP="0040601C">
      <w:pPr>
        <w:rPr>
          <w:ins w:id="1802" w:author="Biggerstaff, Craig (JSC-CD42)[SGT, INC]" w:date="2020-05-03T16:26:00Z"/>
        </w:rPr>
      </w:pPr>
      <w:ins w:id="1803" w:author="Biggerstaff, Craig (JSC-CD42)[SGT, INC]" w:date="2020-05-03T16:26:00Z">
        <w:r>
          <w:t xml:space="preserve">The SA Status directive may be </w:t>
        </w:r>
      </w:ins>
      <w:ins w:id="1804" w:author="Biggerstaff, Craig (JSC-CD42)[SGT, INC]" w:date="2020-05-03T16:27:00Z">
        <w:r w:rsidR="003C46BC">
          <w:t xml:space="preserve">useful </w:t>
        </w:r>
      </w:ins>
      <w:ins w:id="1805" w:author="Biggerstaff, Craig (JSC-CD42)[SGT, INC]" w:date="2020-05-03T16:26:00Z">
        <w:r>
          <w:t xml:space="preserve">for troubleshooting discrepancies after </w:t>
        </w:r>
      </w:ins>
      <w:ins w:id="1806" w:author="Biggerstaff, Craig (JSC-CD42)[SGT, INC]" w:date="2020-05-03T16:28:00Z">
        <w:r w:rsidR="00721177">
          <w:t>errors are encountered</w:t>
        </w:r>
      </w:ins>
      <w:ins w:id="1807" w:author="Biggerstaff, Craig (JSC-CD42)[SGT, INC]" w:date="2020-05-03T16:26:00Z">
        <w:r>
          <w:t>.</w:t>
        </w:r>
      </w:ins>
    </w:p>
    <w:p w14:paraId="27D89860" w14:textId="698B4C98" w:rsidR="00E66E1C" w:rsidRDefault="00B02326" w:rsidP="00B02326">
      <w:pPr>
        <w:pStyle w:val="Titre4"/>
        <w:rPr>
          <w:ins w:id="1808" w:author="Biggerstaff, Craig (JSC-CD42)[SGT, INC]" w:date="2019-12-13T14:20:00Z"/>
        </w:rPr>
      </w:pPr>
      <w:ins w:id="1809" w:author="Biggerstaff, Craig (JSC-CD42)[SGT, INC]" w:date="2020-05-03T16:26:00Z">
        <w:r>
          <w:t xml:space="preserve"> </w:t>
        </w:r>
      </w:ins>
      <w:ins w:id="1810" w:author="Biggerstaff, Craig (JSC-CD42)[SGT, INC]" w:date="2019-12-13T14:20:00Z">
        <w:r w:rsidR="00E66E1C">
          <w:t>M</w:t>
        </w:r>
      </w:ins>
      <w:ins w:id="1811" w:author="Biggerstaff, Craig (JSC-CD42)[SGT, INC]" w:date="2020-05-03T16:48:00Z">
        <w:r w:rsidR="00013C83">
          <w:t>onitoring &amp; Control</w:t>
        </w:r>
      </w:ins>
    </w:p>
    <w:p w14:paraId="7C71F6D9" w14:textId="0B2D0BAB" w:rsidR="00B02326" w:rsidRDefault="00B02326" w:rsidP="00B02326">
      <w:pPr>
        <w:rPr>
          <w:ins w:id="1812" w:author="Biggerstaff, Craig (JSC-CD42)[SGT, INC]" w:date="2020-05-03T16:27:00Z"/>
        </w:rPr>
      </w:pPr>
      <w:bookmarkStart w:id="1813" w:name="_Toc39222672"/>
      <w:ins w:id="1814" w:author="Biggerstaff, Craig (JSC-CD42)[SGT, INC]" w:date="2020-05-03T16:27:00Z">
        <w:r>
          <w:t>The Log Status and Dump Log directives may be use</w:t>
        </w:r>
        <w:r w:rsidR="003C46BC">
          <w:t>ful</w:t>
        </w:r>
        <w:r>
          <w:t xml:space="preserve"> for troubleshooting discrepancies after </w:t>
        </w:r>
      </w:ins>
      <w:ins w:id="1815" w:author="Biggerstaff, Craig (JSC-CD42)[SGT, INC]" w:date="2020-05-03T16:28:00Z">
        <w:r w:rsidR="00721177">
          <w:t>errors are encountered</w:t>
        </w:r>
      </w:ins>
      <w:ins w:id="1816" w:author="Biggerstaff, Craig (JSC-CD42)[SGT, INC]" w:date="2020-05-03T16:27:00Z">
        <w:r>
          <w:t>.</w:t>
        </w:r>
      </w:ins>
    </w:p>
    <w:p w14:paraId="0078153C" w14:textId="77777777" w:rsidR="00232C2D" w:rsidRDefault="00232C2D" w:rsidP="00232C2D">
      <w:pPr>
        <w:pStyle w:val="Titre2"/>
      </w:pPr>
      <w:r>
        <w:t>redundancy</w:t>
      </w:r>
      <w:bookmarkEnd w:id="1813"/>
    </w:p>
    <w:p w14:paraId="19D344DD" w14:textId="77777777" w:rsidR="00232C2D" w:rsidRDefault="00232C2D" w:rsidP="00232C2D">
      <w:r>
        <w:t xml:space="preserve">Most spacecraft implementing SDLS will also have redundancy of frame processing and associated security units.  It is possible to manage security units through the SDLS Extended Procedures such that secure communications </w:t>
      </w:r>
      <w:proofErr w:type="gramStart"/>
      <w:r>
        <w:t>is</w:t>
      </w:r>
      <w:proofErr w:type="gramEnd"/>
      <w:r>
        <w:t xml:space="preserve"> maintained while the security unit is actively being managed.  Two implementation scenarios are discussed below.</w:t>
      </w:r>
    </w:p>
    <w:p w14:paraId="2840D239" w14:textId="6DE13E2C" w:rsidR="00773A74" w:rsidRDefault="00773A74" w:rsidP="005B761A">
      <w:pPr>
        <w:pStyle w:val="Titre3"/>
      </w:pPr>
      <w:bookmarkStart w:id="1817" w:name="_Toc39222673"/>
      <w:r>
        <w:t>Physical cross-strapping</w:t>
      </w:r>
      <w:bookmarkEnd w:id="1817"/>
    </w:p>
    <w:p w14:paraId="457BD4E8" w14:textId="77777777" w:rsidR="00232C2D" w:rsidRDefault="00232C2D" w:rsidP="00232C2D">
      <w:r>
        <w:t>Scenario 1:</w:t>
      </w:r>
      <w:r>
        <w:tab/>
        <w:t>Redundancy provided where each communications ‘string’ (i.e. each side of a redundant prime/backup pair) has its own independent virtual channel(s) so that RF data link traffic is directed explicitly to use a specific string (‘Side A’ vs. ‘Side B’).</w:t>
      </w:r>
    </w:p>
    <w:p w14:paraId="3AA3AEC9" w14:textId="77777777" w:rsidR="00232C2D" w:rsidRDefault="00232C2D" w:rsidP="00232C2D">
      <w:r>
        <w:t>In Scenario 1, each security unit is addressed using the virtual channels and SAs which belong to that string.  Nominal RF traffic is addressed to one string ‘Side A’</w:t>
      </w:r>
      <w:r w:rsidRPr="007A0CA6">
        <w:t xml:space="preserve"> </w:t>
      </w:r>
      <w:r>
        <w:t xml:space="preserve">using Side A’s virtual </w:t>
      </w:r>
      <w:r>
        <w:lastRenderedPageBreak/>
        <w:t>channels at the same time SDLS EP directives are addressed to the other string ‘Side B’ using Side B’s virtual channels.  There is no ambiguity about which security unit can be addressed by a specific SDLS EP directive.</w:t>
      </w:r>
    </w:p>
    <w:p w14:paraId="08308D22" w14:textId="77777777" w:rsidR="00AC6207" w:rsidRDefault="00232C2D" w:rsidP="00E06CB1">
      <w:pPr>
        <w:keepNext/>
      </w:pPr>
      <w:r w:rsidRPr="0063053B">
        <w:rPr>
          <w:noProof/>
          <w:lang w:val="fr-FR" w:eastAsia="fr-FR"/>
        </w:rPr>
        <w:drawing>
          <wp:inline distT="0" distB="0" distL="0" distR="0" wp14:anchorId="52EC21DC" wp14:editId="47DBC5C5">
            <wp:extent cx="5715000" cy="3742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3742672"/>
                    </a:xfrm>
                    <a:prstGeom prst="rect">
                      <a:avLst/>
                    </a:prstGeom>
                    <a:noFill/>
                    <a:ln>
                      <a:noFill/>
                    </a:ln>
                  </pic:spPr>
                </pic:pic>
              </a:graphicData>
            </a:graphic>
          </wp:inline>
        </w:drawing>
      </w:r>
    </w:p>
    <w:p w14:paraId="34751B14" w14:textId="74AA06A0" w:rsidR="00232C2D" w:rsidRPr="00E06CB1" w:rsidRDefault="00AC6207" w:rsidP="00E06CB1">
      <w:pPr>
        <w:pStyle w:val="Lgende"/>
        <w:jc w:val="center"/>
        <w:rPr>
          <w:i/>
        </w:rPr>
      </w:pPr>
      <w:r w:rsidRPr="00E06CB1">
        <w:rPr>
          <w:b w:val="0"/>
          <w:i/>
        </w:rPr>
        <w:t xml:space="preserve">Figure </w:t>
      </w:r>
      <w:ins w:id="1818"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4</w:t>
      </w:r>
      <w:ins w:id="1819"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820" w:author="Biggerstaff, Craig (JSC-CD42)[SGT, INC]" w:date="2020-05-03T12:14:00Z">
        <w:r w:rsidR="00234710">
          <w:rPr>
            <w:b w:val="0"/>
            <w:i/>
            <w:noProof/>
          </w:rPr>
          <w:t>1</w:t>
        </w:r>
        <w:r w:rsidR="00234710">
          <w:rPr>
            <w:b w:val="0"/>
            <w:i/>
          </w:rPr>
          <w:fldChar w:fldCharType="end"/>
        </w:r>
      </w:ins>
      <w:del w:id="1821"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4</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1</w:delText>
        </w:r>
        <w:r w:rsidR="00560FF1" w:rsidDel="0090663C">
          <w:rPr>
            <w:b w:val="0"/>
            <w:i/>
          </w:rPr>
          <w:fldChar w:fldCharType="end"/>
        </w:r>
      </w:del>
      <w:r w:rsidRPr="00E06CB1">
        <w:rPr>
          <w:b w:val="0"/>
          <w:i/>
        </w:rPr>
        <w:t>.  Physical cross-strapping</w:t>
      </w:r>
    </w:p>
    <w:p w14:paraId="12F5907A" w14:textId="68910F67" w:rsidR="00232C2D" w:rsidRDefault="00232C2D" w:rsidP="00232C2D"/>
    <w:p w14:paraId="71B4505D" w14:textId="77777777" w:rsidR="00232C2D" w:rsidRDefault="00232C2D" w:rsidP="005B761A">
      <w:pPr>
        <w:pStyle w:val="Titre3"/>
      </w:pPr>
      <w:bookmarkStart w:id="1822" w:name="_Toc39222674"/>
      <w:r>
        <w:t>Logical cross-strapping</w:t>
      </w:r>
      <w:bookmarkEnd w:id="1822"/>
    </w:p>
    <w:p w14:paraId="2D7BFAE5" w14:textId="77777777" w:rsidR="00232C2D" w:rsidRDefault="00232C2D" w:rsidP="00232C2D">
      <w:r>
        <w:t>Scenario 2:</w:t>
      </w:r>
      <w:r>
        <w:tab/>
        <w:t>Redundancy provided where both communications strings of a redundant pair share the same virtual channel(s), processing traffic in parallel so that RF traffic</w:t>
      </w:r>
      <w:r w:rsidRPr="00BE3ECC">
        <w:t xml:space="preserve"> </w:t>
      </w:r>
      <w:r>
        <w:t>is output by whichever specific string currently acts as prime.</w:t>
      </w:r>
    </w:p>
    <w:p w14:paraId="0854E774" w14:textId="381A49A6" w:rsidR="00232C2D" w:rsidRDefault="00232C2D" w:rsidP="00232C2D">
      <w:r>
        <w:t xml:space="preserve">In Scenario 2, even though nominal RF traffic may continue along the virtual channel(s) shared by both strings, it is necessary that each string’s security unit be addressable using virtual channels </w:t>
      </w:r>
      <w:ins w:id="1823" w:author="Moury Gilles" w:date="2020-05-07T16:41:00Z">
        <w:r w:rsidR="00575F83">
          <w:t xml:space="preserve">and/or MAPs </w:t>
        </w:r>
      </w:ins>
      <w:r>
        <w:t>and/or SAs which belong to it alone.  It is further necessary that, in addition to each communications string being able to route SDLS EP directives to its own security unit, that it also be able to route SDLS EP directives to the security unit belonging to the other string.</w:t>
      </w:r>
    </w:p>
    <w:p w14:paraId="3C4012D3" w14:textId="77777777" w:rsidR="00232C2D" w:rsidRDefault="00232C2D" w:rsidP="00232C2D">
      <w:r>
        <w:t>In this case, assignment of separate virtual channels (not used by nominal traffic) and/or SAs for each side’s security unit will prevent ambiguity about which security unit is addressed by a specific SDLS EP directive.</w:t>
      </w:r>
      <w:r w:rsidRPr="00B82A22">
        <w:t xml:space="preserve"> </w:t>
      </w:r>
      <w:r>
        <w:t xml:space="preserve"> Use of the two reserved SPI values (0 and 65535) to address separate security units is one possible method of accomplishing this.</w:t>
      </w:r>
    </w:p>
    <w:p w14:paraId="011EFFA6" w14:textId="77777777" w:rsidR="00232C2D" w:rsidRDefault="00232C2D" w:rsidP="00232C2D">
      <w:pPr>
        <w:pStyle w:val="Paragraphedeliste"/>
        <w:numPr>
          <w:ilvl w:val="0"/>
          <w:numId w:val="94"/>
        </w:numPr>
      </w:pPr>
      <w:r>
        <w:lastRenderedPageBreak/>
        <w:t>Use separate VCs from normal traffic, which route to specific Security Processor</w:t>
      </w:r>
    </w:p>
    <w:p w14:paraId="1D42325D" w14:textId="77777777" w:rsidR="00232C2D" w:rsidRDefault="00232C2D" w:rsidP="00232C2D">
      <w:pPr>
        <w:pStyle w:val="Paragraphedeliste"/>
        <w:numPr>
          <w:ilvl w:val="0"/>
          <w:numId w:val="94"/>
        </w:numPr>
      </w:pPr>
      <w:r>
        <w:t>Use separate MAPs to route to specific Security Processor</w:t>
      </w:r>
    </w:p>
    <w:p w14:paraId="0F92CFF6" w14:textId="77777777" w:rsidR="00232C2D" w:rsidRDefault="00232C2D" w:rsidP="00232C2D">
      <w:pPr>
        <w:pStyle w:val="Paragraphedeliste"/>
        <w:numPr>
          <w:ilvl w:val="0"/>
          <w:numId w:val="94"/>
        </w:numPr>
      </w:pPr>
      <w:r>
        <w:t>Partition SPI space to ensure SPI uniqueness across strings – SA state not shared across strings</w:t>
      </w:r>
    </w:p>
    <w:p w14:paraId="11CFBE68" w14:textId="77777777" w:rsidR="0090663C" w:rsidRDefault="00232C2D" w:rsidP="0090663C">
      <w:pPr>
        <w:keepNext/>
      </w:pPr>
      <w:r w:rsidRPr="0063053B">
        <w:rPr>
          <w:noProof/>
          <w:lang w:val="fr-FR" w:eastAsia="fr-FR"/>
        </w:rPr>
        <w:drawing>
          <wp:inline distT="0" distB="0" distL="0" distR="0" wp14:anchorId="553EF008" wp14:editId="6A8B3819">
            <wp:extent cx="5715000" cy="3778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3778017"/>
                    </a:xfrm>
                    <a:prstGeom prst="rect">
                      <a:avLst/>
                    </a:prstGeom>
                    <a:noFill/>
                    <a:ln>
                      <a:noFill/>
                    </a:ln>
                  </pic:spPr>
                </pic:pic>
              </a:graphicData>
            </a:graphic>
          </wp:inline>
        </w:drawing>
      </w:r>
    </w:p>
    <w:p w14:paraId="693F4DB1" w14:textId="782C3624" w:rsidR="00232C2D" w:rsidRPr="0090663C" w:rsidRDefault="0090663C" w:rsidP="0090663C">
      <w:pPr>
        <w:pStyle w:val="Lgende"/>
        <w:jc w:val="center"/>
        <w:rPr>
          <w:b w:val="0"/>
          <w:i/>
        </w:rPr>
      </w:pPr>
      <w:r w:rsidRPr="0090663C">
        <w:rPr>
          <w:b w:val="0"/>
          <w:i/>
        </w:rPr>
        <w:t xml:space="preserve">Figure </w:t>
      </w:r>
      <w:ins w:id="1824"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4</w:t>
      </w:r>
      <w:ins w:id="1825"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826" w:author="Biggerstaff, Craig (JSC-CD42)[SGT, INC]" w:date="2020-05-03T12:14:00Z">
        <w:r w:rsidR="00234710">
          <w:rPr>
            <w:b w:val="0"/>
            <w:i/>
            <w:noProof/>
          </w:rPr>
          <w:t>2</w:t>
        </w:r>
        <w:r w:rsidR="00234710">
          <w:rPr>
            <w:b w:val="0"/>
            <w:i/>
          </w:rPr>
          <w:fldChar w:fldCharType="end"/>
        </w:r>
      </w:ins>
      <w:del w:id="1827" w:author="Biggerstaff, Craig (JSC-CD42)[SGT, INC]" w:date="2020-05-01T10:37:00Z">
        <w:r w:rsidRPr="0090663C" w:rsidDel="000F772D">
          <w:rPr>
            <w:b w:val="0"/>
            <w:i/>
          </w:rPr>
          <w:fldChar w:fldCharType="begin"/>
        </w:r>
        <w:r w:rsidRPr="0090663C" w:rsidDel="000F772D">
          <w:rPr>
            <w:b w:val="0"/>
            <w:i/>
          </w:rPr>
          <w:delInstrText xml:space="preserve"> STYLEREF 1 \s </w:delInstrText>
        </w:r>
        <w:r w:rsidRPr="0090663C" w:rsidDel="000F772D">
          <w:rPr>
            <w:b w:val="0"/>
            <w:i/>
          </w:rPr>
          <w:fldChar w:fldCharType="separate"/>
        </w:r>
        <w:r w:rsidRPr="0090663C" w:rsidDel="000F772D">
          <w:rPr>
            <w:b w:val="0"/>
            <w:i/>
            <w:noProof/>
          </w:rPr>
          <w:delText>4</w:delText>
        </w:r>
        <w:r w:rsidRPr="0090663C" w:rsidDel="000F772D">
          <w:rPr>
            <w:b w:val="0"/>
            <w:i/>
          </w:rPr>
          <w:fldChar w:fldCharType="end"/>
        </w:r>
        <w:r w:rsidRPr="0090663C" w:rsidDel="000F772D">
          <w:rPr>
            <w:b w:val="0"/>
            <w:i/>
          </w:rPr>
          <w:noBreakHyphen/>
        </w:r>
        <w:r w:rsidRPr="0090663C" w:rsidDel="000F772D">
          <w:rPr>
            <w:b w:val="0"/>
            <w:i/>
          </w:rPr>
          <w:fldChar w:fldCharType="begin"/>
        </w:r>
        <w:r w:rsidRPr="0090663C" w:rsidDel="000F772D">
          <w:rPr>
            <w:b w:val="0"/>
            <w:i/>
          </w:rPr>
          <w:delInstrText xml:space="preserve"> SEQ Figure \* ARABIC \s 1 </w:delInstrText>
        </w:r>
        <w:r w:rsidRPr="0090663C" w:rsidDel="000F772D">
          <w:rPr>
            <w:b w:val="0"/>
            <w:i/>
          </w:rPr>
          <w:fldChar w:fldCharType="separate"/>
        </w:r>
        <w:r w:rsidRPr="0090663C" w:rsidDel="000F772D">
          <w:rPr>
            <w:b w:val="0"/>
            <w:i/>
            <w:noProof/>
          </w:rPr>
          <w:delText>2</w:delText>
        </w:r>
        <w:r w:rsidRPr="0090663C" w:rsidDel="000F772D">
          <w:rPr>
            <w:b w:val="0"/>
            <w:i/>
          </w:rPr>
          <w:fldChar w:fldCharType="end"/>
        </w:r>
      </w:del>
      <w:r w:rsidRPr="0090663C">
        <w:rPr>
          <w:b w:val="0"/>
          <w:i/>
        </w:rPr>
        <w:t>.  Logical cross-strapping</w:t>
      </w:r>
    </w:p>
    <w:p w14:paraId="228EB7EE" w14:textId="77777777" w:rsidR="0090663C" w:rsidRDefault="0090663C" w:rsidP="0090663C">
      <w:pPr>
        <w:pStyle w:val="Titre2"/>
        <w:numPr>
          <w:ilvl w:val="0"/>
          <w:numId w:val="0"/>
        </w:numPr>
      </w:pPr>
    </w:p>
    <w:p w14:paraId="3C945B6D" w14:textId="3CCED9D0" w:rsidR="00232C2D" w:rsidDel="00D50E1A" w:rsidRDefault="00232C2D" w:rsidP="00232C2D">
      <w:pPr>
        <w:pStyle w:val="Titre2"/>
        <w:rPr>
          <w:del w:id="1828" w:author="Biggerstaff, Craig (JSC-CD42)[SGT, INC]" w:date="2020-05-03T16:48:00Z"/>
        </w:rPr>
      </w:pPr>
      <w:bookmarkStart w:id="1829" w:name="_Toc39222675"/>
      <w:del w:id="1830" w:author="Biggerstaff, Craig (JSC-CD42)[SGT, INC]" w:date="2020-05-03T16:48:00Z">
        <w:r w:rsidDel="00D50E1A">
          <w:delText>Failure handling</w:delText>
        </w:r>
        <w:bookmarkEnd w:id="1829"/>
      </w:del>
    </w:p>
    <w:p w14:paraId="05B60F6C" w14:textId="5C67F13C" w:rsidR="008F156C" w:rsidRDefault="008F156C">
      <w:pPr>
        <w:pStyle w:val="Titre2"/>
        <w:rPr>
          <w:ins w:id="1831" w:author="Biggerstaff, Craig (JSC-CD42)[SGT, INC]" w:date="2020-05-03T16:10:00Z"/>
        </w:rPr>
        <w:pPrChange w:id="1832" w:author="Biggerstaff, Craig (JSC-CD42)[SGT, INC]" w:date="2020-05-03T16:48:00Z">
          <w:pPr>
            <w:pStyle w:val="Titre3"/>
          </w:pPr>
        </w:pPrChange>
      </w:pPr>
      <w:ins w:id="1833" w:author="Biggerstaff, Craig (JSC-CD42)[SGT, INC]" w:date="2020-05-03T16:10:00Z">
        <w:r>
          <w:t>Contingency and off</w:t>
        </w:r>
      </w:ins>
      <w:ins w:id="1834" w:author="Biggerstaff, Craig (JSC-CD42)[SGT, INC]" w:date="2020-05-03T16:48:00Z">
        <w:r w:rsidR="00D50E1A">
          <w:t>-</w:t>
        </w:r>
      </w:ins>
      <w:ins w:id="1835" w:author="Biggerstaff, Craig (JSC-CD42)[SGT, INC]" w:date="2020-05-03T16:10:00Z">
        <w:r>
          <w:t>nominal scenarios</w:t>
        </w:r>
      </w:ins>
    </w:p>
    <w:p w14:paraId="347A42E7" w14:textId="77777777" w:rsidR="008F156C" w:rsidRDefault="008F156C" w:rsidP="008F156C">
      <w:pPr>
        <w:pStyle w:val="Paragraphedeliste"/>
        <w:numPr>
          <w:ilvl w:val="0"/>
          <w:numId w:val="88"/>
        </w:numPr>
        <w:rPr>
          <w:ins w:id="1836" w:author="Biggerstaff, Craig (JSC-CD42)[SGT, INC]" w:date="2020-05-03T16:10:00Z"/>
        </w:rPr>
      </w:pPr>
      <w:ins w:id="1837" w:author="Biggerstaff, Craig (JSC-CD42)[SGT, INC]" w:date="2020-05-03T16:10:00Z">
        <w:r>
          <w:t>Clear Mode</w:t>
        </w:r>
      </w:ins>
    </w:p>
    <w:p w14:paraId="51657940" w14:textId="77777777" w:rsidR="008F156C" w:rsidRPr="000A7B3A" w:rsidRDefault="008F156C" w:rsidP="008F156C">
      <w:pPr>
        <w:pStyle w:val="Paragraphedeliste"/>
        <w:numPr>
          <w:ilvl w:val="0"/>
          <w:numId w:val="88"/>
        </w:numPr>
        <w:rPr>
          <w:ins w:id="1838" w:author="Biggerstaff, Craig (JSC-CD42)[SGT, INC]" w:date="2020-05-03T16:10:00Z"/>
        </w:rPr>
      </w:pPr>
      <w:ins w:id="1839" w:author="Biggerstaff, Craig (JSC-CD42)[SGT, INC]" w:date="2020-05-03T16:10:00Z">
        <w:r>
          <w:t>Master Key recovery</w:t>
        </w:r>
      </w:ins>
    </w:p>
    <w:p w14:paraId="228437C5" w14:textId="64204270" w:rsidR="00232C2D" w:rsidDel="00D50E1A" w:rsidRDefault="00232C2D" w:rsidP="00232C2D">
      <w:pPr>
        <w:rPr>
          <w:moveFrom w:id="1840" w:author="Biggerstaff, Craig (JSC-CD42)[SGT, INC]" w:date="2020-05-03T16:49:00Z"/>
          <w:color w:val="000000" w:themeColor="text1"/>
        </w:rPr>
      </w:pPr>
      <w:moveFromRangeStart w:id="1841" w:author="Biggerstaff, Craig (JSC-CD42)[SGT, INC]" w:date="2020-05-03T16:49:00Z" w:name="move39416969"/>
      <w:moveFrom w:id="1842" w:author="Biggerstaff, Craig (JSC-CD42)[SGT, INC]" w:date="2020-05-03T16:49:00Z">
        <w:r w:rsidDel="00D50E1A">
          <w:rPr>
            <w:color w:val="000000" w:themeColor="text1"/>
          </w:rPr>
          <w:t xml:space="preserve">SDLS extended procedures rely for operation on the exchange between the Initiator (e.g. the </w:t>
        </w:r>
        <w:r w:rsidRPr="006C7851" w:rsidDel="00D50E1A">
          <w:rPr>
            <w:color w:val="000000" w:themeColor="text1"/>
          </w:rPr>
          <w:t>mission control center</w:t>
        </w:r>
        <w:r w:rsidDel="00D50E1A">
          <w:rPr>
            <w:color w:val="000000" w:themeColor="text1"/>
          </w:rPr>
          <w:t>) and the Recipient (e.g. spacecraft) of Command PDUs and Reply PDUs. In the course of execution of those procedures a number of failure conditions can occur, e.g.:</w:t>
        </w:r>
      </w:moveFrom>
    </w:p>
    <w:p w14:paraId="455C4BDF" w14:textId="079FB17A" w:rsidR="00232C2D" w:rsidDel="00D50E1A" w:rsidRDefault="00232C2D" w:rsidP="00232C2D">
      <w:pPr>
        <w:pStyle w:val="Paragraphedeliste"/>
        <w:numPr>
          <w:ilvl w:val="0"/>
          <w:numId w:val="92"/>
        </w:numPr>
        <w:rPr>
          <w:moveFrom w:id="1843" w:author="Biggerstaff, Craig (JSC-CD42)[SGT, INC]" w:date="2020-05-03T16:49:00Z"/>
          <w:color w:val="000000" w:themeColor="text1"/>
        </w:rPr>
      </w:pPr>
      <w:moveFrom w:id="1844" w:author="Biggerstaff, Craig (JSC-CD42)[SGT, INC]" w:date="2020-05-03T16:49:00Z">
        <w:r w:rsidDel="00D50E1A">
          <w:rPr>
            <w:color w:val="000000" w:themeColor="text1"/>
          </w:rPr>
          <w:t>Command PDU received with incorrect syntax or erroneous parameters;</w:t>
        </w:r>
      </w:moveFrom>
    </w:p>
    <w:p w14:paraId="00D7728C" w14:textId="146847C0" w:rsidR="00232C2D" w:rsidDel="00D50E1A" w:rsidRDefault="00232C2D" w:rsidP="00232C2D">
      <w:pPr>
        <w:pStyle w:val="Paragraphedeliste"/>
        <w:numPr>
          <w:ilvl w:val="0"/>
          <w:numId w:val="92"/>
        </w:numPr>
        <w:rPr>
          <w:moveFrom w:id="1845" w:author="Biggerstaff, Craig (JSC-CD42)[SGT, INC]" w:date="2020-05-03T16:49:00Z"/>
          <w:color w:val="000000" w:themeColor="text1"/>
        </w:rPr>
      </w:pPr>
      <w:moveFrom w:id="1846" w:author="Biggerstaff, Craig (JSC-CD42)[SGT, INC]" w:date="2020-05-03T16:49:00Z">
        <w:r w:rsidDel="00D50E1A">
          <w:rPr>
            <w:color w:val="000000" w:themeColor="text1"/>
          </w:rPr>
          <w:t>Command PDU received out of sequence</w:t>
        </w:r>
      </w:moveFrom>
    </w:p>
    <w:p w14:paraId="645211BD" w14:textId="58AE71F3" w:rsidR="00232C2D" w:rsidDel="00D50E1A" w:rsidRDefault="00232C2D" w:rsidP="00232C2D">
      <w:pPr>
        <w:rPr>
          <w:moveFrom w:id="1847" w:author="Biggerstaff, Craig (JSC-CD42)[SGT, INC]" w:date="2020-05-03T16:49:00Z"/>
          <w:color w:val="000000" w:themeColor="text1"/>
        </w:rPr>
      </w:pPr>
      <w:moveFrom w:id="1848" w:author="Biggerstaff, Craig (JSC-CD42)[SGT, INC]" w:date="2020-05-03T16:49:00Z">
        <w:r w:rsidDel="00D50E1A">
          <w:rPr>
            <w:color w:val="000000" w:themeColor="text1"/>
          </w:rPr>
          <w:lastRenderedPageBreak/>
          <w:t xml:space="preserve">Those failure conditions will in general prevent the safe execution of the procedure by the Recipient. The SDLS Extended Procedures standard </w:t>
        </w:r>
        <w:r w:rsidDel="00D50E1A">
          <w:t>[</w:t>
        </w:r>
        <w:r w:rsidDel="00D50E1A">
          <w:rPr>
            <w:highlight w:val="yellow"/>
          </w:rPr>
          <w:fldChar w:fldCharType="begin"/>
        </w:r>
        <w:r w:rsidDel="00D50E1A">
          <w:instrText xml:space="preserve"> REF R_355x1r1SDLSExtendedProcedures \h </w:instrText>
        </w:r>
      </w:moveFrom>
      <w:del w:id="1849" w:author="Biggerstaff, Craig (JSC-CD42)[SGT, INC]" w:date="2020-05-03T16:49:00Z">
        <w:r w:rsidDel="00D50E1A">
          <w:rPr>
            <w:highlight w:val="yellow"/>
          </w:rPr>
        </w:r>
      </w:del>
      <w:moveFrom w:id="1850" w:author="Biggerstaff, Craig (JSC-CD42)[SGT, INC]" w:date="2020-05-03T16:49:00Z">
        <w:r w:rsidDel="00D50E1A">
          <w:rPr>
            <w:highlight w:val="yellow"/>
          </w:rPr>
          <w:fldChar w:fldCharType="separate"/>
        </w:r>
        <w:r w:rsidR="00FC0EAA" w:rsidDel="00D50E1A">
          <w:rPr>
            <w:noProof/>
          </w:rPr>
          <w:t>2</w:t>
        </w:r>
        <w:r w:rsidDel="00D50E1A">
          <w:rPr>
            <w:highlight w:val="yellow"/>
          </w:rPr>
          <w:fldChar w:fldCharType="end"/>
        </w:r>
        <w:r w:rsidDel="00D50E1A">
          <w:t>]</w:t>
        </w:r>
        <w:r w:rsidDel="00D50E1A">
          <w:rPr>
            <w:color w:val="000000" w:themeColor="text1"/>
          </w:rPr>
          <w:t xml:space="preserve"> does not specify any specific behavior for the Initiator or the Recipient in case of failure conditions. Nevertheless, the following general considerations should be considered by mission implementers:</w:t>
        </w:r>
      </w:moveFrom>
    </w:p>
    <w:p w14:paraId="3B7F784C" w14:textId="375666D9" w:rsidR="00232C2D" w:rsidDel="00D50E1A" w:rsidRDefault="00232C2D" w:rsidP="00232C2D">
      <w:pPr>
        <w:pStyle w:val="Paragraphedeliste"/>
        <w:numPr>
          <w:ilvl w:val="0"/>
          <w:numId w:val="93"/>
        </w:numPr>
        <w:rPr>
          <w:moveFrom w:id="1851" w:author="Biggerstaff, Craig (JSC-CD42)[SGT, INC]" w:date="2020-05-03T16:49:00Z"/>
          <w:color w:val="000000" w:themeColor="text1"/>
        </w:rPr>
      </w:pPr>
      <w:moveFrom w:id="1852" w:author="Biggerstaff, Craig (JSC-CD42)[SGT, INC]" w:date="2020-05-03T16:49:00Z">
        <w:r w:rsidDel="00D50E1A">
          <w:rPr>
            <w:color w:val="000000" w:themeColor="text1"/>
          </w:rPr>
          <w:t>A failed directive should not be executed.</w:t>
        </w:r>
      </w:moveFrom>
    </w:p>
    <w:p w14:paraId="2436CB7C" w14:textId="7E0BCE74" w:rsidR="00232C2D" w:rsidDel="00D50E1A" w:rsidRDefault="00232C2D" w:rsidP="00232C2D">
      <w:pPr>
        <w:pStyle w:val="Paragraphedeliste"/>
        <w:numPr>
          <w:ilvl w:val="0"/>
          <w:numId w:val="93"/>
        </w:numPr>
        <w:rPr>
          <w:moveFrom w:id="1853" w:author="Biggerstaff, Craig (JSC-CD42)[SGT, INC]" w:date="2020-05-03T16:49:00Z"/>
          <w:color w:val="000000" w:themeColor="text1"/>
        </w:rPr>
      </w:pPr>
      <w:moveFrom w:id="1854" w:author="Biggerstaff, Craig (JSC-CD42)[SGT, INC]" w:date="2020-05-03T16:49:00Z">
        <w:r w:rsidDel="00D50E1A">
          <w:rPr>
            <w:color w:val="000000" w:themeColor="text1"/>
          </w:rPr>
          <w:t xml:space="preserve">A procedure failure should be reported from the Recipient to the Initiator through housekeeping telemetry of the spacecraft. No specific format is specified by the SDLS Extended Procedures standard </w:t>
        </w:r>
        <w:r w:rsidDel="00D50E1A">
          <w:t>[</w:t>
        </w:r>
        <w:r w:rsidDel="00D50E1A">
          <w:rPr>
            <w:highlight w:val="yellow"/>
          </w:rPr>
          <w:fldChar w:fldCharType="begin"/>
        </w:r>
        <w:r w:rsidDel="00D50E1A">
          <w:instrText xml:space="preserve"> REF R_355x1r1SDLSExtendedProcedures \h </w:instrText>
        </w:r>
      </w:moveFrom>
      <w:del w:id="1855" w:author="Biggerstaff, Craig (JSC-CD42)[SGT, INC]" w:date="2020-05-03T16:49:00Z">
        <w:r w:rsidDel="00D50E1A">
          <w:rPr>
            <w:highlight w:val="yellow"/>
          </w:rPr>
        </w:r>
      </w:del>
      <w:moveFrom w:id="1856" w:author="Biggerstaff, Craig (JSC-CD42)[SGT, INC]" w:date="2020-05-03T16:49:00Z">
        <w:r w:rsidDel="00D50E1A">
          <w:rPr>
            <w:highlight w:val="yellow"/>
          </w:rPr>
          <w:fldChar w:fldCharType="separate"/>
        </w:r>
        <w:r w:rsidR="00FC0EAA" w:rsidDel="00D50E1A">
          <w:rPr>
            <w:noProof/>
          </w:rPr>
          <w:t>2</w:t>
        </w:r>
        <w:r w:rsidDel="00D50E1A">
          <w:rPr>
            <w:highlight w:val="yellow"/>
          </w:rPr>
          <w:fldChar w:fldCharType="end"/>
        </w:r>
        <w:r w:rsidDel="00D50E1A">
          <w:t>]</w:t>
        </w:r>
        <w:r w:rsidDel="00D50E1A">
          <w:rPr>
            <w:color w:val="000000" w:themeColor="text1"/>
          </w:rPr>
          <w:t>.</w:t>
        </w:r>
      </w:moveFrom>
    </w:p>
    <w:p w14:paraId="65291FA6" w14:textId="5234B07F" w:rsidR="00232C2D" w:rsidRPr="00610BD3" w:rsidDel="00D50E1A" w:rsidRDefault="00232C2D" w:rsidP="00232C2D">
      <w:pPr>
        <w:pStyle w:val="Paragraphedeliste"/>
        <w:numPr>
          <w:ilvl w:val="0"/>
          <w:numId w:val="93"/>
        </w:numPr>
        <w:rPr>
          <w:moveFrom w:id="1857" w:author="Biggerstaff, Craig (JSC-CD42)[SGT, INC]" w:date="2020-05-03T16:49:00Z"/>
          <w:color w:val="000000" w:themeColor="text1"/>
        </w:rPr>
      </w:pPr>
      <w:moveFrom w:id="1858" w:author="Biggerstaff, Craig (JSC-CD42)[SGT, INC]" w:date="2020-05-03T16:49:00Z">
        <w:r w:rsidDel="00D50E1A">
          <w:rPr>
            <w:color w:val="000000" w:themeColor="text1"/>
          </w:rPr>
          <w:t>The execution of EP directives following EP procedure failure</w:t>
        </w:r>
        <w:r w:rsidRPr="00610BD3" w:rsidDel="00D50E1A">
          <w:rPr>
            <w:color w:val="000000" w:themeColor="text1"/>
          </w:rPr>
          <w:t xml:space="preserve"> </w:t>
        </w:r>
        <w:r w:rsidDel="00D50E1A">
          <w:rPr>
            <w:color w:val="000000" w:themeColor="text1"/>
          </w:rPr>
          <w:t>or EP command rejection is to be handled through conditional logic as in any other conditional commanding.</w:t>
        </w:r>
      </w:moveFrom>
    </w:p>
    <w:p w14:paraId="75B007B5" w14:textId="77777777" w:rsidR="00232C2D" w:rsidRDefault="00232C2D" w:rsidP="00232C2D">
      <w:pPr>
        <w:pStyle w:val="Titre3"/>
      </w:pPr>
      <w:bookmarkStart w:id="1859" w:name="_Toc39222676"/>
      <w:moveFromRangeEnd w:id="1841"/>
      <w:r>
        <w:t>EP PDU on-board path/processing (in-band vs out of band signaling, …)</w:t>
      </w:r>
      <w:bookmarkEnd w:id="1859"/>
    </w:p>
    <w:p w14:paraId="7D2493E0" w14:textId="77777777" w:rsidR="00232C2D" w:rsidRPr="00C2205B" w:rsidRDefault="00232C2D" w:rsidP="00232C2D">
      <w:commentRangeStart w:id="1860"/>
      <w:commentRangeStart w:id="1861"/>
      <w:r>
        <w:t>Discuss architectures where security unit implemented in series vs. implemented as a branch</w:t>
      </w:r>
      <w:commentRangeEnd w:id="1860"/>
      <w:r>
        <w:rPr>
          <w:rStyle w:val="Marquedecommentaire"/>
        </w:rPr>
        <w:commentReference w:id="1860"/>
      </w:r>
      <w:commentRangeEnd w:id="1861"/>
      <w:r w:rsidR="00272213">
        <w:rPr>
          <w:rStyle w:val="Marquedecommentaire"/>
        </w:rPr>
        <w:commentReference w:id="1861"/>
      </w:r>
    </w:p>
    <w:p w14:paraId="7F49F294" w14:textId="77777777" w:rsidR="00232C2D" w:rsidRPr="002A544C" w:rsidRDefault="00232C2D" w:rsidP="00232C2D"/>
    <w:p w14:paraId="7A5B2121" w14:textId="77777777" w:rsidR="0063670F" w:rsidRDefault="0063670F" w:rsidP="00367385">
      <w:pPr>
        <w:pStyle w:val="Titre2"/>
      </w:pPr>
      <w:bookmarkStart w:id="1862" w:name="_Toc39222677"/>
      <w:r>
        <w:t>Mission Scenarios</w:t>
      </w:r>
      <w:bookmarkEnd w:id="1862"/>
    </w:p>
    <w:p w14:paraId="0CC3F67E" w14:textId="6EF2392D" w:rsidR="00367385" w:rsidRDefault="00FA03E5" w:rsidP="004B5C5F">
      <w:pPr>
        <w:pStyle w:val="Titre3"/>
      </w:pPr>
      <w:bookmarkStart w:id="1863" w:name="_Toc39222678"/>
      <w:r>
        <w:t>‘</w:t>
      </w:r>
      <w:r w:rsidR="00367385">
        <w:t>Classical</w:t>
      </w:r>
      <w:r>
        <w:t xml:space="preserve">’ </w:t>
      </w:r>
      <w:r w:rsidR="00367385">
        <w:t>ground-space Scenario</w:t>
      </w:r>
      <w:bookmarkEnd w:id="1863"/>
    </w:p>
    <w:p w14:paraId="2D3EB646" w14:textId="2268D5A8" w:rsidR="004B5C5F" w:rsidRDefault="004B5C5F" w:rsidP="004B5C5F">
      <w:r>
        <w:t xml:space="preserve">For space-to-ground links in which a mission operations center controls a single spacecraft, the “Initiator” (master) and source of all uplinked </w:t>
      </w:r>
      <w:r w:rsidR="00C47460">
        <w:t>EP Command PDUs</w:t>
      </w:r>
      <w:r>
        <w:t xml:space="preserve"> is the mission operations center.  The “Recipient” (slave unit being managed) is the spacecraft, and any applicable Reply </w:t>
      </w:r>
      <w:r w:rsidR="00C47460">
        <w:t>PDUs</w:t>
      </w:r>
      <w:r>
        <w:t xml:space="preserve"> and Frame Security Reports are sent via the telemetry downlink path.</w:t>
      </w:r>
    </w:p>
    <w:p w14:paraId="3BA0F9F9" w14:textId="3AC6773D" w:rsidR="00F236E2" w:rsidRDefault="00F236E2" w:rsidP="00F236E2">
      <w:r>
        <w:t xml:space="preserve">Depending on the mission design, both the uplink and the downlink may implement SDLS and therefore it is necessary to indicate which </w:t>
      </w:r>
      <w:r w:rsidR="00407754">
        <w:t xml:space="preserve">directional </w:t>
      </w:r>
      <w:r>
        <w:t>link (up</w:t>
      </w:r>
      <w:r w:rsidR="00407754">
        <w:t>-</w:t>
      </w:r>
      <w:r>
        <w:t xml:space="preserve"> or down</w:t>
      </w:r>
      <w:r w:rsidR="00407754">
        <w:t>-</w:t>
      </w:r>
      <w:r>
        <w:t xml:space="preserve">) is being managed by </w:t>
      </w:r>
      <w:r w:rsidR="00407754">
        <w:t xml:space="preserve">specific </w:t>
      </w:r>
      <w:r>
        <w:t>Security Association Management directives.</w:t>
      </w:r>
      <w:r w:rsidR="00D1142F">
        <w:t xml:space="preserve">  </w:t>
      </w:r>
      <w:r>
        <w:t xml:space="preserve">The Initiator signals SA Management direction using the </w:t>
      </w:r>
      <w:r w:rsidR="00D1142F">
        <w:t xml:space="preserve">two-bit </w:t>
      </w:r>
      <w:r>
        <w:t>Service Group field in the Extended Procedures PDU.</w:t>
      </w:r>
      <w:r w:rsidR="00D1142F">
        <w:t xml:space="preserve">  One Service Group value is provided for directives</w:t>
      </w:r>
      <w:r>
        <w:t xml:space="preserve"> </w:t>
      </w:r>
      <w:r w:rsidR="00D1142F">
        <w:t xml:space="preserve">managing </w:t>
      </w:r>
      <w:r>
        <w:t xml:space="preserve">SAs </w:t>
      </w:r>
      <w:r w:rsidR="00D1142F">
        <w:t>which secure</w:t>
      </w:r>
      <w:r>
        <w:t xml:space="preserve"> </w:t>
      </w:r>
      <w:r w:rsidR="00297E56">
        <w:t xml:space="preserve">the </w:t>
      </w:r>
      <w:r w:rsidR="00D1142F">
        <w:t>ground-to-space link</w:t>
      </w:r>
      <w:r>
        <w:t xml:space="preserve"> from</w:t>
      </w:r>
      <w:r w:rsidR="00D1142F">
        <w:t xml:space="preserve"> Initiator to Recipient, and a separate Service Group value is provided for directives managing SAs which secure </w:t>
      </w:r>
      <w:r w:rsidR="00297E56">
        <w:t xml:space="preserve">the </w:t>
      </w:r>
      <w:r w:rsidR="00D1142F">
        <w:t>space-to-ground link from Recipient to Initiator.</w:t>
      </w:r>
    </w:p>
    <w:p w14:paraId="3EA8566A" w14:textId="7A89CE63" w:rsidR="00D94E87" w:rsidRDefault="00D94E87" w:rsidP="00D94E87">
      <w:pPr>
        <w:pStyle w:val="Titre3"/>
      </w:pPr>
      <w:bookmarkStart w:id="1864" w:name="_Toc527429530"/>
      <w:bookmarkStart w:id="1865" w:name="_Toc527701255"/>
      <w:bookmarkStart w:id="1866" w:name="_Toc527705679"/>
      <w:bookmarkStart w:id="1867" w:name="_Toc527429531"/>
      <w:bookmarkStart w:id="1868" w:name="_Toc527701256"/>
      <w:bookmarkStart w:id="1869" w:name="_Toc527705680"/>
      <w:bookmarkStart w:id="1870" w:name="_Toc447288323"/>
      <w:bookmarkStart w:id="1871" w:name="_Toc447504388"/>
      <w:bookmarkStart w:id="1872" w:name="_Toc454221859"/>
      <w:bookmarkStart w:id="1873" w:name="_Toc447288324"/>
      <w:bookmarkStart w:id="1874" w:name="_Toc447504389"/>
      <w:bookmarkStart w:id="1875" w:name="_Toc454221860"/>
      <w:bookmarkStart w:id="1876" w:name="_Toc454221869"/>
      <w:bookmarkStart w:id="1877" w:name="_Toc454221872"/>
      <w:bookmarkStart w:id="1878" w:name="_Toc454221873"/>
      <w:bookmarkStart w:id="1879" w:name="_Toc454221874"/>
      <w:bookmarkStart w:id="1880" w:name="_Toc454221875"/>
      <w:bookmarkStart w:id="1881" w:name="_Toc447288335"/>
      <w:bookmarkStart w:id="1882" w:name="_Toc447504400"/>
      <w:bookmarkStart w:id="1883" w:name="_Toc454221877"/>
      <w:bookmarkStart w:id="1884" w:name="_Toc447288339"/>
      <w:bookmarkStart w:id="1885" w:name="_Toc447504404"/>
      <w:bookmarkStart w:id="1886" w:name="_Toc454221881"/>
      <w:bookmarkStart w:id="1887" w:name="_Toc527429534"/>
      <w:bookmarkStart w:id="1888" w:name="_Toc527701259"/>
      <w:bookmarkStart w:id="1889" w:name="_Toc527705683"/>
      <w:bookmarkStart w:id="1890" w:name="_Toc527429537"/>
      <w:bookmarkStart w:id="1891" w:name="_Toc527701262"/>
      <w:bookmarkStart w:id="1892" w:name="_Toc527705686"/>
      <w:bookmarkStart w:id="1893" w:name="_Toc370459572"/>
      <w:bookmarkStart w:id="1894" w:name="_Toc383421305"/>
      <w:bookmarkStart w:id="1895" w:name="_Toc447288351"/>
      <w:bookmarkStart w:id="1896" w:name="_Toc447504416"/>
      <w:bookmarkStart w:id="1897" w:name="_Toc454221888"/>
      <w:bookmarkStart w:id="1898" w:name="_Toc39222679"/>
      <w:bookmarkEnd w:id="1644"/>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r>
        <w:t>Single Spacecraft, multiple links to ground</w:t>
      </w:r>
      <w:bookmarkEnd w:id="1898"/>
    </w:p>
    <w:p w14:paraId="01CB1FA2" w14:textId="78B61A72" w:rsidR="00AB4633" w:rsidRDefault="00D60A58" w:rsidP="00AB4633">
      <w:pPr>
        <w:rPr>
          <w:ins w:id="1899" w:author="Biggerstaff, Craig (JSC-CD42)[SGT, INC]" w:date="2020-04-28T17:51:00Z"/>
        </w:rPr>
      </w:pPr>
      <w:ins w:id="1900" w:author="Biggerstaff, Craig (JSC-CD42)[SGT, INC]" w:date="2020-04-28T17:40:00Z">
        <w:r>
          <w:t xml:space="preserve">For space-to-ground links in which a single spacecraft has multiple downlink paths </w:t>
        </w:r>
      </w:ins>
      <w:ins w:id="1901" w:author="Biggerstaff, Craig (JSC-CD42)[SGT, INC]" w:date="2020-04-28T17:41:00Z">
        <w:r>
          <w:t>(e.g. separate high- and low-rate links)</w:t>
        </w:r>
      </w:ins>
      <w:ins w:id="1902" w:author="Biggerstaff, Craig (JSC-CD42)[SGT, INC]" w:date="2020-04-28T17:40:00Z">
        <w:r w:rsidR="00AB4633">
          <w:t>,</w:t>
        </w:r>
      </w:ins>
      <w:ins w:id="1903" w:author="Biggerstaff, Craig (JSC-CD42)[SGT, INC]" w:date="2020-04-28T17:45:00Z">
        <w:r w:rsidR="00AB4633">
          <w:t xml:space="preserve"> </w:t>
        </w:r>
      </w:ins>
      <w:ins w:id="1904" w:author="Biggerstaff, Craig (JSC-CD42)[SGT, INC]" w:date="2020-04-28T17:43:00Z">
        <w:r>
          <w:t>the two-bit Service Group field i</w:t>
        </w:r>
        <w:r w:rsidR="00AB4633">
          <w:t>n the Extended Procedures PDU</w:t>
        </w:r>
      </w:ins>
      <w:ins w:id="1905" w:author="Biggerstaff, Craig (JSC-CD42)[SGT, INC]" w:date="2020-04-28T17:45:00Z">
        <w:r w:rsidR="00AB4633">
          <w:t xml:space="preserve"> is insufficient for the Initiator to </w:t>
        </w:r>
      </w:ins>
      <w:ins w:id="1906" w:author="Biggerstaff, Craig (JSC-CD42)[SGT, INC]" w:date="2020-04-28T17:46:00Z">
        <w:r w:rsidR="00AB4633">
          <w:t>specify which of</w:t>
        </w:r>
      </w:ins>
      <w:ins w:id="1907" w:author="Biggerstaff, Craig (JSC-CD42)[SGT, INC]" w:date="2020-04-28T17:45:00Z">
        <w:r w:rsidR="00AB4633">
          <w:t xml:space="preserve"> the available downlinks </w:t>
        </w:r>
      </w:ins>
      <w:ins w:id="1908" w:author="Biggerstaff, Craig (JSC-CD42)[SGT, INC]" w:date="2020-04-28T17:46:00Z">
        <w:r w:rsidR="00AB4633">
          <w:t>is applicable to a given</w:t>
        </w:r>
      </w:ins>
      <w:ins w:id="1909" w:author="Biggerstaff, Craig (JSC-CD42)[SGT, INC]" w:date="2020-04-28T17:45:00Z">
        <w:r w:rsidR="00AB4633">
          <w:t xml:space="preserve"> SA Management directive</w:t>
        </w:r>
      </w:ins>
      <w:ins w:id="1910" w:author="Biggerstaff, Craig (JSC-CD42)[SGT, INC]" w:date="2020-04-28T17:43:00Z">
        <w:r w:rsidR="00AB4633">
          <w:t xml:space="preserve">.  In this case, the </w:t>
        </w:r>
      </w:ins>
      <w:ins w:id="1911" w:author="Biggerstaff, Craig (JSC-CD42)[SGT, INC]" w:date="2020-04-28T17:44:00Z">
        <w:r w:rsidR="00AB4633">
          <w:t>applicable security</w:t>
        </w:r>
      </w:ins>
      <w:ins w:id="1912" w:author="Biggerstaff, Craig (JSC-CD42)[SGT, INC]" w:date="2020-04-28T17:43:00Z">
        <w:r w:rsidR="00AB4633">
          <w:t xml:space="preserve"> </w:t>
        </w:r>
      </w:ins>
      <w:ins w:id="1913" w:author="Biggerstaff, Craig (JSC-CD42)[SGT, INC]" w:date="2020-04-28T17:44:00Z">
        <w:r w:rsidR="00AB4633">
          <w:t xml:space="preserve">unit should be </w:t>
        </w:r>
      </w:ins>
      <w:ins w:id="1914" w:author="Biggerstaff, Craig (JSC-CD42)[SGT, INC]" w:date="2020-04-28T17:46:00Z">
        <w:r w:rsidR="00AB4633">
          <w:t xml:space="preserve">explicitly addressed </w:t>
        </w:r>
      </w:ins>
      <w:ins w:id="1915" w:author="Biggerstaff, Craig (JSC-CD42)[SGT, INC]" w:date="2020-04-28T17:44:00Z">
        <w:r w:rsidR="00AB4633">
          <w:t xml:space="preserve">using </w:t>
        </w:r>
      </w:ins>
      <w:ins w:id="1916" w:author="Biggerstaff, Craig (JSC-CD42)[SGT, INC]" w:date="2020-04-28T17:48:00Z">
        <w:r w:rsidR="00AB4633">
          <w:t xml:space="preserve">one of the methods described in </w:t>
        </w:r>
      </w:ins>
      <w:ins w:id="1917" w:author="Biggerstaff, Craig (JSC-CD42)[SGT, INC]" w:date="2020-04-28T17:49:00Z">
        <w:r w:rsidR="00AB4633">
          <w:t>§</w:t>
        </w:r>
      </w:ins>
      <w:ins w:id="1918" w:author="Biggerstaff, Craig (JSC-CD42)[SGT, INC]" w:date="2020-04-28T17:51:00Z">
        <w:r w:rsidR="00AB4633">
          <w:fldChar w:fldCharType="begin"/>
        </w:r>
        <w:r w:rsidR="00AB4633">
          <w:instrText xml:space="preserve"> REF _Ref38988694 \r \h </w:instrText>
        </w:r>
      </w:ins>
      <w:r w:rsidR="00AB4633">
        <w:fldChar w:fldCharType="separate"/>
      </w:r>
      <w:ins w:id="1919" w:author="Biggerstaff, Craig (JSC-CD42)[SGT, INC]" w:date="2020-04-28T17:51:00Z">
        <w:r w:rsidR="00AB4633">
          <w:t>4.2.2</w:t>
        </w:r>
        <w:r w:rsidR="00AB4633">
          <w:fldChar w:fldCharType="end"/>
        </w:r>
        <w:r w:rsidR="00AB4633">
          <w:t>, e.g. using a unique Space Packet APID</w:t>
        </w:r>
      </w:ins>
      <w:ins w:id="1920" w:author="Biggerstaff, Craig (JSC-CD42)[SGT, INC]" w:date="2020-04-28T17:52:00Z">
        <w:r w:rsidR="00AB4633">
          <w:t xml:space="preserve"> for carrying all </w:t>
        </w:r>
      </w:ins>
      <w:ins w:id="1921" w:author="Moury Gilles" w:date="2020-05-06T10:58:00Z">
        <w:r w:rsidR="0070530F">
          <w:t>Command</w:t>
        </w:r>
      </w:ins>
      <w:ins w:id="1922" w:author="Biggerstaff, Craig (JSC-CD42)[SGT, INC]" w:date="2020-04-28T17:52:00Z">
        <w:del w:id="1923" w:author="Moury Gilles" w:date="2020-05-06T10:58:00Z">
          <w:r w:rsidR="00AB4633" w:rsidDel="0070530F">
            <w:delText>Request</w:delText>
          </w:r>
        </w:del>
        <w:r w:rsidR="00AB4633">
          <w:t xml:space="preserve"> and Reply PDUs</w:t>
        </w:r>
      </w:ins>
      <w:ins w:id="1924" w:author="Moury Gilles" w:date="2020-05-05T18:50:00Z">
        <w:r w:rsidR="007D2E4A">
          <w:t xml:space="preserve"> to a given security unit</w:t>
        </w:r>
      </w:ins>
      <w:ins w:id="1925" w:author="Biggerstaff, Craig (JSC-CD42)[SGT, INC]" w:date="2020-04-28T17:52:00Z">
        <w:r w:rsidR="00AB4633">
          <w:t>.</w:t>
        </w:r>
      </w:ins>
    </w:p>
    <w:p w14:paraId="53787F14" w14:textId="0455ECF6" w:rsidR="00AB4633" w:rsidRDefault="00AB4633" w:rsidP="00D60A58">
      <w:pPr>
        <w:rPr>
          <w:ins w:id="1926" w:author="Biggerstaff, Craig (JSC-CD42)[SGT, INC]" w:date="2020-04-28T17:43:00Z"/>
        </w:rPr>
      </w:pPr>
      <w:ins w:id="1927" w:author="Biggerstaff, Craig (JSC-CD42)[SGT, INC]" w:date="2020-04-28T17:44:00Z">
        <w:r>
          <w:lastRenderedPageBreak/>
          <w:t xml:space="preserve">The Frame Security Report is not </w:t>
        </w:r>
      </w:ins>
      <w:ins w:id="1928" w:author="Moury Gilles" w:date="2020-05-07T17:02:00Z">
        <w:r w:rsidR="00B75C0C">
          <w:t>used</w:t>
        </w:r>
      </w:ins>
      <w:ins w:id="1929" w:author="Biggerstaff, Craig (JSC-CD42)[SGT, INC]" w:date="2020-04-28T17:44:00Z">
        <w:del w:id="1930" w:author="Moury Gilles" w:date="2020-05-07T17:02:00Z">
          <w:r w:rsidDel="00B75C0C">
            <w:delText>applicable</w:delText>
          </w:r>
        </w:del>
        <w:r>
          <w:t xml:space="preserve"> </w:t>
        </w:r>
      </w:ins>
      <w:ins w:id="1931" w:author="Moury Gilles" w:date="2020-05-07T17:02:00Z">
        <w:r w:rsidR="00B75C0C">
          <w:t>for</w:t>
        </w:r>
      </w:ins>
      <w:ins w:id="1932" w:author="Biggerstaff, Craig (JSC-CD42)[SGT, INC]" w:date="2020-04-28T17:44:00Z">
        <w:del w:id="1933" w:author="Moury Gilles" w:date="2020-05-07T17:02:00Z">
          <w:r w:rsidDel="00B75C0C">
            <w:delText>in this context</w:delText>
          </w:r>
        </w:del>
      </w:ins>
      <w:ins w:id="1934" w:author="Moury Gilles" w:date="2020-05-07T17:03:00Z">
        <w:r w:rsidR="00B75C0C">
          <w:t xml:space="preserve"> downlink not addressed to the Mission Operation Center</w:t>
        </w:r>
      </w:ins>
      <w:ins w:id="1935" w:author="Biggerstaff, Craig (JSC-CD42)[SGT, INC]" w:date="2020-04-28T17:44:00Z">
        <w:r>
          <w:t>.</w:t>
        </w:r>
      </w:ins>
    </w:p>
    <w:p w14:paraId="61E5CA4D" w14:textId="592280E9" w:rsidR="00643B2B" w:rsidRDefault="00643B2B" w:rsidP="00407754">
      <w:pPr>
        <w:pStyle w:val="Titre3"/>
      </w:pPr>
      <w:bookmarkStart w:id="1936" w:name="_Toc39222680"/>
      <w:r>
        <w:t>Inter-satellite linkS</w:t>
      </w:r>
      <w:bookmarkEnd w:id="1936"/>
    </w:p>
    <w:p w14:paraId="4C243CE2" w14:textId="6C94C961" w:rsidR="00F07A1F" w:rsidRDefault="0002139B" w:rsidP="0002139B">
      <w:pPr>
        <w:rPr>
          <w:ins w:id="1937" w:author="Biggerstaff, Craig (JSC-CD42)[SGT, INC]" w:date="2020-05-03T09:08:00Z"/>
        </w:rPr>
      </w:pPr>
      <w:r>
        <w:t xml:space="preserve">It may be desirable to employ Extended Procedures PDUs over </w:t>
      </w:r>
      <w:r w:rsidR="00480A4F">
        <w:t>some</w:t>
      </w:r>
      <w:r w:rsidR="00407754">
        <w:t xml:space="preserve"> </w:t>
      </w:r>
      <w:r>
        <w:t xml:space="preserve">space-to-space links.  In these scenarios, a spacecraft could be used as a </w:t>
      </w:r>
      <w:r w:rsidR="00F07A1F">
        <w:t xml:space="preserve">proxy or </w:t>
      </w:r>
      <w:r>
        <w:t xml:space="preserve">relay </w:t>
      </w:r>
      <w:r w:rsidR="00FA03E5">
        <w:t xml:space="preserve">node </w:t>
      </w:r>
      <w:r>
        <w:t xml:space="preserve">for managing SDLS links between itself and other </w:t>
      </w:r>
      <w:r w:rsidR="00F07A1F">
        <w:t>spacecraft</w:t>
      </w:r>
      <w:r>
        <w:t xml:space="preserve">.  This would facilitate management of </w:t>
      </w:r>
      <w:r w:rsidR="00F07A1F">
        <w:t xml:space="preserve">endpoints </w:t>
      </w:r>
      <w:r w:rsidR="00480A4F">
        <w:t>where</w:t>
      </w:r>
      <w:r>
        <w:t xml:space="preserve"> </w:t>
      </w:r>
      <w:r w:rsidR="00FA03E5">
        <w:t>‘</w:t>
      </w:r>
      <w:r>
        <w:t>classical</w:t>
      </w:r>
      <w:r w:rsidR="00FA03E5">
        <w:t xml:space="preserve">’ </w:t>
      </w:r>
      <w:r w:rsidR="00F07A1F">
        <w:t xml:space="preserve">ground-to-space </w:t>
      </w:r>
      <w:proofErr w:type="spellStart"/>
      <w:r w:rsidR="00F07A1F">
        <w:t>telecommand</w:t>
      </w:r>
      <w:proofErr w:type="spellEnd"/>
      <w:r w:rsidR="00F07A1F">
        <w:t xml:space="preserve"> </w:t>
      </w:r>
      <w:r>
        <w:t xml:space="preserve">is </w:t>
      </w:r>
      <w:r w:rsidR="00F07A1F">
        <w:t xml:space="preserve">rendered difficult by </w:t>
      </w:r>
      <w:r w:rsidR="00480A4F">
        <w:t xml:space="preserve">frequent obstructions to direct </w:t>
      </w:r>
      <w:r w:rsidR="00F07A1F">
        <w:t>RF communications.</w:t>
      </w:r>
    </w:p>
    <w:p w14:paraId="4A50A87B" w14:textId="6B85CE9F" w:rsidR="00C30AA8" w:rsidRDefault="00C30AA8" w:rsidP="00C30AA8">
      <w:pPr>
        <w:pStyle w:val="Titre4"/>
        <w:rPr>
          <w:ins w:id="1938" w:author="Biggerstaff, Craig (JSC-CD42)[SGT, INC]" w:date="2020-05-03T09:08:00Z"/>
        </w:rPr>
      </w:pPr>
      <w:ins w:id="1939" w:author="Biggerstaff, Craig (JSC-CD42)[SGT, INC]" w:date="2020-05-03T09:08:00Z">
        <w:r>
          <w:t xml:space="preserve">Scenario </w:t>
        </w:r>
      </w:ins>
      <w:ins w:id="1940" w:author="Biggerstaff, Craig (JSC-CD42)[SGT, INC]" w:date="2020-05-03T09:09:00Z">
        <w:r>
          <w:t>1</w:t>
        </w:r>
      </w:ins>
      <w:ins w:id="1941" w:author="Biggerstaff, Craig (JSC-CD42)[SGT, INC]" w:date="2020-05-03T09:08:00Z">
        <w:r>
          <w:t xml:space="preserve">:  ground as master, </w:t>
        </w:r>
      </w:ins>
      <w:ins w:id="1942" w:author="Biggerstaff, Craig (JSC-CD42)[SGT, INC]" w:date="2020-05-03T09:09:00Z">
        <w:r w:rsidRPr="00C30AA8">
          <w:t>with a hierarchy of inter-satellite control</w:t>
        </w:r>
      </w:ins>
    </w:p>
    <w:p w14:paraId="5080A07F" w14:textId="3A79044F" w:rsidR="004D002B" w:rsidRDefault="00C30AA8" w:rsidP="00C30AA8">
      <w:pPr>
        <w:rPr>
          <w:ins w:id="1943" w:author="Biggerstaff, Craig (JSC-CD42)[SGT, INC]" w:date="2020-05-03T09:12:00Z"/>
        </w:rPr>
      </w:pPr>
      <w:ins w:id="1944" w:author="Biggerstaff, Craig (JSC-CD42)[SGT, INC]" w:date="2020-05-03T09:05:00Z">
        <w:r>
          <w:t xml:space="preserve">Since the SDLS Extended Procedures operate as a master-slave protocol (with no negotiation as would be common in a peer-to-peer protocol), </w:t>
        </w:r>
      </w:ins>
      <w:ins w:id="1945" w:author="Biggerstaff, Craig (JSC-CD42)[SGT, INC]" w:date="2020-05-03T09:11:00Z">
        <w:r w:rsidR="004D002B">
          <w:t xml:space="preserve">it is necessary </w:t>
        </w:r>
      </w:ins>
      <w:ins w:id="1946" w:author="Biggerstaff, Craig (JSC-CD42)[SGT, INC]" w:date="2020-05-03T09:14:00Z">
        <w:r w:rsidR="004D002B">
          <w:t xml:space="preserve">for a mission </w:t>
        </w:r>
      </w:ins>
      <w:ins w:id="1947" w:author="Biggerstaff, Craig (JSC-CD42)[SGT, INC]" w:date="2020-05-03T09:28:00Z">
        <w:r w:rsidR="00690091">
          <w:t xml:space="preserve">using SDLS EP over </w:t>
        </w:r>
      </w:ins>
      <w:ins w:id="1948" w:author="Biggerstaff, Craig (JSC-CD42)[SGT, INC]" w:date="2020-05-03T09:29:00Z">
        <w:r w:rsidR="00690091">
          <w:t xml:space="preserve">space-to-space links </w:t>
        </w:r>
      </w:ins>
      <w:ins w:id="1949" w:author="Biggerstaff, Craig (JSC-CD42)[SGT, INC]" w:date="2020-05-03T09:14:00Z">
        <w:r w:rsidR="004D002B">
          <w:t>to</w:t>
        </w:r>
      </w:ins>
      <w:ins w:id="1950" w:author="Biggerstaff, Craig (JSC-CD42)[SGT, INC]" w:date="2020-05-03T09:11:00Z">
        <w:r w:rsidR="004D002B">
          <w:t xml:space="preserve"> </w:t>
        </w:r>
      </w:ins>
      <w:ins w:id="1951" w:author="Biggerstaff, Craig (JSC-CD42)[SGT, INC]" w:date="2020-05-03T09:12:00Z">
        <w:r w:rsidR="004D002B">
          <w:t>predetermine</w:t>
        </w:r>
      </w:ins>
      <w:ins w:id="1952" w:author="Biggerstaff, Craig (JSC-CD42)[SGT, INC]" w:date="2020-05-03T09:11:00Z">
        <w:r w:rsidR="004D002B">
          <w:t xml:space="preserve"> </w:t>
        </w:r>
      </w:ins>
      <w:ins w:id="1953" w:author="Biggerstaff, Craig (JSC-CD42)[SGT, INC]" w:date="2020-05-03T09:14:00Z">
        <w:r w:rsidR="004D002B">
          <w:t xml:space="preserve">the </w:t>
        </w:r>
      </w:ins>
      <w:ins w:id="1954" w:author="Biggerstaff, Craig (JSC-CD42)[SGT, INC]" w:date="2020-05-03T09:11:00Z">
        <w:r w:rsidR="004D002B">
          <w:t xml:space="preserve">relationship </w:t>
        </w:r>
      </w:ins>
      <w:ins w:id="1955" w:author="Biggerstaff, Craig (JSC-CD42)[SGT, INC]" w:date="2020-05-03T09:12:00Z">
        <w:r w:rsidR="004D002B">
          <w:t xml:space="preserve">between nodes regarding how EP PDUs are to be </w:t>
        </w:r>
      </w:ins>
      <w:ins w:id="1956" w:author="Biggerstaff, Craig (JSC-CD42)[SGT, INC]" w:date="2020-05-03T09:14:00Z">
        <w:r w:rsidR="004D002B">
          <w:t>exchanged</w:t>
        </w:r>
      </w:ins>
      <w:ins w:id="1957" w:author="Biggerstaff, Craig (JSC-CD42)[SGT, INC]" w:date="2020-05-03T09:12:00Z">
        <w:r w:rsidR="004D002B">
          <w:t>.</w:t>
        </w:r>
      </w:ins>
    </w:p>
    <w:p w14:paraId="69390242" w14:textId="57181D2B" w:rsidR="007C7DBB" w:rsidRDefault="004D002B" w:rsidP="00C30AA8">
      <w:pPr>
        <w:rPr>
          <w:ins w:id="1958" w:author="Biggerstaff, Craig (JSC-CD42)[SGT, INC]" w:date="2020-05-03T09:37:00Z"/>
        </w:rPr>
      </w:pPr>
      <w:ins w:id="1959" w:author="Biggerstaff, Craig (JSC-CD42)[SGT, INC]" w:date="2020-05-03T09:10:00Z">
        <w:r>
          <w:t>I</w:t>
        </w:r>
      </w:ins>
      <w:ins w:id="1960" w:author="Biggerstaff, Craig (JSC-CD42)[SGT, INC]" w:date="2020-05-03T09:07:00Z">
        <w:r w:rsidR="00C30AA8">
          <w:t>n this scenario</w:t>
        </w:r>
      </w:ins>
      <w:ins w:id="1961" w:author="Biggerstaff, Craig (JSC-CD42)[SGT, INC]" w:date="2020-05-03T09:10:00Z">
        <w:r>
          <w:t>,</w:t>
        </w:r>
      </w:ins>
      <w:ins w:id="1962" w:author="Biggerstaff, Craig (JSC-CD42)[SGT, INC]" w:date="2020-05-03T09:07:00Z">
        <w:r w:rsidR="00C30AA8">
          <w:t xml:space="preserve"> </w:t>
        </w:r>
      </w:ins>
      <w:ins w:id="1963" w:author="Biggerstaff, Craig (JSC-CD42)[SGT, INC]" w:date="2020-05-03T09:04:00Z">
        <w:r w:rsidR="00C30AA8">
          <w:t>a full hierarchy is defined across the constellation where for each possible inter-satellite link there is a master and a slave.</w:t>
        </w:r>
      </w:ins>
      <w:ins w:id="1964" w:author="Biggerstaff, Craig (JSC-CD42)[SGT, INC]" w:date="2020-05-03T09:10:00Z">
        <w:r>
          <w:t xml:space="preserve">  </w:t>
        </w:r>
      </w:ins>
      <w:ins w:id="1965" w:author="Biggerstaff, Craig (JSC-CD42)[SGT, INC]" w:date="2020-05-03T09:04:00Z">
        <w:r w:rsidR="00C30AA8">
          <w:t xml:space="preserve">The mission operations center is </w:t>
        </w:r>
      </w:ins>
      <w:ins w:id="1966" w:author="Biggerstaff, Craig (JSC-CD42)[SGT, INC]" w:date="2020-05-03T09:10:00Z">
        <w:r>
          <w:t xml:space="preserve">a </w:t>
        </w:r>
      </w:ins>
      <w:ins w:id="1967" w:author="Biggerstaff, Craig (JSC-CD42)[SGT, INC]" w:date="2020-05-03T09:04:00Z">
        <w:r w:rsidR="00C30AA8">
          <w:t>‘master of masters’, controlling one or more intermediate slave nodes using EP directives</w:t>
        </w:r>
      </w:ins>
      <w:ins w:id="1968" w:author="Biggerstaff, Craig (JSC-CD42)[SGT, INC]" w:date="2020-05-03T09:55:00Z">
        <w:r w:rsidR="0095008A">
          <w:t>.</w:t>
        </w:r>
      </w:ins>
    </w:p>
    <w:p w14:paraId="33DD2113" w14:textId="41E8784A" w:rsidR="00BC4A28" w:rsidRDefault="00C30AA8" w:rsidP="007C7DBB">
      <w:pPr>
        <w:rPr>
          <w:ins w:id="1969" w:author="Biggerstaff, Craig (JSC-CD42)[SGT, INC]" w:date="2020-05-03T10:13:00Z"/>
        </w:rPr>
      </w:pPr>
      <w:ins w:id="1970" w:author="Biggerstaff, Craig (JSC-CD42)[SGT, INC]" w:date="2020-05-03T09:04:00Z">
        <w:r>
          <w:t xml:space="preserve">These intermediate slave nodes then, according to the predetermined hierarchy, autonomously control other nodes via space-to-space links to </w:t>
        </w:r>
      </w:ins>
      <w:ins w:id="1971" w:author="Biggerstaff, Craig (JSC-CD42)[SGT, INC]" w:date="2020-05-03T10:00:00Z">
        <w:r w:rsidR="0095008A">
          <w:t xml:space="preserve">carry out </w:t>
        </w:r>
        <w:r w:rsidR="001602E8">
          <w:t xml:space="preserve">configuration </w:t>
        </w:r>
      </w:ins>
      <w:ins w:id="1972" w:author="Biggerstaff, Craig (JSC-CD42)[SGT, INC]" w:date="2020-05-03T10:02:00Z">
        <w:r w:rsidR="001602E8">
          <w:t>changes</w:t>
        </w:r>
      </w:ins>
      <w:ins w:id="1973" w:author="Biggerstaff, Craig (JSC-CD42)[SGT, INC]" w:date="2020-05-03T10:00:00Z">
        <w:r w:rsidR="001602E8">
          <w:t xml:space="preserve"> </w:t>
        </w:r>
      </w:ins>
      <w:ins w:id="1974" w:author="Biggerstaff, Craig (JSC-CD42)[SGT, INC]" w:date="2020-05-03T10:02:00Z">
        <w:r w:rsidR="001602E8">
          <w:t>uploaded</w:t>
        </w:r>
      </w:ins>
      <w:ins w:id="1975" w:author="Biggerstaff, Craig (JSC-CD42)[SGT, INC]" w:date="2020-05-03T10:03:00Z">
        <w:r w:rsidR="001602E8">
          <w:t xml:space="preserve"> by the</w:t>
        </w:r>
      </w:ins>
      <w:ins w:id="1976" w:author="Biggerstaff, Craig (JSC-CD42)[SGT, INC]" w:date="2020-05-03T10:02:00Z">
        <w:r w:rsidR="001602E8">
          <w:t xml:space="preserve"> MOC for application to </w:t>
        </w:r>
      </w:ins>
      <w:ins w:id="1977" w:author="Biggerstaff, Craig (JSC-CD42)[SGT, INC]" w:date="2020-05-03T10:00:00Z">
        <w:r w:rsidR="001602E8">
          <w:t xml:space="preserve">distant nodes, and/or </w:t>
        </w:r>
      </w:ins>
      <w:ins w:id="1978" w:author="Biggerstaff, Craig (JSC-CD42)[SGT, INC]" w:date="2020-05-03T09:04:00Z">
        <w:r>
          <w:t>propagate updates applied by the MOC to the intermediate slave configuration.</w:t>
        </w:r>
      </w:ins>
      <w:ins w:id="1979" w:author="Biggerstaff, Craig (JSC-CD42)[SGT, INC]" w:date="2020-05-03T09:17:00Z">
        <w:r w:rsidR="004D002B">
          <w:t xml:space="preserve">  </w:t>
        </w:r>
      </w:ins>
      <w:ins w:id="1980" w:author="Biggerstaff, Craig (JSC-CD42)[SGT, INC]" w:date="2020-05-03T09:18:00Z">
        <w:r w:rsidR="004D002B">
          <w:t xml:space="preserve">Success or failure </w:t>
        </w:r>
      </w:ins>
      <w:ins w:id="1981" w:author="Biggerstaff, Craig (JSC-CD42)[SGT, INC]" w:date="2020-05-03T09:19:00Z">
        <w:r w:rsidR="004D002B">
          <w:t>notification for</w:t>
        </w:r>
      </w:ins>
      <w:ins w:id="1982" w:author="Biggerstaff, Craig (JSC-CD42)[SGT, INC]" w:date="2020-05-03T09:18:00Z">
        <w:r w:rsidR="004D002B">
          <w:t xml:space="preserve"> these autonomous control operations would be provided to the</w:t>
        </w:r>
      </w:ins>
      <w:ins w:id="1983" w:author="Biggerstaff, Craig (JSC-CD42)[SGT, INC]" w:date="2020-05-03T09:17:00Z">
        <w:r w:rsidR="004D002B">
          <w:t xml:space="preserve"> MOC</w:t>
        </w:r>
      </w:ins>
      <w:ins w:id="1984" w:author="Biggerstaff, Craig (JSC-CD42)[SGT, INC]" w:date="2020-05-03T09:18:00Z">
        <w:r w:rsidR="004D002B">
          <w:t xml:space="preserve"> in telemetry from the intermediate slave nodes.</w:t>
        </w:r>
      </w:ins>
      <w:ins w:id="1985" w:author="Biggerstaff, Craig (JSC-CD42)[SGT, INC]" w:date="2020-05-03T10:13:00Z">
        <w:r w:rsidR="00BC4A28">
          <w:t xml:space="preserve">  </w:t>
        </w:r>
      </w:ins>
      <w:ins w:id="1986" w:author="Biggerstaff, Craig (JSC-CD42)[SGT, INC]" w:date="2020-05-03T12:13:00Z">
        <w:r w:rsidR="00234710" w:rsidRPr="00234710">
          <w:rPr>
            <w:b/>
            <w:rPrChange w:id="1987" w:author="Biggerstaff, Craig (JSC-CD42)[SGT, INC]" w:date="2020-05-03T12:14:00Z">
              <w:rPr/>
            </w:rPrChange>
          </w:rPr>
          <w:fldChar w:fldCharType="begin"/>
        </w:r>
        <w:r w:rsidR="00234710" w:rsidRPr="00234710">
          <w:rPr>
            <w:b/>
            <w:rPrChange w:id="1988" w:author="Biggerstaff, Craig (JSC-CD42)[SGT, INC]" w:date="2020-05-03T12:14:00Z">
              <w:rPr/>
            </w:rPrChange>
          </w:rPr>
          <w:instrText xml:space="preserve"> REF _Ref39400443 \h </w:instrText>
        </w:r>
      </w:ins>
      <w:r w:rsidR="00234710">
        <w:rPr>
          <w:b/>
        </w:rPr>
        <w:instrText xml:space="preserve"> \* MERGEFORMAT </w:instrText>
      </w:r>
      <w:r w:rsidR="00234710" w:rsidRPr="00234710">
        <w:rPr>
          <w:b/>
          <w:rPrChange w:id="1989" w:author="Biggerstaff, Craig (JSC-CD42)[SGT, INC]" w:date="2020-05-03T12:14:00Z">
            <w:rPr>
              <w:b/>
            </w:rPr>
          </w:rPrChange>
        </w:rPr>
      </w:r>
      <w:r w:rsidR="00234710" w:rsidRPr="00234710">
        <w:rPr>
          <w:b/>
          <w:rPrChange w:id="1990" w:author="Biggerstaff, Craig (JSC-CD42)[SGT, INC]" w:date="2020-05-03T12:14:00Z">
            <w:rPr/>
          </w:rPrChange>
        </w:rPr>
        <w:fldChar w:fldCharType="separate"/>
      </w:r>
      <w:ins w:id="1991" w:author="Biggerstaff, Craig (JSC-CD42)[SGT, INC]" w:date="2020-05-03T12:13:00Z">
        <w:r w:rsidR="00234710" w:rsidRPr="00234710">
          <w:rPr>
            <w:b/>
            <w:i/>
            <w:rPrChange w:id="1992" w:author="Biggerstaff, Craig (JSC-CD42)[SGT, INC]" w:date="2020-05-03T12:14:00Z">
              <w:rPr/>
            </w:rPrChange>
          </w:rPr>
          <w:t xml:space="preserve">Figure </w:t>
        </w:r>
        <w:r w:rsidR="00234710" w:rsidRPr="00234710">
          <w:rPr>
            <w:b/>
            <w:i/>
            <w:noProof/>
            <w:rPrChange w:id="1993" w:author="Biggerstaff, Craig (JSC-CD42)[SGT, INC]" w:date="2020-05-03T12:14:00Z">
              <w:rPr>
                <w:noProof/>
              </w:rPr>
            </w:rPrChange>
          </w:rPr>
          <w:t>4</w:t>
        </w:r>
        <w:r w:rsidR="00234710" w:rsidRPr="00234710">
          <w:rPr>
            <w:b/>
            <w:i/>
            <w:rPrChange w:id="1994" w:author="Biggerstaff, Craig (JSC-CD42)[SGT, INC]" w:date="2020-05-03T12:14:00Z">
              <w:rPr/>
            </w:rPrChange>
          </w:rPr>
          <w:noBreakHyphen/>
        </w:r>
        <w:r w:rsidR="00234710" w:rsidRPr="00234710">
          <w:rPr>
            <w:b/>
            <w:i/>
            <w:noProof/>
            <w:rPrChange w:id="1995" w:author="Biggerstaff, Craig (JSC-CD42)[SGT, INC]" w:date="2020-05-03T12:14:00Z">
              <w:rPr>
                <w:noProof/>
              </w:rPr>
            </w:rPrChange>
          </w:rPr>
          <w:t>3</w:t>
        </w:r>
        <w:r w:rsidR="00234710" w:rsidRPr="00234710">
          <w:rPr>
            <w:b/>
            <w:rPrChange w:id="1996" w:author="Biggerstaff, Craig (JSC-CD42)[SGT, INC]" w:date="2020-05-03T12:14:00Z">
              <w:rPr/>
            </w:rPrChange>
          </w:rPr>
          <w:fldChar w:fldCharType="end"/>
        </w:r>
      </w:ins>
      <w:ins w:id="1997" w:author="Biggerstaff, Craig (JSC-CD42)[SGT, INC]" w:date="2020-05-03T10:14:00Z">
        <w:r w:rsidR="00BC4A28">
          <w:t xml:space="preserve"> depicts such a hierarchical </w:t>
        </w:r>
      </w:ins>
      <w:ins w:id="1998" w:author="Biggerstaff, Craig (JSC-CD42)[SGT, INC]" w:date="2020-05-03T10:15:00Z">
        <w:r w:rsidR="00F151C1">
          <w:t>relationship</w:t>
        </w:r>
      </w:ins>
      <w:ins w:id="1999" w:author="Biggerstaff, Craig (JSC-CD42)[SGT, INC]" w:date="2020-05-03T10:14:00Z">
        <w:r w:rsidR="00BC4A28">
          <w:t>.</w:t>
        </w:r>
      </w:ins>
      <w:ins w:id="2000" w:author="Biggerstaff, Craig (JSC-CD42)[SGT, INC]" w:date="2020-05-03T11:46:00Z">
        <w:r w:rsidR="000E6D4E">
          <w:t xml:space="preserve">  If used for managing SDLS Security Associations, </w:t>
        </w:r>
      </w:ins>
      <w:ins w:id="2001" w:author="Biggerstaff, Craig (JSC-CD42)[SGT, INC]" w:date="2020-05-03T11:47:00Z">
        <w:r w:rsidR="00474975">
          <w:t>both</w:t>
        </w:r>
      </w:ins>
      <w:ins w:id="2002" w:author="Biggerstaff, Craig (JSC-CD42)[SGT, INC]" w:date="2020-05-03T11:46:00Z">
        <w:r w:rsidR="000E6D4E">
          <w:t xml:space="preserve"> </w:t>
        </w:r>
      </w:ins>
      <w:ins w:id="2003" w:author="Biggerstaff, Craig (JSC-CD42)[SGT, INC]" w:date="2020-05-03T11:49:00Z">
        <w:r w:rsidR="00474975">
          <w:t xml:space="preserve">directions of the </w:t>
        </w:r>
      </w:ins>
      <w:ins w:id="2004" w:author="Biggerstaff, Craig (JSC-CD42)[SGT, INC]" w:date="2020-05-03T11:47:00Z">
        <w:r w:rsidR="000E6D4E">
          <w:t>space-to-space link (forward and return</w:t>
        </w:r>
        <w:r w:rsidR="00474975">
          <w:t xml:space="preserve">, from the perspective of the intermediate node) </w:t>
        </w:r>
      </w:ins>
      <w:ins w:id="2005" w:author="Biggerstaff, Craig (JSC-CD42)[SGT, INC]" w:date="2020-05-03T11:46:00Z">
        <w:r w:rsidR="000E6D4E">
          <w:t>are managed by the intermediate node.</w:t>
        </w:r>
      </w:ins>
    </w:p>
    <w:p w14:paraId="4B5DEF64" w14:textId="043BEFE2" w:rsidR="000E6D4E" w:rsidRDefault="007C7DBB" w:rsidP="007C7DBB">
      <w:pPr>
        <w:rPr>
          <w:ins w:id="2006" w:author="Biggerstaff, Craig (JSC-CD42)[SGT, INC]" w:date="2020-05-03T11:44:00Z"/>
        </w:rPr>
      </w:pPr>
      <w:ins w:id="2007" w:author="Biggerstaff, Craig (JSC-CD42)[SGT, INC]" w:date="2020-05-03T09:38:00Z">
        <w:r>
          <w:t xml:space="preserve">The </w:t>
        </w:r>
      </w:ins>
      <w:ins w:id="2008" w:author="Biggerstaff, Craig (JSC-CD42)[SGT, INC]" w:date="2020-05-03T09:49:00Z">
        <w:r w:rsidR="007D7734">
          <w:t xml:space="preserve">primary </w:t>
        </w:r>
      </w:ins>
      <w:ins w:id="2009" w:author="Biggerstaff, Craig (JSC-CD42)[SGT, INC]" w:date="2020-05-03T09:38:00Z">
        <w:r>
          <w:t xml:space="preserve">difficulty is that </w:t>
        </w:r>
      </w:ins>
      <w:ins w:id="2010" w:author="Biggerstaff, Craig (JSC-CD42)[SGT, INC]" w:date="2020-05-03T09:43:00Z">
        <w:r w:rsidR="007D7734">
          <w:t>hierarchical EP exchanges necessarily provides the ground less</w:t>
        </w:r>
      </w:ins>
      <w:ins w:id="2011" w:author="Biggerstaff, Craig (JSC-CD42)[SGT, INC]" w:date="2020-05-03T10:01:00Z">
        <w:r w:rsidR="001602E8">
          <w:t>er</w:t>
        </w:r>
      </w:ins>
      <w:ins w:id="2012" w:author="Biggerstaff, Craig (JSC-CD42)[SGT, INC]" w:date="2020-05-03T09:43:00Z">
        <w:r w:rsidR="007D7734">
          <w:t xml:space="preserve"> situational awareness and real-time control over distant individual nodes than it would enjoy with direct ground-space</w:t>
        </w:r>
      </w:ins>
      <w:ins w:id="2013" w:author="Biggerstaff, Craig (JSC-CD42)[SGT, INC]" w:date="2020-05-03T09:44:00Z">
        <w:r w:rsidR="007D7734">
          <w:t xml:space="preserve"> control</w:t>
        </w:r>
      </w:ins>
      <w:ins w:id="2014" w:author="Biggerstaff, Craig (JSC-CD42)[SGT, INC]" w:date="2020-05-03T09:46:00Z">
        <w:r w:rsidR="007D7734">
          <w:t>.  However, a</w:t>
        </w:r>
      </w:ins>
      <w:ins w:id="2015" w:author="Biggerstaff, Craig (JSC-CD42)[SGT, INC]" w:date="2020-05-03T09:44:00Z">
        <w:r w:rsidR="007D7734">
          <w:t xml:space="preserve">s noted </w:t>
        </w:r>
      </w:ins>
      <w:ins w:id="2016" w:author="Biggerstaff, Craig (JSC-CD42)[SGT, INC]" w:date="2020-05-03T09:55:00Z">
        <w:r w:rsidR="0095008A">
          <w:t>earlier</w:t>
        </w:r>
      </w:ins>
      <w:ins w:id="2017" w:author="Biggerstaff, Craig (JSC-CD42)[SGT, INC]" w:date="2020-05-03T09:44:00Z">
        <w:r w:rsidR="007D7734">
          <w:t>,</w:t>
        </w:r>
      </w:ins>
      <w:ins w:id="2018" w:author="Biggerstaff, Craig (JSC-CD42)[SGT, INC]" w:date="2020-05-03T09:45:00Z">
        <w:r w:rsidR="007D7734">
          <w:t xml:space="preserve"> </w:t>
        </w:r>
      </w:ins>
      <w:ins w:id="2019" w:author="Biggerstaff, Craig (JSC-CD42)[SGT, INC]" w:date="2020-05-03T09:50:00Z">
        <w:r w:rsidR="0095008A">
          <w:t>the rationale for attempting this</w:t>
        </w:r>
        <w:r w:rsidR="007D7734">
          <w:t xml:space="preserve"> scenario would </w:t>
        </w:r>
        <w:r w:rsidR="0095008A">
          <w:t xml:space="preserve">most likely </w:t>
        </w:r>
        <w:r w:rsidR="007D7734">
          <w:t>be</w:t>
        </w:r>
        <w:r w:rsidR="0095008A">
          <w:t xml:space="preserve"> </w:t>
        </w:r>
      </w:ins>
      <w:ins w:id="2020" w:author="Biggerstaff, Craig (JSC-CD42)[SGT, INC]" w:date="2020-05-03T09:55:00Z">
        <w:r w:rsidR="0095008A">
          <w:t>the</w:t>
        </w:r>
      </w:ins>
      <w:ins w:id="2021" w:author="Biggerstaff, Craig (JSC-CD42)[SGT, INC]" w:date="2020-05-03T09:51:00Z">
        <w:r w:rsidR="0095008A">
          <w:t xml:space="preserve"> mission’s</w:t>
        </w:r>
      </w:ins>
      <w:ins w:id="2022" w:author="Biggerstaff, Craig (JSC-CD42)[SGT, INC]" w:date="2020-05-03T09:50:00Z">
        <w:r w:rsidR="0095008A">
          <w:t xml:space="preserve"> expect</w:t>
        </w:r>
      </w:ins>
      <w:ins w:id="2023" w:author="Biggerstaff, Craig (JSC-CD42)[SGT, INC]" w:date="2020-05-03T10:11:00Z">
        <w:r w:rsidR="001602E8">
          <w:t>ed</w:t>
        </w:r>
      </w:ins>
      <w:ins w:id="2024" w:author="Biggerstaff, Craig (JSC-CD42)[SGT, INC]" w:date="2020-05-03T09:51:00Z">
        <w:r w:rsidR="0095008A">
          <w:t xml:space="preserve"> </w:t>
        </w:r>
      </w:ins>
      <w:ins w:id="2025" w:author="Biggerstaff, Craig (JSC-CD42)[SGT, INC]" w:date="2020-05-03T09:50:00Z">
        <w:r w:rsidR="0095008A">
          <w:t>difficult</w:t>
        </w:r>
      </w:ins>
      <w:ins w:id="2026" w:author="Biggerstaff, Craig (JSC-CD42)[SGT, INC]" w:date="2020-05-03T10:11:00Z">
        <w:r w:rsidR="001602E8">
          <w:t xml:space="preserve">y of </w:t>
        </w:r>
      </w:ins>
      <w:ins w:id="2027" w:author="Biggerstaff, Craig (JSC-CD42)[SGT, INC]" w:date="2020-05-03T09:46:00Z">
        <w:r w:rsidR="007D7734">
          <w:t xml:space="preserve">carrying out </w:t>
        </w:r>
      </w:ins>
      <w:ins w:id="2028" w:author="Biggerstaff, Craig (JSC-CD42)[SGT, INC]" w:date="2020-05-03T09:45:00Z">
        <w:r w:rsidR="007D7734">
          <w:t>direct ground-space control</w:t>
        </w:r>
      </w:ins>
      <w:ins w:id="2029" w:author="Biggerstaff, Craig (JSC-CD42)[SGT, INC]" w:date="2020-05-03T09:44:00Z">
        <w:r w:rsidR="007D7734" w:rsidRPr="007D7734">
          <w:t>.</w:t>
        </w:r>
      </w:ins>
      <w:ins w:id="2030" w:author="Biggerstaff, Craig (JSC-CD42)[SGT, INC]" w:date="2020-05-03T11:42:00Z">
        <w:r w:rsidR="000E6D4E">
          <w:t xml:space="preserve">  If a mission attempts to support </w:t>
        </w:r>
        <w:r w:rsidR="000E6D4E" w:rsidRPr="00474975">
          <w:rPr>
            <w:i/>
          </w:rPr>
          <w:t>both</w:t>
        </w:r>
        <w:r w:rsidR="000E6D4E">
          <w:t xml:space="preserve"> </w:t>
        </w:r>
      </w:ins>
      <w:ins w:id="2031" w:author="Biggerstaff, Craig (JSC-CD42)[SGT, INC]" w:date="2020-05-03T11:43:00Z">
        <w:r w:rsidR="000E6D4E">
          <w:t xml:space="preserve">hierarchical control by intermediate nodes </w:t>
        </w:r>
        <w:r w:rsidR="000E6D4E" w:rsidRPr="00474975">
          <w:rPr>
            <w:i/>
          </w:rPr>
          <w:t>and</w:t>
        </w:r>
        <w:r w:rsidR="000E6D4E">
          <w:t xml:space="preserve"> </w:t>
        </w:r>
      </w:ins>
      <w:ins w:id="2032" w:author="Biggerstaff, Craig (JSC-CD42)[SGT, INC]" w:date="2020-05-03T11:42:00Z">
        <w:r w:rsidR="000E6D4E">
          <w:t>direct ground-space control</w:t>
        </w:r>
      </w:ins>
      <w:ins w:id="2033" w:author="Biggerstaff, Craig (JSC-CD42)[SGT, INC]" w:date="2020-05-03T11:43:00Z">
        <w:r w:rsidR="000E6D4E">
          <w:t xml:space="preserve"> of distant nodes whenever possible, </w:t>
        </w:r>
      </w:ins>
      <w:ins w:id="2034" w:author="Biggerstaff, Craig (JSC-CD42)[SGT, INC]" w:date="2020-05-03T11:44:00Z">
        <w:r w:rsidR="000E6D4E">
          <w:t>there needs to be a method to prevent conflict</w:t>
        </w:r>
      </w:ins>
      <w:ins w:id="2035" w:author="Biggerstaff, Craig (JSC-CD42)[SGT, INC]" w:date="2020-05-03T11:45:00Z">
        <w:r w:rsidR="000E6D4E">
          <w:t>ing or overlapping control directives</w:t>
        </w:r>
      </w:ins>
      <w:ins w:id="2036" w:author="Biggerstaff, Craig (JSC-CD42)[SGT, INC]" w:date="2020-05-03T11:44:00Z">
        <w:r w:rsidR="000E6D4E">
          <w:t>.</w:t>
        </w:r>
      </w:ins>
      <w:ins w:id="2037" w:author="Biggerstaff, Craig (JSC-CD42)[SGT, INC]" w:date="2020-05-03T11:59:00Z">
        <w:r w:rsidR="00A00050">
          <w:t xml:space="preserve">  Autonomous management of SAs between intermediate and distant nodes </w:t>
        </w:r>
      </w:ins>
      <w:ins w:id="2038" w:author="Biggerstaff, Craig (JSC-CD42)[SGT, INC]" w:date="2020-05-03T12:02:00Z">
        <w:r w:rsidR="00A00050">
          <w:t>appears to be particularly challenging</w:t>
        </w:r>
      </w:ins>
      <w:ins w:id="2039" w:author="Biggerstaff, Craig (JSC-CD42)[SGT, INC]" w:date="2020-05-03T11:59:00Z">
        <w:r w:rsidR="00A00050">
          <w:t xml:space="preserve"> </w:t>
        </w:r>
      </w:ins>
      <w:ins w:id="2040" w:author="Biggerstaff, Craig (JSC-CD42)[SGT, INC]" w:date="2020-05-03T12:02:00Z">
        <w:r w:rsidR="00A00050">
          <w:t xml:space="preserve">to implement such that </w:t>
        </w:r>
      </w:ins>
      <w:ins w:id="2041" w:author="Biggerstaff, Craig (JSC-CD42)[SGT, INC]" w:date="2020-05-03T12:00:00Z">
        <w:r w:rsidR="00A00050">
          <w:t>operational control</w:t>
        </w:r>
      </w:ins>
      <w:ins w:id="2042" w:author="Biggerstaff, Craig (JSC-CD42)[SGT, INC]" w:date="2020-05-03T12:01:00Z">
        <w:r w:rsidR="00A00050">
          <w:t xml:space="preserve"> </w:t>
        </w:r>
      </w:ins>
      <w:ins w:id="2043" w:author="Biggerstaff, Craig (JSC-CD42)[SGT, INC]" w:date="2020-05-03T12:02:00Z">
        <w:r w:rsidR="00A00050">
          <w:t xml:space="preserve">is </w:t>
        </w:r>
      </w:ins>
      <w:ins w:id="2044" w:author="Biggerstaff, Craig (JSC-CD42)[SGT, INC]" w:date="2020-05-03T12:05:00Z">
        <w:r w:rsidR="00A00050">
          <w:t>not lost in the absence of</w:t>
        </w:r>
      </w:ins>
      <w:ins w:id="2045" w:author="Biggerstaff, Craig (JSC-CD42)[SGT, INC]" w:date="2020-05-03T12:02:00Z">
        <w:r w:rsidR="00A00050">
          <w:t xml:space="preserve"> </w:t>
        </w:r>
      </w:ins>
      <w:ins w:id="2046" w:author="Biggerstaff, Craig (JSC-CD42)[SGT, INC]" w:date="2020-05-03T12:01:00Z">
        <w:r w:rsidR="00A00050">
          <w:t>ground intervention.</w:t>
        </w:r>
      </w:ins>
    </w:p>
    <w:p w14:paraId="4FEB5A49" w14:textId="71631DE4" w:rsidR="007C7DBB" w:rsidRDefault="007C7DBB" w:rsidP="007C7DBB">
      <w:pPr>
        <w:rPr>
          <w:ins w:id="2047" w:author="Biggerstaff, Craig (JSC-CD42)[SGT, INC]" w:date="2020-05-03T09:38:00Z"/>
        </w:rPr>
      </w:pPr>
      <w:ins w:id="2048" w:author="Biggerstaff, Craig (JSC-CD42)[SGT, INC]" w:date="2020-05-03T09:39:00Z">
        <w:r>
          <w:t xml:space="preserve">The potential benefit is that it would provide a </w:t>
        </w:r>
        <w:r w:rsidR="007D7734">
          <w:t xml:space="preserve">mechanism </w:t>
        </w:r>
      </w:ins>
      <w:ins w:id="2049" w:author="Biggerstaff, Craig (JSC-CD42)[SGT, INC]" w:date="2020-05-03T09:40:00Z">
        <w:r w:rsidR="007D7734">
          <w:t xml:space="preserve">suited to bulk propagation of configuration data intended for all nodes in a constellation, </w:t>
        </w:r>
      </w:ins>
      <w:ins w:id="2050" w:author="Biggerstaff, Craig (JSC-CD42)[SGT, INC]" w:date="2020-05-03T11:50:00Z">
        <w:r w:rsidR="00474975">
          <w:t>particularly for</w:t>
        </w:r>
      </w:ins>
      <w:ins w:id="2051" w:author="Biggerstaff, Craig (JSC-CD42)[SGT, INC]" w:date="2020-05-03T09:40:00Z">
        <w:r w:rsidR="007D7734">
          <w:t xml:space="preserve"> updates which do not need to be completed in real time.  For example, </w:t>
        </w:r>
      </w:ins>
      <w:ins w:id="2052" w:author="Biggerstaff, Craig (JSC-CD42)[SGT, INC]" w:date="2020-05-03T11:50:00Z">
        <w:r w:rsidR="00474975">
          <w:t xml:space="preserve">globally applicable </w:t>
        </w:r>
      </w:ins>
      <w:ins w:id="2053" w:author="Biggerstaff, Craig (JSC-CD42)[SGT, INC]" w:date="2020-05-03T09:40:00Z">
        <w:r w:rsidR="007D7734">
          <w:t>Key Management directives</w:t>
        </w:r>
      </w:ins>
      <w:ins w:id="2054" w:author="Biggerstaff, Craig (JSC-CD42)[SGT, INC]" w:date="2020-05-03T09:56:00Z">
        <w:r w:rsidR="0095008A">
          <w:t xml:space="preserve"> (e.g. OTAR)</w:t>
        </w:r>
      </w:ins>
      <w:ins w:id="2055" w:author="Biggerstaff, Craig (JSC-CD42)[SGT, INC]" w:date="2020-05-03T09:40:00Z">
        <w:r w:rsidR="007D7734">
          <w:t xml:space="preserve"> </w:t>
        </w:r>
      </w:ins>
      <w:ins w:id="2056" w:author="Biggerstaff, Craig (JSC-CD42)[SGT, INC]" w:date="2020-05-03T09:42:00Z">
        <w:r w:rsidR="007D7734">
          <w:t>c</w:t>
        </w:r>
      </w:ins>
      <w:ins w:id="2057" w:author="Biggerstaff, Craig (JSC-CD42)[SGT, INC]" w:date="2020-05-03T09:41:00Z">
        <w:r w:rsidR="007D7734">
          <w:t xml:space="preserve">ould be </w:t>
        </w:r>
      </w:ins>
      <w:ins w:id="2058" w:author="Biggerstaff, Craig (JSC-CD42)[SGT, INC]" w:date="2020-05-03T09:58:00Z">
        <w:r w:rsidR="0095008A">
          <w:t>propagated</w:t>
        </w:r>
      </w:ins>
      <w:ins w:id="2059" w:author="Biggerstaff, Craig (JSC-CD42)[SGT, INC]" w:date="2020-05-03T09:41:00Z">
        <w:r w:rsidR="007D7734">
          <w:t xml:space="preserve"> to </w:t>
        </w:r>
      </w:ins>
      <w:ins w:id="2060" w:author="Biggerstaff, Craig (JSC-CD42)[SGT, INC]" w:date="2020-05-03T09:58:00Z">
        <w:r w:rsidR="0095008A">
          <w:t xml:space="preserve">a </w:t>
        </w:r>
      </w:ins>
      <w:ins w:id="2061" w:author="Biggerstaff, Craig (JSC-CD42)[SGT, INC]" w:date="2020-05-03T10:03:00Z">
        <w:r w:rsidR="001602E8">
          <w:t xml:space="preserve">sizable </w:t>
        </w:r>
      </w:ins>
      <w:ins w:id="2062" w:author="Biggerstaff, Craig (JSC-CD42)[SGT, INC]" w:date="2020-05-03T09:58:00Z">
        <w:r w:rsidR="0095008A">
          <w:t xml:space="preserve">number of </w:t>
        </w:r>
      </w:ins>
      <w:ins w:id="2063" w:author="Biggerstaff, Craig (JSC-CD42)[SGT, INC]" w:date="2020-05-03T09:57:00Z">
        <w:r w:rsidR="0095008A">
          <w:t xml:space="preserve">distant </w:t>
        </w:r>
      </w:ins>
      <w:ins w:id="2064" w:author="Biggerstaff, Craig (JSC-CD42)[SGT, INC]" w:date="2020-05-03T09:41:00Z">
        <w:r w:rsidR="007D7734">
          <w:t>nodes</w:t>
        </w:r>
      </w:ins>
      <w:ins w:id="2065" w:author="Biggerstaff, Craig (JSC-CD42)[SGT, INC]" w:date="2020-05-03T09:57:00Z">
        <w:r w:rsidR="0095008A">
          <w:t xml:space="preserve"> autonomous</w:t>
        </w:r>
      </w:ins>
      <w:ins w:id="2066" w:author="Biggerstaff, Craig (JSC-CD42)[SGT, INC]" w:date="2020-05-03T09:58:00Z">
        <w:r w:rsidR="0095008A">
          <w:t>ly</w:t>
        </w:r>
      </w:ins>
      <w:ins w:id="2067" w:author="Biggerstaff, Craig (JSC-CD42)[SGT, INC]" w:date="2020-05-03T09:59:00Z">
        <w:r w:rsidR="0095008A">
          <w:t>,</w:t>
        </w:r>
      </w:ins>
      <w:ins w:id="2068" w:author="Biggerstaff, Craig (JSC-CD42)[SGT, INC]" w:date="2020-05-03T09:57:00Z">
        <w:r w:rsidR="0095008A">
          <w:t xml:space="preserve"> according to communications </w:t>
        </w:r>
      </w:ins>
      <w:ins w:id="2069" w:author="Biggerstaff, Craig (JSC-CD42)[SGT, INC]" w:date="2020-05-03T09:56:00Z">
        <w:r w:rsidR="0095008A">
          <w:t>availability</w:t>
        </w:r>
      </w:ins>
      <w:ins w:id="2070" w:author="Biggerstaff, Craig (JSC-CD42)[SGT, INC]" w:date="2020-05-03T09:38:00Z">
        <w:r>
          <w:t>.</w:t>
        </w:r>
      </w:ins>
    </w:p>
    <w:p w14:paraId="44A8FBE8" w14:textId="77777777" w:rsidR="00234710" w:rsidRDefault="00234710" w:rsidP="00234710">
      <w:pPr>
        <w:keepNext/>
        <w:rPr>
          <w:ins w:id="2071" w:author="Biggerstaff, Craig (JSC-CD42)[SGT, INC]" w:date="2020-05-03T12:13:00Z"/>
        </w:rPr>
      </w:pPr>
      <w:ins w:id="2072" w:author="Biggerstaff, Craig (JSC-CD42)[SGT, INC]" w:date="2020-05-03T12:12:00Z">
        <w:r w:rsidRPr="00234710">
          <w:rPr>
            <w:noProof/>
            <w:lang w:val="fr-FR" w:eastAsia="fr-FR"/>
          </w:rPr>
          <w:lastRenderedPageBreak/>
          <w:drawing>
            <wp:inline distT="0" distB="0" distL="0" distR="0" wp14:anchorId="19243B8A" wp14:editId="08C7AD66">
              <wp:extent cx="5715000" cy="441320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4413204"/>
                      </a:xfrm>
                      <a:prstGeom prst="rect">
                        <a:avLst/>
                      </a:prstGeom>
                      <a:noFill/>
                      <a:ln>
                        <a:noFill/>
                      </a:ln>
                    </pic:spPr>
                  </pic:pic>
                </a:graphicData>
              </a:graphic>
            </wp:inline>
          </w:drawing>
        </w:r>
      </w:ins>
    </w:p>
    <w:p w14:paraId="542B070D" w14:textId="07E393C7" w:rsidR="00234710" w:rsidRPr="00234710" w:rsidRDefault="00234710">
      <w:pPr>
        <w:pStyle w:val="Lgende"/>
        <w:jc w:val="center"/>
        <w:rPr>
          <w:ins w:id="2073" w:author="Biggerstaff, Craig (JSC-CD42)[SGT, INC]" w:date="2020-05-03T12:13:00Z"/>
          <w:b w:val="0"/>
          <w:i/>
          <w:rPrChange w:id="2074" w:author="Biggerstaff, Craig (JSC-CD42)[SGT, INC]" w:date="2020-05-03T12:13:00Z">
            <w:rPr>
              <w:ins w:id="2075" w:author="Biggerstaff, Craig (JSC-CD42)[SGT, INC]" w:date="2020-05-03T12:13:00Z"/>
            </w:rPr>
          </w:rPrChange>
        </w:rPr>
        <w:pPrChange w:id="2076" w:author="Biggerstaff, Craig (JSC-CD42)[SGT, INC]" w:date="2020-05-03T12:13:00Z">
          <w:pPr>
            <w:pStyle w:val="Lgende"/>
          </w:pPr>
        </w:pPrChange>
      </w:pPr>
      <w:bookmarkStart w:id="2077" w:name="_Ref39400443"/>
      <w:ins w:id="2078" w:author="Biggerstaff, Craig (JSC-CD42)[SGT, INC]" w:date="2020-05-03T12:13:00Z">
        <w:r w:rsidRPr="00234710">
          <w:rPr>
            <w:b w:val="0"/>
            <w:i/>
            <w:rPrChange w:id="2079" w:author="Biggerstaff, Craig (JSC-CD42)[SGT, INC]" w:date="2020-05-03T12:13:00Z">
              <w:rPr/>
            </w:rPrChange>
          </w:rPr>
          <w:t xml:space="preserve">Figure </w:t>
        </w:r>
      </w:ins>
      <w:ins w:id="2080" w:author="Biggerstaff, Craig (JSC-CD42)[SGT, INC]" w:date="2020-05-03T12:14:00Z">
        <w:r>
          <w:rPr>
            <w:b w:val="0"/>
            <w:i/>
          </w:rPr>
          <w:fldChar w:fldCharType="begin"/>
        </w:r>
        <w:r>
          <w:rPr>
            <w:b w:val="0"/>
            <w:i/>
          </w:rPr>
          <w:instrText xml:space="preserve"> STYLEREF 1 \s </w:instrText>
        </w:r>
      </w:ins>
      <w:r>
        <w:rPr>
          <w:b w:val="0"/>
          <w:i/>
        </w:rPr>
        <w:fldChar w:fldCharType="separate"/>
      </w:r>
      <w:r>
        <w:rPr>
          <w:b w:val="0"/>
          <w:i/>
          <w:noProof/>
        </w:rPr>
        <w:t>4</w:t>
      </w:r>
      <w:ins w:id="2081" w:author="Biggerstaff, Craig (JSC-CD42)[SGT, INC]" w:date="2020-05-03T12:14:00Z">
        <w:r>
          <w:rPr>
            <w:b w:val="0"/>
            <w:i/>
          </w:rPr>
          <w:fldChar w:fldCharType="end"/>
        </w:r>
        <w:r>
          <w:rPr>
            <w:b w:val="0"/>
            <w:i/>
          </w:rPr>
          <w:noBreakHyphen/>
        </w:r>
        <w:r>
          <w:rPr>
            <w:b w:val="0"/>
            <w:i/>
          </w:rPr>
          <w:fldChar w:fldCharType="begin"/>
        </w:r>
        <w:r>
          <w:rPr>
            <w:b w:val="0"/>
            <w:i/>
          </w:rPr>
          <w:instrText xml:space="preserve"> SEQ Figure \* ARABIC \s 1 </w:instrText>
        </w:r>
      </w:ins>
      <w:r>
        <w:rPr>
          <w:b w:val="0"/>
          <w:i/>
        </w:rPr>
        <w:fldChar w:fldCharType="separate"/>
      </w:r>
      <w:ins w:id="2082" w:author="Biggerstaff, Craig (JSC-CD42)[SGT, INC]" w:date="2020-05-03T12:14:00Z">
        <w:r>
          <w:rPr>
            <w:b w:val="0"/>
            <w:i/>
            <w:noProof/>
          </w:rPr>
          <w:t>3</w:t>
        </w:r>
        <w:r>
          <w:rPr>
            <w:b w:val="0"/>
            <w:i/>
          </w:rPr>
          <w:fldChar w:fldCharType="end"/>
        </w:r>
      </w:ins>
      <w:bookmarkEnd w:id="2077"/>
      <w:ins w:id="2083" w:author="Biggerstaff, Craig (JSC-CD42)[SGT, INC]" w:date="2020-05-03T12:13:00Z">
        <w:r w:rsidRPr="00234710">
          <w:rPr>
            <w:b w:val="0"/>
            <w:i/>
            <w:rPrChange w:id="2084" w:author="Biggerstaff, Craig (JSC-CD42)[SGT, INC]" w:date="2020-05-03T12:13:00Z">
              <w:rPr/>
            </w:rPrChange>
          </w:rPr>
          <w:t>.  Inter-satellite propagation using a hierarchy</w:t>
        </w:r>
      </w:ins>
    </w:p>
    <w:p w14:paraId="425E4BB8" w14:textId="3747482F" w:rsidR="001728F8" w:rsidRDefault="001728F8" w:rsidP="001728F8">
      <w:pPr>
        <w:keepNext/>
        <w:rPr>
          <w:ins w:id="2085" w:author="Biggerstaff, Craig (JSC-CD42)[SGT, INC]" w:date="2020-05-03T08:49:00Z"/>
        </w:rPr>
      </w:pPr>
    </w:p>
    <w:p w14:paraId="5D1B0755" w14:textId="72DB3B25" w:rsidR="006947A4" w:rsidRDefault="0068271F" w:rsidP="006947A4">
      <w:pPr>
        <w:pStyle w:val="Titre4"/>
      </w:pPr>
      <w:bookmarkStart w:id="2086" w:name="_Ref39393262"/>
      <w:bookmarkEnd w:id="2086"/>
      <w:ins w:id="2087" w:author="Biggerstaff, Craig (JSC-CD42)[SGT, INC]" w:date="2019-10-18T16:03:00Z">
        <w:r>
          <w:t xml:space="preserve">Scenario </w:t>
        </w:r>
      </w:ins>
      <w:ins w:id="2088" w:author="Biggerstaff, Craig (JSC-CD42)[SGT, INC]" w:date="2020-05-01T15:06:00Z">
        <w:r w:rsidR="00F46147">
          <w:t>2</w:t>
        </w:r>
      </w:ins>
      <w:ins w:id="2089" w:author="Biggerstaff, Craig (JSC-CD42)[SGT, INC]" w:date="2019-10-18T16:03:00Z">
        <w:r>
          <w:t xml:space="preserve">:  </w:t>
        </w:r>
      </w:ins>
      <w:ins w:id="2090" w:author="Biggerstaff, Craig (JSC-CD42)[SGT, INC]" w:date="2020-05-01T13:12:00Z">
        <w:r w:rsidR="00FA03E5">
          <w:t>ground as master, with inter-satellite relay of EP directives</w:t>
        </w:r>
      </w:ins>
    </w:p>
    <w:p w14:paraId="0DC9AEB6" w14:textId="152EFB3C" w:rsidR="00434748" w:rsidRDefault="00434748" w:rsidP="006947A4">
      <w:r>
        <w:t>As in the ‘classical’ ground-space scenario</w:t>
      </w:r>
      <w:r w:rsidR="007F0A6C">
        <w:t xml:space="preserve">, a mission operations center acts as master to control one or more slave nodes using EP directives.  </w:t>
      </w:r>
      <w:r>
        <w:t>But in this scenario, certain</w:t>
      </w:r>
      <w:r w:rsidR="007F0A6C">
        <w:t xml:space="preserve"> nodes </w:t>
      </w:r>
      <w:r>
        <w:t>are used to relay EP directives to other nodes</w:t>
      </w:r>
      <w:ins w:id="2091" w:author="Biggerstaff, Craig (JSC-CD42)[SGT, INC]" w:date="2020-05-01T13:11:00Z">
        <w:r w:rsidR="00FA03E5">
          <w:t xml:space="preserve"> via space-to-space links</w:t>
        </w:r>
      </w:ins>
      <w:r>
        <w:t>.</w:t>
      </w:r>
      <w:del w:id="2092" w:author="Biggerstaff, Craig (JSC-CD42)[SGT, INC]" w:date="2020-05-01T13:12:00Z">
        <w:r w:rsidDel="00FA03E5">
          <w:delText xml:space="preserve">  These intermediate relays (from the perspective of the mission operations center) are themselves acting as the master from the perspective of the other slave nodes being managed.</w:delText>
        </w:r>
      </w:del>
    </w:p>
    <w:p w14:paraId="6C3D0267" w14:textId="6DD790CC" w:rsidR="00434748" w:rsidRDefault="00434748" w:rsidP="006947A4">
      <w:pPr>
        <w:rPr>
          <w:ins w:id="2093" w:author="Biggerstaff, Craig (JSC-CD42)[SGT, INC]" w:date="2020-05-01T13:45:00Z"/>
        </w:rPr>
      </w:pPr>
      <w:r>
        <w:t xml:space="preserve">Because Extended Procedures PDUs are transferred using Space Packets, it is possible to uniquely </w:t>
      </w:r>
      <w:ins w:id="2094" w:author="Biggerstaff, Craig (JSC-CD42)[SGT, INC]" w:date="2020-05-01T13:13:00Z">
        <w:r w:rsidR="00FA03E5">
          <w:t xml:space="preserve">assign and </w:t>
        </w:r>
      </w:ins>
      <w:r>
        <w:t xml:space="preserve">identify </w:t>
      </w:r>
      <w:del w:id="2095" w:author="Biggerstaff, Craig (JSC-CD42)[SGT, INC]" w:date="2020-05-01T13:13:00Z">
        <w:r w:rsidDel="00FA03E5">
          <w:delText xml:space="preserve">the </w:delText>
        </w:r>
      </w:del>
      <w:ins w:id="2096" w:author="Biggerstaff, Craig (JSC-CD42)[SGT, INC]" w:date="2020-05-01T13:13:00Z">
        <w:r w:rsidR="00FA03E5">
          <w:t xml:space="preserve">each </w:t>
        </w:r>
      </w:ins>
      <w:r>
        <w:t xml:space="preserve">actual </w:t>
      </w:r>
      <w:del w:id="2097" w:author="Biggerstaff, Craig (JSC-CD42)[SGT, INC]" w:date="2020-05-01T13:13:00Z">
        <w:r w:rsidDel="00FA03E5">
          <w:delText xml:space="preserve">eventual </w:delText>
        </w:r>
      </w:del>
      <w:r>
        <w:t xml:space="preserve">destination node using the Application Process ID </w:t>
      </w:r>
      <w:r w:rsidR="00FA03E5">
        <w:t>(</w:t>
      </w:r>
      <w:r>
        <w:t>APID</w:t>
      </w:r>
      <w:r w:rsidR="00FA03E5">
        <w:t>)</w:t>
      </w:r>
      <w:r>
        <w:t xml:space="preserve">.  The intermediate relay would use the APID to recognize </w:t>
      </w:r>
      <w:ins w:id="2098" w:author="Biggerstaff, Craig (JSC-CD42)[SGT, INC]" w:date="2020-05-01T13:14:00Z">
        <w:r w:rsidR="00FA03E5">
          <w:t xml:space="preserve">which </w:t>
        </w:r>
      </w:ins>
      <w:r>
        <w:t>received EP</w:t>
      </w:r>
      <w:r w:rsidR="0068271F">
        <w:t xml:space="preserve"> PDUs </w:t>
      </w:r>
      <w:del w:id="2099" w:author="Biggerstaff, Craig (JSC-CD42)[SGT, INC]" w:date="2020-05-01T13:14:00Z">
        <w:r w:rsidR="0068271F" w:rsidDel="00FA03E5">
          <w:delText xml:space="preserve">which </w:delText>
        </w:r>
      </w:del>
      <w:r w:rsidR="0068271F">
        <w:t xml:space="preserve">pertain to itself, and </w:t>
      </w:r>
      <w:ins w:id="2100" w:author="Biggerstaff, Craig (JSC-CD42)[SGT, INC]" w:date="2020-05-01T13:14:00Z">
        <w:r w:rsidR="00FA03E5">
          <w:t xml:space="preserve">which </w:t>
        </w:r>
      </w:ins>
      <w:del w:id="2101" w:author="Biggerstaff, Craig (JSC-CD42)[SGT, INC]" w:date="2020-05-01T13:14:00Z">
        <w:r w:rsidR="0068271F" w:rsidDel="00FA03E5">
          <w:delText xml:space="preserve">other </w:delText>
        </w:r>
      </w:del>
      <w:r w:rsidR="0068271F">
        <w:t xml:space="preserve">PDUs </w:t>
      </w:r>
      <w:del w:id="2102" w:author="Biggerstaff, Craig (JSC-CD42)[SGT, INC]" w:date="2020-05-01T13:14:00Z">
        <w:r w:rsidR="0068271F" w:rsidDel="00FA03E5">
          <w:delText xml:space="preserve">which </w:delText>
        </w:r>
      </w:del>
      <w:r w:rsidR="0068271F">
        <w:t xml:space="preserve">pertain to other destination nodes.  </w:t>
      </w:r>
      <w:r>
        <w:t xml:space="preserve">EP Request PDUs </w:t>
      </w:r>
      <w:r w:rsidR="0068271F">
        <w:t xml:space="preserve">received </w:t>
      </w:r>
      <w:r>
        <w:t>from the mission o</w:t>
      </w:r>
      <w:r w:rsidR="0068271F">
        <w:t>per</w:t>
      </w:r>
      <w:r>
        <w:t xml:space="preserve">ations center </w:t>
      </w:r>
      <w:r w:rsidR="0068271F">
        <w:t xml:space="preserve">with a ‘foreign’ APID would be forwarded to the actual destination node being managed, and likewise </w:t>
      </w:r>
      <w:r>
        <w:t xml:space="preserve">EP Reply PDUs received from the managed </w:t>
      </w:r>
      <w:r w:rsidR="00FA03E5">
        <w:t xml:space="preserve">destination </w:t>
      </w:r>
      <w:r>
        <w:t xml:space="preserve">nodes </w:t>
      </w:r>
      <w:r w:rsidR="0068271F">
        <w:t xml:space="preserve">would be forwarded </w:t>
      </w:r>
      <w:r>
        <w:t>back to the mission operations center.</w:t>
      </w:r>
      <w:ins w:id="2103" w:author="Biggerstaff, Craig (JSC-CD42)[SGT, INC]" w:date="2020-05-01T20:54:00Z">
        <w:r w:rsidR="0034402C">
          <w:t xml:space="preserve">  </w:t>
        </w:r>
      </w:ins>
      <w:ins w:id="2104" w:author="Biggerstaff, Craig (JSC-CD42)[SGT, INC]" w:date="2020-05-03T12:15:00Z">
        <w:r w:rsidR="00234710" w:rsidRPr="00234710">
          <w:rPr>
            <w:b/>
            <w:rPrChange w:id="2105" w:author="Biggerstaff, Craig (JSC-CD42)[SGT, INC]" w:date="2020-05-03T12:15:00Z">
              <w:rPr/>
            </w:rPrChange>
          </w:rPr>
          <w:fldChar w:fldCharType="begin"/>
        </w:r>
        <w:r w:rsidR="00234710" w:rsidRPr="00234710">
          <w:rPr>
            <w:b/>
            <w:rPrChange w:id="2106" w:author="Biggerstaff, Craig (JSC-CD42)[SGT, INC]" w:date="2020-05-03T12:15:00Z">
              <w:rPr/>
            </w:rPrChange>
          </w:rPr>
          <w:instrText xml:space="preserve"> REF _Ref39400534 \h </w:instrText>
        </w:r>
      </w:ins>
      <w:r w:rsidR="00234710">
        <w:rPr>
          <w:b/>
        </w:rPr>
        <w:instrText xml:space="preserve"> \* MERGEFORMAT </w:instrText>
      </w:r>
      <w:r w:rsidR="00234710" w:rsidRPr="00234710">
        <w:rPr>
          <w:b/>
          <w:rPrChange w:id="2107" w:author="Biggerstaff, Craig (JSC-CD42)[SGT, INC]" w:date="2020-05-03T12:15:00Z">
            <w:rPr>
              <w:b/>
            </w:rPr>
          </w:rPrChange>
        </w:rPr>
      </w:r>
      <w:r w:rsidR="00234710" w:rsidRPr="00234710">
        <w:rPr>
          <w:b/>
          <w:rPrChange w:id="2108" w:author="Biggerstaff, Craig (JSC-CD42)[SGT, INC]" w:date="2020-05-03T12:15:00Z">
            <w:rPr/>
          </w:rPrChange>
        </w:rPr>
        <w:fldChar w:fldCharType="separate"/>
      </w:r>
      <w:ins w:id="2109" w:author="Biggerstaff, Craig (JSC-CD42)[SGT, INC]" w:date="2020-05-03T12:15:00Z">
        <w:r w:rsidR="00234710" w:rsidRPr="00234710">
          <w:rPr>
            <w:b/>
            <w:i/>
            <w:rPrChange w:id="2110" w:author="Biggerstaff, Craig (JSC-CD42)[SGT, INC]" w:date="2020-05-03T12:15:00Z">
              <w:rPr/>
            </w:rPrChange>
          </w:rPr>
          <w:t xml:space="preserve">Figure </w:t>
        </w:r>
        <w:r w:rsidR="00234710" w:rsidRPr="00234710">
          <w:rPr>
            <w:b/>
            <w:i/>
            <w:noProof/>
            <w:rPrChange w:id="2111" w:author="Biggerstaff, Craig (JSC-CD42)[SGT, INC]" w:date="2020-05-03T12:15:00Z">
              <w:rPr>
                <w:noProof/>
              </w:rPr>
            </w:rPrChange>
          </w:rPr>
          <w:t>4</w:t>
        </w:r>
        <w:r w:rsidR="00234710" w:rsidRPr="00234710">
          <w:rPr>
            <w:b/>
            <w:i/>
            <w:rPrChange w:id="2112" w:author="Biggerstaff, Craig (JSC-CD42)[SGT, INC]" w:date="2020-05-03T12:15:00Z">
              <w:rPr/>
            </w:rPrChange>
          </w:rPr>
          <w:noBreakHyphen/>
        </w:r>
        <w:r w:rsidR="00234710" w:rsidRPr="00234710">
          <w:rPr>
            <w:b/>
            <w:i/>
            <w:noProof/>
            <w:rPrChange w:id="2113" w:author="Biggerstaff, Craig (JSC-CD42)[SGT, INC]" w:date="2020-05-03T12:15:00Z">
              <w:rPr>
                <w:noProof/>
              </w:rPr>
            </w:rPrChange>
          </w:rPr>
          <w:t>4</w:t>
        </w:r>
        <w:r w:rsidR="00234710" w:rsidRPr="00234710">
          <w:rPr>
            <w:b/>
            <w:rPrChange w:id="2114" w:author="Biggerstaff, Craig (JSC-CD42)[SGT, INC]" w:date="2020-05-03T12:15:00Z">
              <w:rPr/>
            </w:rPrChange>
          </w:rPr>
          <w:fldChar w:fldCharType="end"/>
        </w:r>
        <w:r w:rsidR="00234710">
          <w:t xml:space="preserve"> </w:t>
        </w:r>
      </w:ins>
      <w:ins w:id="2115" w:author="Biggerstaff, Craig (JSC-CD42)[SGT, INC]" w:date="2020-05-01T20:54:00Z">
        <w:r w:rsidR="0034402C">
          <w:t>illustrates such a scenario.</w:t>
        </w:r>
      </w:ins>
      <w:ins w:id="2116" w:author="Biggerstaff, Craig (JSC-CD42)[SGT, INC]" w:date="2020-05-03T12:08:00Z">
        <w:r w:rsidR="00A00050">
          <w:t xml:space="preserve">  (This is a Space Packet-level </w:t>
        </w:r>
      </w:ins>
      <w:ins w:id="2117" w:author="Biggerstaff, Craig (JSC-CD42)[SGT, INC]" w:date="2020-05-03T12:10:00Z">
        <w:r w:rsidR="00234710">
          <w:lastRenderedPageBreak/>
          <w:t xml:space="preserve">forwarding </w:t>
        </w:r>
      </w:ins>
      <w:ins w:id="2118" w:author="Biggerstaff, Craig (JSC-CD42)[SGT, INC]" w:date="2020-05-03T12:09:00Z">
        <w:r w:rsidR="00234710">
          <w:t>scheme</w:t>
        </w:r>
      </w:ins>
      <w:ins w:id="2119" w:author="Biggerstaff, Craig (JSC-CD42)[SGT, INC]" w:date="2020-05-03T12:08:00Z">
        <w:r w:rsidR="00A00050">
          <w:t xml:space="preserve"> analogous to how physical-layer data relay satellites act as repeaters </w:t>
        </w:r>
      </w:ins>
      <w:ins w:id="2120" w:author="Biggerstaff, Craig (JSC-CD42)[SGT, INC]" w:date="2020-05-03T12:09:00Z">
        <w:r w:rsidR="00234710">
          <w:t>with little local</w:t>
        </w:r>
      </w:ins>
      <w:ins w:id="2121" w:author="Biggerstaff, Craig (JSC-CD42)[SGT, INC]" w:date="2020-05-03T12:08:00Z">
        <w:r w:rsidR="00A00050">
          <w:t xml:space="preserve"> processing </w:t>
        </w:r>
      </w:ins>
      <w:ins w:id="2122" w:author="Biggerstaff, Craig (JSC-CD42)[SGT, INC]" w:date="2020-05-03T12:09:00Z">
        <w:r w:rsidR="00234710">
          <w:t xml:space="preserve">of </w:t>
        </w:r>
      </w:ins>
      <w:ins w:id="2123" w:author="Biggerstaff, Craig (JSC-CD42)[SGT, INC]" w:date="2020-05-03T12:08:00Z">
        <w:r w:rsidR="00A00050">
          <w:t xml:space="preserve">the data </w:t>
        </w:r>
      </w:ins>
      <w:ins w:id="2124" w:author="Biggerstaff, Craig (JSC-CD42)[SGT, INC]" w:date="2020-05-03T12:09:00Z">
        <w:r w:rsidR="00234710">
          <w:t>being relayed</w:t>
        </w:r>
      </w:ins>
      <w:ins w:id="2125" w:author="Biggerstaff, Craig (JSC-CD42)[SGT, INC]" w:date="2020-05-03T12:08:00Z">
        <w:r w:rsidR="00A00050">
          <w:t>.)</w:t>
        </w:r>
      </w:ins>
    </w:p>
    <w:p w14:paraId="63CC9766" w14:textId="1BC88D9C" w:rsidR="00795966" w:rsidRDefault="00656F8B" w:rsidP="006947A4">
      <w:pPr>
        <w:rPr>
          <w:ins w:id="2126" w:author="Biggerstaff, Craig (JSC-CD42)[SGT, INC]" w:date="2020-05-01T13:55:00Z"/>
        </w:rPr>
      </w:pPr>
      <w:ins w:id="2127" w:author="Biggerstaff, Craig (JSC-CD42)[SGT, INC]" w:date="2020-05-01T13:45:00Z">
        <w:r>
          <w:t>In this scenario, all nodes are essentially peers to one another</w:t>
        </w:r>
      </w:ins>
      <w:ins w:id="2128" w:author="Biggerstaff, Craig (JSC-CD42)[SGT, INC]" w:date="2020-05-01T13:46:00Z">
        <w:r>
          <w:t xml:space="preserve"> whether acting as a relay or as a destination.  Each node would </w:t>
        </w:r>
      </w:ins>
      <w:ins w:id="2129" w:author="Biggerstaff, Craig (JSC-CD42)[SGT, INC]" w:date="2020-05-01T13:47:00Z">
        <w:r>
          <w:t>n</w:t>
        </w:r>
      </w:ins>
      <w:ins w:id="2130" w:author="Biggerstaff, Craig (JSC-CD42)[SGT, INC]" w:date="2020-05-01T13:48:00Z">
        <w:r>
          <w:t xml:space="preserve">either locally </w:t>
        </w:r>
      </w:ins>
      <w:ins w:id="2131" w:author="Biggerstaff, Craig (JSC-CD42)[SGT, INC]" w:date="2020-05-01T13:47:00Z">
        <w:r>
          <w:t xml:space="preserve">process, </w:t>
        </w:r>
      </w:ins>
      <w:ins w:id="2132" w:author="Biggerstaff, Craig (JSC-CD42)[SGT, INC]" w:date="2020-05-01T13:48:00Z">
        <w:r>
          <w:t>n</w:t>
        </w:r>
      </w:ins>
      <w:ins w:id="2133" w:author="Biggerstaff, Craig (JSC-CD42)[SGT, INC]" w:date="2020-05-01T13:47:00Z">
        <w:r>
          <w:t xml:space="preserve">or retain </w:t>
        </w:r>
      </w:ins>
      <w:ins w:id="2134" w:author="Biggerstaff, Craig (JSC-CD42)[SGT, INC]" w:date="2020-05-01T13:51:00Z">
        <w:r>
          <w:t xml:space="preserve">a history </w:t>
        </w:r>
      </w:ins>
      <w:ins w:id="2135" w:author="Biggerstaff, Craig (JSC-CD42)[SGT, INC]" w:date="2020-05-01T13:47:00Z">
        <w:r>
          <w:t>of, PDUs pertaining to other nodes.</w:t>
        </w:r>
      </w:ins>
      <w:ins w:id="2136" w:author="Biggerstaff, Craig (JSC-CD42)[SGT, INC]" w:date="2020-05-01T13:55:00Z">
        <w:r w:rsidR="00574637">
          <w:t xml:space="preserve">  Because of this </w:t>
        </w:r>
        <w:r w:rsidR="00574637" w:rsidRPr="00574637">
          <w:t>peer-to-peer</w:t>
        </w:r>
        <w:r w:rsidR="00574637">
          <w:t xml:space="preserve"> relationship, the space-to-space links should </w:t>
        </w:r>
      </w:ins>
      <w:ins w:id="2137" w:author="Biggerstaff, Craig (JSC-CD42)[SGT, INC]" w:date="2020-05-01T13:56:00Z">
        <w:r w:rsidR="00795966">
          <w:t>use</w:t>
        </w:r>
      </w:ins>
      <w:ins w:id="2138" w:author="Biggerstaff, Craig (JSC-CD42)[SGT, INC]" w:date="2020-05-01T13:55:00Z">
        <w:r w:rsidR="00574637">
          <w:t xml:space="preserve"> bi-directional </w:t>
        </w:r>
      </w:ins>
      <w:ins w:id="2139" w:author="Biggerstaff, Craig (JSC-CD42)[SGT, INC]" w:date="2020-05-01T13:56:00Z">
        <w:r w:rsidR="00795966">
          <w:t xml:space="preserve">protocols </w:t>
        </w:r>
      </w:ins>
      <w:ins w:id="2140" w:author="Biggerstaff, Craig (JSC-CD42)[SGT, INC]" w:date="2020-05-01T13:55:00Z">
        <w:r w:rsidR="00574637">
          <w:t>(</w:t>
        </w:r>
        <w:r w:rsidR="00795966">
          <w:t>i.e. AOS or USLP).</w:t>
        </w:r>
      </w:ins>
    </w:p>
    <w:p w14:paraId="0EBD5AB8" w14:textId="3F2F6927" w:rsidR="003053DF" w:rsidRDefault="003053DF" w:rsidP="003053DF">
      <w:pPr>
        <w:rPr>
          <w:ins w:id="2141" w:author="Biggerstaff, Craig (JSC-CD42)[SGT, INC]" w:date="2020-05-01T13:15:00Z"/>
        </w:rPr>
      </w:pPr>
      <w:ins w:id="2142" w:author="Biggerstaff, Craig (JSC-CD42)[SGT, INC]" w:date="2020-05-01T13:16:00Z">
        <w:r>
          <w:t xml:space="preserve">An inter-satellite relay scheme for EP </w:t>
        </w:r>
      </w:ins>
      <w:ins w:id="2143" w:author="Biggerstaff, Craig (JSC-CD42)[SGT, INC]" w:date="2020-05-01T13:17:00Z">
        <w:r>
          <w:t>PDU</w:t>
        </w:r>
        <w:r w:rsidR="00714140">
          <w:t>s necessitates a unique</w:t>
        </w:r>
      </w:ins>
      <w:ins w:id="2144" w:author="Biggerstaff, Craig (JSC-CD42)[SGT, INC]" w:date="2020-05-01T13:31:00Z">
        <w:r w:rsidR="00714140">
          <w:t xml:space="preserve"> </w:t>
        </w:r>
      </w:ins>
      <w:ins w:id="2145" w:author="Biggerstaff, Craig (JSC-CD42)[SGT, INC]" w:date="2020-05-01T13:17:00Z">
        <w:r>
          <w:t>APID assignment for each possible destination</w:t>
        </w:r>
      </w:ins>
      <w:ins w:id="2146" w:author="Biggerstaff, Craig (JSC-CD42)[SGT, INC]" w:date="2020-05-01T13:24:00Z">
        <w:r>
          <w:t xml:space="preserve"> node’s SDLS EP interface</w:t>
        </w:r>
      </w:ins>
      <w:ins w:id="2147" w:author="Biggerstaff, Craig (JSC-CD42)[SGT, INC]" w:date="2020-05-01T13:17:00Z">
        <w:r>
          <w:t xml:space="preserve">.  </w:t>
        </w:r>
      </w:ins>
      <w:ins w:id="2148" w:author="Biggerstaff, Craig (JSC-CD42)[SGT, INC]" w:date="2020-05-01T13:27:00Z">
        <w:r w:rsidR="00714140">
          <w:t xml:space="preserve">It would not require that every </w:t>
        </w:r>
      </w:ins>
      <w:ins w:id="2149" w:author="Biggerstaff, Craig (JSC-CD42)[SGT, INC]" w:date="2020-05-01T13:28:00Z">
        <w:r w:rsidR="00714140">
          <w:t xml:space="preserve">spacecraft’s </w:t>
        </w:r>
      </w:ins>
      <w:ins w:id="2150" w:author="Biggerstaff, Craig (JSC-CD42)[SGT, INC]" w:date="2020-05-01T13:30:00Z">
        <w:r w:rsidR="00714140">
          <w:t xml:space="preserve">local </w:t>
        </w:r>
      </w:ins>
      <w:ins w:id="2151" w:author="Biggerstaff, Craig (JSC-CD42)[SGT, INC]" w:date="2020-05-01T13:27:00Z">
        <w:r w:rsidR="00714140">
          <w:t>APID</w:t>
        </w:r>
      </w:ins>
      <w:ins w:id="2152" w:author="Biggerstaff, Craig (JSC-CD42)[SGT, INC]" w:date="2020-05-01T13:28:00Z">
        <w:r w:rsidR="00714140">
          <w:t>s</w:t>
        </w:r>
      </w:ins>
      <w:ins w:id="2153" w:author="Biggerstaff, Craig (JSC-CD42)[SGT, INC]" w:date="2020-05-01T13:27:00Z">
        <w:r w:rsidR="00714140">
          <w:t xml:space="preserve"> </w:t>
        </w:r>
      </w:ins>
      <w:ins w:id="2154" w:author="Biggerstaff, Craig (JSC-CD42)[SGT, INC]" w:date="2020-05-01T13:35:00Z">
        <w:r w:rsidR="00714140">
          <w:t xml:space="preserve">must </w:t>
        </w:r>
      </w:ins>
      <w:ins w:id="2155" w:author="Biggerstaff, Craig (JSC-CD42)[SGT, INC]" w:date="2020-05-01T13:27:00Z">
        <w:r w:rsidR="00714140">
          <w:t xml:space="preserve">be unique across </w:t>
        </w:r>
      </w:ins>
      <w:ins w:id="2156" w:author="Biggerstaff, Craig (JSC-CD42)[SGT, INC]" w:date="2020-05-01T13:28:00Z">
        <w:r w:rsidR="00714140">
          <w:t xml:space="preserve">the entire constellation of participating </w:t>
        </w:r>
      </w:ins>
      <w:ins w:id="2157" w:author="Biggerstaff, Craig (JSC-CD42)[SGT, INC]" w:date="2020-05-01T13:34:00Z">
        <w:r w:rsidR="00714140">
          <w:t>nodes.  I</w:t>
        </w:r>
      </w:ins>
      <w:ins w:id="2158" w:author="Biggerstaff, Craig (JSC-CD42)[SGT, INC]" w:date="2020-05-01T13:32:00Z">
        <w:r w:rsidR="00714140">
          <w:t xml:space="preserve">t would </w:t>
        </w:r>
      </w:ins>
      <w:ins w:id="2159" w:author="Biggerstaff, Craig (JSC-CD42)[SGT, INC]" w:date="2020-05-01T13:35:00Z">
        <w:r w:rsidR="00714140">
          <w:t>indicate a requirement</w:t>
        </w:r>
      </w:ins>
      <w:ins w:id="2160" w:author="Biggerstaff, Craig (JSC-CD42)[SGT, INC]" w:date="2020-05-01T13:32:00Z">
        <w:r w:rsidR="00714140">
          <w:t xml:space="preserve"> that </w:t>
        </w:r>
      </w:ins>
      <w:ins w:id="2161" w:author="Biggerstaff, Craig (JSC-CD42)[SGT, INC]" w:date="2020-05-01T13:28:00Z">
        <w:r w:rsidR="00714140">
          <w:t xml:space="preserve">the APIDs </w:t>
        </w:r>
      </w:ins>
      <w:ins w:id="2162" w:author="Biggerstaff, Craig (JSC-CD42)[SGT, INC]" w:date="2020-05-01T13:30:00Z">
        <w:r w:rsidR="00714140">
          <w:t>assigned</w:t>
        </w:r>
      </w:ins>
      <w:ins w:id="2163" w:author="Biggerstaff, Craig (JSC-CD42)[SGT, INC]" w:date="2020-05-01T13:28:00Z">
        <w:r w:rsidR="00714140">
          <w:t xml:space="preserve"> to SDLS EP </w:t>
        </w:r>
      </w:ins>
      <w:ins w:id="2164" w:author="Biggerstaff, Craig (JSC-CD42)[SGT, INC]" w:date="2020-05-01T13:29:00Z">
        <w:r w:rsidR="00714140">
          <w:t xml:space="preserve">directive </w:t>
        </w:r>
      </w:ins>
      <w:ins w:id="2165" w:author="Biggerstaff, Craig (JSC-CD42)[SGT, INC]" w:date="2020-05-01T13:28:00Z">
        <w:r w:rsidR="00714140">
          <w:t xml:space="preserve">interfaces </w:t>
        </w:r>
      </w:ins>
      <w:ins w:id="2166" w:author="Biggerstaff, Craig (JSC-CD42)[SGT, INC]" w:date="2020-05-01T13:33:00Z">
        <w:r w:rsidR="00714140">
          <w:t>must be considered ‘</w:t>
        </w:r>
      </w:ins>
      <w:ins w:id="2167" w:author="Biggerstaff, Craig (JSC-CD42)[SGT, INC]" w:date="2020-05-01T13:30:00Z">
        <w:r w:rsidR="00714140">
          <w:t>non-local</w:t>
        </w:r>
      </w:ins>
      <w:ins w:id="2168" w:author="Biggerstaff, Craig (JSC-CD42)[SGT, INC]" w:date="2020-05-01T13:33:00Z">
        <w:r w:rsidR="00714140">
          <w:t>’ and therefore</w:t>
        </w:r>
      </w:ins>
      <w:ins w:id="2169" w:author="Biggerstaff, Craig (JSC-CD42)[SGT, INC]" w:date="2020-05-01T13:30:00Z">
        <w:r w:rsidR="00714140">
          <w:t xml:space="preserve"> </w:t>
        </w:r>
      </w:ins>
      <w:ins w:id="2170" w:author="Biggerstaff, Craig (JSC-CD42)[SGT, INC]" w:date="2020-05-01T13:29:00Z">
        <w:r w:rsidR="00714140">
          <w:t xml:space="preserve">must </w:t>
        </w:r>
      </w:ins>
      <w:ins w:id="2171" w:author="Biggerstaff, Craig (JSC-CD42)[SGT, INC]" w:date="2020-05-01T13:28:00Z">
        <w:r w:rsidR="00714140">
          <w:t>be globally unique</w:t>
        </w:r>
      </w:ins>
      <w:ins w:id="2172" w:author="Biggerstaff, Craig (JSC-CD42)[SGT, INC]" w:date="2020-05-01T13:35:00Z">
        <w:r w:rsidR="006A32FA">
          <w:t xml:space="preserve"> to avoid confusion</w:t>
        </w:r>
      </w:ins>
      <w:ins w:id="2173" w:author="Biggerstaff, Craig (JSC-CD42)[SGT, INC]" w:date="2020-05-01T13:28:00Z">
        <w:r w:rsidR="00714140">
          <w:t xml:space="preserve">.  </w:t>
        </w:r>
      </w:ins>
      <w:ins w:id="2174" w:author="Biggerstaff, Craig (JSC-CD42)[SGT, INC]" w:date="2020-05-01T13:15:00Z">
        <w:r>
          <w:t xml:space="preserve">The partitioning of </w:t>
        </w:r>
      </w:ins>
      <w:ins w:id="2175" w:author="Biggerstaff, Craig (JSC-CD42)[SGT, INC]" w:date="2020-05-01T13:17:00Z">
        <w:r>
          <w:t>APID</w:t>
        </w:r>
      </w:ins>
      <w:ins w:id="2176" w:author="Biggerstaff, Craig (JSC-CD42)[SGT, INC]" w:date="2020-05-01T13:33:00Z">
        <w:r w:rsidR="00714140">
          <w:t>s</w:t>
        </w:r>
      </w:ins>
      <w:ins w:id="2177" w:author="Biggerstaff, Craig (JSC-CD42)[SGT, INC]" w:date="2020-05-01T13:19:00Z">
        <w:r>
          <w:t xml:space="preserve"> </w:t>
        </w:r>
      </w:ins>
      <w:ins w:id="2178" w:author="Biggerstaff, Craig (JSC-CD42)[SGT, INC]" w:date="2020-05-01T13:33:00Z">
        <w:r w:rsidR="00714140">
          <w:t xml:space="preserve">into local versus non-local assignments </w:t>
        </w:r>
      </w:ins>
      <w:ins w:id="2179" w:author="Biggerstaff, Craig (JSC-CD42)[SGT, INC]" w:date="2020-05-01T13:25:00Z">
        <w:r w:rsidR="00714140">
          <w:t xml:space="preserve">for </w:t>
        </w:r>
      </w:ins>
      <w:ins w:id="2180" w:author="Biggerstaff, Craig (JSC-CD42)[SGT, INC]" w:date="2020-05-01T13:34:00Z">
        <w:r w:rsidR="00714140">
          <w:t xml:space="preserve">a </w:t>
        </w:r>
      </w:ins>
      <w:ins w:id="2181" w:author="Biggerstaff, Craig (JSC-CD42)[SGT, INC]" w:date="2020-05-01T13:25:00Z">
        <w:r w:rsidR="00714140">
          <w:t>constellation of</w:t>
        </w:r>
      </w:ins>
      <w:ins w:id="2182" w:author="Biggerstaff, Craig (JSC-CD42)[SGT, INC]" w:date="2020-05-01T13:34:00Z">
        <w:r w:rsidR="00714140">
          <w:t xml:space="preserve"> multiple</w:t>
        </w:r>
      </w:ins>
      <w:ins w:id="2183" w:author="Biggerstaff, Craig (JSC-CD42)[SGT, INC]" w:date="2020-05-01T13:25:00Z">
        <w:r w:rsidR="00714140">
          <w:t xml:space="preserve"> spacecraft </w:t>
        </w:r>
      </w:ins>
      <w:ins w:id="2184" w:author="Biggerstaff, Craig (JSC-CD42)[SGT, INC]" w:date="2020-05-01T13:15:00Z">
        <w:r>
          <w:t xml:space="preserve">is </w:t>
        </w:r>
      </w:ins>
      <w:ins w:id="2185" w:author="Biggerstaff, Craig (JSC-CD42)[SGT, INC]" w:date="2020-05-01T13:35:00Z">
        <w:r w:rsidR="006A32FA">
          <w:t>mission</w:t>
        </w:r>
      </w:ins>
      <w:ins w:id="2186" w:author="Biggerstaff, Craig (JSC-CD42)[SGT, INC]" w:date="2020-05-01T13:15:00Z">
        <w:r>
          <w:t>-specific</w:t>
        </w:r>
      </w:ins>
      <w:ins w:id="2187" w:author="Biggerstaff, Craig (JSC-CD42)[SGT, INC]" w:date="2020-05-01T13:18:00Z">
        <w:r>
          <w:t>.</w:t>
        </w:r>
      </w:ins>
    </w:p>
    <w:p w14:paraId="02420034" w14:textId="42F0C84A" w:rsidR="006A32FA" w:rsidRDefault="006A32FA" w:rsidP="006947A4">
      <w:pPr>
        <w:rPr>
          <w:ins w:id="2188" w:author="Biggerstaff, Craig (JSC-CD42)[SGT, INC]" w:date="2020-05-01T20:51:00Z"/>
        </w:rPr>
      </w:pPr>
      <w:ins w:id="2189" w:author="Biggerstaff, Craig (JSC-CD42)[SGT, INC]" w:date="2020-05-01T13:37:00Z">
        <w:r>
          <w:t xml:space="preserve">Adding to the complexity, the mission operations center would have to maintain knowledge of which potential relay nodes </w:t>
        </w:r>
      </w:ins>
      <w:ins w:id="2190" w:author="Biggerstaff, Craig (JSC-CD42)[SGT, INC]" w:date="2020-05-01T13:53:00Z">
        <w:r w:rsidR="00656F8B">
          <w:t xml:space="preserve">at any particular time </w:t>
        </w:r>
      </w:ins>
      <w:ins w:id="2191" w:author="Biggerstaff, Craig (JSC-CD42)[SGT, INC]" w:date="2020-05-01T13:37:00Z">
        <w:r>
          <w:t xml:space="preserve">have </w:t>
        </w:r>
      </w:ins>
      <w:ins w:id="2192" w:author="Biggerstaff, Craig (JSC-CD42)[SGT, INC]" w:date="2020-05-01T13:53:00Z">
        <w:r w:rsidR="00656F8B">
          <w:t xml:space="preserve">available </w:t>
        </w:r>
      </w:ins>
      <w:ins w:id="2193" w:author="Biggerstaff, Craig (JSC-CD42)[SGT, INC]" w:date="2020-05-01T13:37:00Z">
        <w:r>
          <w:t xml:space="preserve">space-to-space links for contacting a </w:t>
        </w:r>
      </w:ins>
      <w:ins w:id="2194" w:author="Biggerstaff, Craig (JSC-CD42)[SGT, INC]" w:date="2020-05-01T13:38:00Z">
        <w:r>
          <w:t xml:space="preserve">particular </w:t>
        </w:r>
      </w:ins>
      <w:ins w:id="2195" w:author="Biggerstaff, Craig (JSC-CD42)[SGT, INC]" w:date="2020-05-01T13:37:00Z">
        <w:r>
          <w:t>destination node</w:t>
        </w:r>
      </w:ins>
      <w:ins w:id="2196" w:author="Biggerstaff, Craig (JSC-CD42)[SGT, INC]" w:date="2020-05-01T13:43:00Z">
        <w:r>
          <w:t>.</w:t>
        </w:r>
      </w:ins>
      <w:ins w:id="2197" w:author="Biggerstaff, Craig (JSC-CD42)[SGT, INC]" w:date="2020-05-01T13:44:00Z">
        <w:r>
          <w:t xml:space="preserve">  It is not expected that relay nodes would act autonomously to establish RF commun</w:t>
        </w:r>
      </w:ins>
      <w:ins w:id="2198" w:author="Biggerstaff, Craig (JSC-CD42)[SGT, INC]" w:date="2020-05-01T13:45:00Z">
        <w:r>
          <w:t>i</w:t>
        </w:r>
      </w:ins>
      <w:ins w:id="2199" w:author="Biggerstaff, Craig (JSC-CD42)[SGT, INC]" w:date="2020-05-01T13:44:00Z">
        <w:r>
          <w:t>cations</w:t>
        </w:r>
      </w:ins>
      <w:ins w:id="2200" w:author="Biggerstaff, Craig (JSC-CD42)[SGT, INC]" w:date="2020-05-01T13:45:00Z">
        <w:r>
          <w:t xml:space="preserve"> with a peer node.</w:t>
        </w:r>
      </w:ins>
    </w:p>
    <w:p w14:paraId="5F4798AA" w14:textId="77777777" w:rsidR="00234710" w:rsidRDefault="00234710" w:rsidP="00234710">
      <w:pPr>
        <w:keepNext/>
        <w:rPr>
          <w:ins w:id="2201" w:author="Biggerstaff, Craig (JSC-CD42)[SGT, INC]" w:date="2020-05-03T12:14:00Z"/>
        </w:rPr>
      </w:pPr>
      <w:ins w:id="2202" w:author="Biggerstaff, Craig (JSC-CD42)[SGT, INC]" w:date="2020-05-03T12:14:00Z">
        <w:r w:rsidRPr="00234710">
          <w:rPr>
            <w:noProof/>
            <w:lang w:val="fr-FR" w:eastAsia="fr-FR"/>
          </w:rPr>
          <w:lastRenderedPageBreak/>
          <w:drawing>
            <wp:inline distT="0" distB="0" distL="0" distR="0" wp14:anchorId="334F3B55" wp14:editId="67F651EA">
              <wp:extent cx="6581775" cy="508254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581775" cy="5082540"/>
                      </a:xfrm>
                      <a:prstGeom prst="rect">
                        <a:avLst/>
                      </a:prstGeom>
                      <a:noFill/>
                      <a:ln>
                        <a:noFill/>
                      </a:ln>
                    </pic:spPr>
                  </pic:pic>
                </a:graphicData>
              </a:graphic>
            </wp:inline>
          </w:drawing>
        </w:r>
      </w:ins>
    </w:p>
    <w:p w14:paraId="2ACAF8B9" w14:textId="533CA570" w:rsidR="00234710" w:rsidRPr="00234710" w:rsidRDefault="00234710">
      <w:pPr>
        <w:pStyle w:val="Lgende"/>
        <w:jc w:val="center"/>
        <w:rPr>
          <w:ins w:id="2203" w:author="Biggerstaff, Craig (JSC-CD42)[SGT, INC]" w:date="2020-05-03T12:14:00Z"/>
          <w:b w:val="0"/>
          <w:i/>
          <w:rPrChange w:id="2204" w:author="Biggerstaff, Craig (JSC-CD42)[SGT, INC]" w:date="2020-05-03T12:14:00Z">
            <w:rPr>
              <w:ins w:id="2205" w:author="Biggerstaff, Craig (JSC-CD42)[SGT, INC]" w:date="2020-05-03T12:14:00Z"/>
            </w:rPr>
          </w:rPrChange>
        </w:rPr>
        <w:pPrChange w:id="2206" w:author="Biggerstaff, Craig (JSC-CD42)[SGT, INC]" w:date="2020-05-03T12:14:00Z">
          <w:pPr>
            <w:pStyle w:val="Lgende"/>
          </w:pPr>
        </w:pPrChange>
      </w:pPr>
      <w:bookmarkStart w:id="2207" w:name="_Ref39400534"/>
      <w:ins w:id="2208" w:author="Biggerstaff, Craig (JSC-CD42)[SGT, INC]" w:date="2020-05-03T12:14:00Z">
        <w:r w:rsidRPr="00234710">
          <w:rPr>
            <w:b w:val="0"/>
            <w:i/>
            <w:rPrChange w:id="2209" w:author="Biggerstaff, Craig (JSC-CD42)[SGT, INC]" w:date="2020-05-03T12:14:00Z">
              <w:rPr/>
            </w:rPrChange>
          </w:rPr>
          <w:t xml:space="preserve">Figure </w:t>
        </w:r>
        <w:r w:rsidRPr="00234710">
          <w:rPr>
            <w:b w:val="0"/>
            <w:i/>
            <w:rPrChange w:id="2210" w:author="Biggerstaff, Craig (JSC-CD42)[SGT, INC]" w:date="2020-05-03T12:14:00Z">
              <w:rPr/>
            </w:rPrChange>
          </w:rPr>
          <w:fldChar w:fldCharType="begin"/>
        </w:r>
        <w:r w:rsidRPr="00234710">
          <w:rPr>
            <w:b w:val="0"/>
            <w:i/>
            <w:rPrChange w:id="2211" w:author="Biggerstaff, Craig (JSC-CD42)[SGT, INC]" w:date="2020-05-03T12:14:00Z">
              <w:rPr/>
            </w:rPrChange>
          </w:rPr>
          <w:instrText xml:space="preserve"> STYLEREF 1 \s </w:instrText>
        </w:r>
      </w:ins>
      <w:r w:rsidRPr="00234710">
        <w:rPr>
          <w:b w:val="0"/>
          <w:i/>
          <w:rPrChange w:id="2212" w:author="Biggerstaff, Craig (JSC-CD42)[SGT, INC]" w:date="2020-05-03T12:14:00Z">
            <w:rPr/>
          </w:rPrChange>
        </w:rPr>
        <w:fldChar w:fldCharType="separate"/>
      </w:r>
      <w:r w:rsidRPr="00234710">
        <w:rPr>
          <w:b w:val="0"/>
          <w:i/>
          <w:noProof/>
          <w:rPrChange w:id="2213" w:author="Biggerstaff, Craig (JSC-CD42)[SGT, INC]" w:date="2020-05-03T12:14:00Z">
            <w:rPr>
              <w:noProof/>
            </w:rPr>
          </w:rPrChange>
        </w:rPr>
        <w:t>4</w:t>
      </w:r>
      <w:ins w:id="2214" w:author="Biggerstaff, Craig (JSC-CD42)[SGT, INC]" w:date="2020-05-03T12:14:00Z">
        <w:r w:rsidRPr="00234710">
          <w:rPr>
            <w:b w:val="0"/>
            <w:i/>
            <w:rPrChange w:id="2215" w:author="Biggerstaff, Craig (JSC-CD42)[SGT, INC]" w:date="2020-05-03T12:14:00Z">
              <w:rPr/>
            </w:rPrChange>
          </w:rPr>
          <w:fldChar w:fldCharType="end"/>
        </w:r>
        <w:r w:rsidRPr="00234710">
          <w:rPr>
            <w:b w:val="0"/>
            <w:i/>
            <w:rPrChange w:id="2216" w:author="Biggerstaff, Craig (JSC-CD42)[SGT, INC]" w:date="2020-05-03T12:14:00Z">
              <w:rPr/>
            </w:rPrChange>
          </w:rPr>
          <w:noBreakHyphen/>
        </w:r>
        <w:r w:rsidRPr="00234710">
          <w:rPr>
            <w:b w:val="0"/>
            <w:i/>
            <w:rPrChange w:id="2217" w:author="Biggerstaff, Craig (JSC-CD42)[SGT, INC]" w:date="2020-05-03T12:14:00Z">
              <w:rPr/>
            </w:rPrChange>
          </w:rPr>
          <w:fldChar w:fldCharType="begin"/>
        </w:r>
        <w:r w:rsidRPr="00234710">
          <w:rPr>
            <w:b w:val="0"/>
            <w:i/>
            <w:rPrChange w:id="2218" w:author="Biggerstaff, Craig (JSC-CD42)[SGT, INC]" w:date="2020-05-03T12:14:00Z">
              <w:rPr/>
            </w:rPrChange>
          </w:rPr>
          <w:instrText xml:space="preserve"> SEQ Figure \* ARABIC \s 1 </w:instrText>
        </w:r>
      </w:ins>
      <w:r w:rsidRPr="00234710">
        <w:rPr>
          <w:b w:val="0"/>
          <w:i/>
          <w:rPrChange w:id="2219" w:author="Biggerstaff, Craig (JSC-CD42)[SGT, INC]" w:date="2020-05-03T12:14:00Z">
            <w:rPr/>
          </w:rPrChange>
        </w:rPr>
        <w:fldChar w:fldCharType="separate"/>
      </w:r>
      <w:ins w:id="2220" w:author="Biggerstaff, Craig (JSC-CD42)[SGT, INC]" w:date="2020-05-03T12:14:00Z">
        <w:r w:rsidRPr="00234710">
          <w:rPr>
            <w:b w:val="0"/>
            <w:i/>
            <w:noProof/>
            <w:rPrChange w:id="2221" w:author="Biggerstaff, Craig (JSC-CD42)[SGT, INC]" w:date="2020-05-03T12:14:00Z">
              <w:rPr>
                <w:noProof/>
              </w:rPr>
            </w:rPrChange>
          </w:rPr>
          <w:t>4</w:t>
        </w:r>
        <w:r w:rsidRPr="00234710">
          <w:rPr>
            <w:b w:val="0"/>
            <w:i/>
            <w:rPrChange w:id="2222" w:author="Biggerstaff, Craig (JSC-CD42)[SGT, INC]" w:date="2020-05-03T12:14:00Z">
              <w:rPr/>
            </w:rPrChange>
          </w:rPr>
          <w:fldChar w:fldCharType="end"/>
        </w:r>
        <w:bookmarkEnd w:id="2207"/>
        <w:r w:rsidRPr="00234710">
          <w:rPr>
            <w:b w:val="0"/>
            <w:i/>
            <w:rPrChange w:id="2223" w:author="Biggerstaff, Craig (JSC-CD42)[SGT, INC]" w:date="2020-05-03T12:14:00Z">
              <w:rPr/>
            </w:rPrChange>
          </w:rPr>
          <w:t>.  Inter-satellite relay of EP directives</w:t>
        </w:r>
      </w:ins>
    </w:p>
    <w:p w14:paraId="66ACA742" w14:textId="5054C648" w:rsidR="001728F8" w:rsidRDefault="00234710" w:rsidP="001728F8">
      <w:pPr>
        <w:keepNext/>
        <w:rPr>
          <w:ins w:id="2224" w:author="Biggerstaff, Craig (JSC-CD42)[SGT, INC]" w:date="2020-05-03T08:51:00Z"/>
        </w:rPr>
      </w:pPr>
      <w:ins w:id="2225" w:author="Biggerstaff, Craig (JSC-CD42)[SGT, INC]" w:date="2020-05-03T12:14:00Z">
        <w:r w:rsidRPr="00234710">
          <w:t xml:space="preserve"> </w:t>
        </w:r>
      </w:ins>
    </w:p>
    <w:p w14:paraId="305399A1" w14:textId="44AC9AB9" w:rsidR="00643B2B" w:rsidDel="00234710" w:rsidRDefault="00643B2B">
      <w:pPr>
        <w:pStyle w:val="Titre4"/>
        <w:rPr>
          <w:ins w:id="2226" w:author="Biggerstaff, Craig (JSC-CD221)[SGT, INC]" w:date="2019-05-09T09:33:00Z"/>
          <w:del w:id="2227" w:author="Biggerstaff, Craig (JSC-CD42)[SGT, INC]" w:date="2020-05-03T12:11:00Z"/>
        </w:rPr>
        <w:pPrChange w:id="2228" w:author="Biggerstaff, Craig (JSC-CD221)[SGT, INC]" w:date="2019-05-09T09:34:00Z">
          <w:pPr/>
        </w:pPrChange>
      </w:pPr>
      <w:bookmarkStart w:id="2229" w:name="_Ref39388383"/>
      <w:bookmarkStart w:id="2230" w:name="_Ref39260222"/>
      <w:bookmarkStart w:id="2231" w:name="_Ref39258877"/>
      <w:bookmarkEnd w:id="2229"/>
      <w:bookmarkEnd w:id="2230"/>
      <w:bookmarkEnd w:id="2231"/>
      <w:ins w:id="2232" w:author="Biggerstaff, Craig (JSC-CD221)[SGT, INC]" w:date="2019-05-09T09:33:00Z">
        <w:del w:id="2233" w:author="Biggerstaff, Craig (JSC-CD42)[SGT, INC]" w:date="2020-05-03T12:11:00Z">
          <w:r w:rsidDel="00234710">
            <w:delText>ISL characteristics</w:delText>
          </w:r>
        </w:del>
      </w:ins>
    </w:p>
    <w:p w14:paraId="12397B06" w14:textId="2CB87B88" w:rsidR="00643B2B" w:rsidDel="00234710" w:rsidRDefault="00643B2B" w:rsidP="00643B2B">
      <w:pPr>
        <w:rPr>
          <w:ins w:id="2234" w:author="Biggerstaff, Craig (JSC-CD221)[SGT, INC]" w:date="2019-05-09T09:33:00Z"/>
          <w:del w:id="2235" w:author="Biggerstaff, Craig (JSC-CD42)[SGT, INC]" w:date="2020-05-03T12:11:00Z"/>
        </w:rPr>
      </w:pPr>
      <w:ins w:id="2236" w:author="Biggerstaff, Craig (JSC-CD221)[SGT, INC]" w:date="2019-05-09T09:33:00Z">
        <w:del w:id="2237" w:author="Biggerstaff, Craig (JSC-CD42)[SGT, INC]" w:date="2020-05-03T12:11:00Z">
          <w:r w:rsidDel="00234710">
            <w:delText>Half-duplex vs. full-duplex</w:delText>
          </w:r>
        </w:del>
      </w:ins>
    </w:p>
    <w:p w14:paraId="42315E3C" w14:textId="77F4572E" w:rsidR="00643B2B" w:rsidDel="00234710" w:rsidRDefault="00643B2B" w:rsidP="00643B2B">
      <w:pPr>
        <w:rPr>
          <w:ins w:id="2238" w:author="Biggerstaff, Craig (JSC-CD221)[SGT, INC]" w:date="2019-05-09T09:33:00Z"/>
          <w:del w:id="2239" w:author="Biggerstaff, Craig (JSC-CD42)[SGT, INC]" w:date="2020-05-03T12:11:00Z"/>
        </w:rPr>
      </w:pPr>
      <w:ins w:id="2240" w:author="Biggerstaff, Craig (JSC-CD221)[SGT, INC]" w:date="2019-05-09T09:33:00Z">
        <w:del w:id="2241" w:author="Biggerstaff, Craig (JSC-CD42)[SGT, INC]" w:date="2020-05-03T12:11:00Z">
          <w:r w:rsidDel="00234710">
            <w:delText xml:space="preserve">In a half-duplex space link communications take place alternatively on each direction. This fact can have implications on the space link protocols and in particular on the transmission control function. </w:delText>
          </w:r>
        </w:del>
      </w:ins>
    </w:p>
    <w:p w14:paraId="7AF90174" w14:textId="3B17E5D8" w:rsidR="00643B2B" w:rsidDel="00234710" w:rsidRDefault="00643B2B">
      <w:pPr>
        <w:pStyle w:val="Titre4"/>
        <w:rPr>
          <w:ins w:id="2242" w:author="Biggerstaff, Craig (JSC-CD221)[SGT, INC]" w:date="2019-05-09T09:33:00Z"/>
          <w:del w:id="2243" w:author="Biggerstaff, Craig (JSC-CD42)[SGT, INC]" w:date="2020-05-03T12:11:00Z"/>
        </w:rPr>
        <w:pPrChange w:id="2244" w:author="Biggerstaff, Craig (JSC-CD221)[SGT, INC]" w:date="2019-05-09T09:34:00Z">
          <w:pPr/>
        </w:pPrChange>
      </w:pPr>
      <w:ins w:id="2245" w:author="Biggerstaff, Craig (JSC-CD221)[SGT, INC]" w:date="2019-05-09T09:33:00Z">
        <w:del w:id="2246" w:author="Biggerstaff, Craig (JSC-CD42)[SGT, INC]" w:date="2020-05-03T12:11:00Z">
          <w:r w:rsidDel="00234710">
            <w:delText>Satellite management relationship</w:delText>
          </w:r>
        </w:del>
      </w:ins>
    </w:p>
    <w:p w14:paraId="3DB9C14B" w14:textId="131D4ABB" w:rsidR="00643B2B" w:rsidDel="00234710" w:rsidRDefault="00643B2B" w:rsidP="00643B2B">
      <w:pPr>
        <w:rPr>
          <w:ins w:id="2247" w:author="Biggerstaff, Craig (JSC-CD221)[SGT, INC]" w:date="2019-05-09T09:33:00Z"/>
          <w:del w:id="2248" w:author="Biggerstaff, Craig (JSC-CD42)[SGT, INC]" w:date="2020-05-03T12:11:00Z"/>
        </w:rPr>
      </w:pPr>
      <w:ins w:id="2249" w:author="Biggerstaff, Craig (JSC-CD221)[SGT, INC]" w:date="2019-05-09T09:33:00Z">
        <w:del w:id="2250" w:author="Biggerstaff, Craig (JSC-CD42)[SGT, INC]" w:date="2020-05-03T12:11:00Z">
          <w:r w:rsidDel="00234710">
            <w:delText>The satellites connected with an ISL may have any of the two following management relationships: hierarchical or peer.</w:delText>
          </w:r>
        </w:del>
      </w:ins>
    </w:p>
    <w:p w14:paraId="1A39215B" w14:textId="65C8A9B8" w:rsidR="00643B2B" w:rsidRPr="00234710" w:rsidDel="00234710" w:rsidRDefault="00643B2B" w:rsidP="00643B2B">
      <w:pPr>
        <w:rPr>
          <w:ins w:id="2251" w:author="Biggerstaff, Craig (JSC-CD221)[SGT, INC]" w:date="2019-05-09T09:33:00Z"/>
          <w:del w:id="2252" w:author="Biggerstaff, Craig (JSC-CD42)[SGT, INC]" w:date="2020-05-03T12:11:00Z"/>
          <w:b/>
        </w:rPr>
      </w:pPr>
      <w:ins w:id="2253" w:author="Biggerstaff, Craig (JSC-CD221)[SGT, INC]" w:date="2019-05-09T09:33:00Z">
        <w:del w:id="2254" w:author="Biggerstaff, Craig (JSC-CD42)[SGT, INC]" w:date="2020-05-03T12:11:00Z">
          <w:r w:rsidRPr="00234710" w:rsidDel="00234710">
            <w:rPr>
              <w:b/>
            </w:rPr>
            <w:delText>Master-slave</w:delText>
          </w:r>
        </w:del>
      </w:ins>
    </w:p>
    <w:p w14:paraId="1CC161FF" w14:textId="58B7E300" w:rsidR="00643B2B" w:rsidDel="00474975" w:rsidRDefault="00643B2B" w:rsidP="00643B2B">
      <w:pPr>
        <w:rPr>
          <w:ins w:id="2255" w:author="Biggerstaff, Craig (JSC-CD221)[SGT, INC]" w:date="2019-05-09T09:33:00Z"/>
          <w:del w:id="2256" w:author="Biggerstaff, Craig (JSC-CD42)[SGT, INC]" w:date="2020-05-03T11:52:00Z"/>
        </w:rPr>
      </w:pPr>
      <w:ins w:id="2257" w:author="Biggerstaff, Craig (JSC-CD221)[SGT, INC]" w:date="2019-05-09T09:33:00Z">
        <w:del w:id="2258" w:author="Biggerstaff, Craig (JSC-CD42)[SGT, INC]" w:date="2020-05-03T11:52:00Z">
          <w:r w:rsidDel="00474975">
            <w:lastRenderedPageBreak/>
            <w:delText>In a master-slave relationship there is a hierarchy between the connected satellites. Therefore, there is asymmetry in terms of the management of the Security Associations for the space links (each direction of the space link has a unique SA but both are controlled by the same side of the ISL).</w:delText>
          </w:r>
        </w:del>
      </w:ins>
    </w:p>
    <w:p w14:paraId="41D9477B" w14:textId="62591EB4" w:rsidR="00643B2B" w:rsidDel="007C7DBB" w:rsidRDefault="00643B2B" w:rsidP="00643B2B">
      <w:pPr>
        <w:rPr>
          <w:ins w:id="2259" w:author="Biggerstaff, Craig (JSC-CD221)[SGT, INC]" w:date="2019-05-09T09:33:00Z"/>
          <w:del w:id="2260" w:author="Biggerstaff, Craig (JSC-CD42)[SGT, INC]" w:date="2020-05-03T09:34:00Z"/>
        </w:rPr>
      </w:pPr>
      <w:ins w:id="2261" w:author="Biggerstaff, Craig (JSC-CD221)[SGT, INC]" w:date="2019-05-09T09:33:00Z">
        <w:del w:id="2262" w:author="Biggerstaff, Craig (JSC-CD42)[SGT, INC]" w:date="2020-05-03T09:34:00Z">
          <w:r w:rsidDel="007C7DBB">
            <w:delText>The master entity issues directives to manage the security functions at both sides of the space link.</w:delText>
          </w:r>
        </w:del>
      </w:ins>
    </w:p>
    <w:p w14:paraId="47981D57" w14:textId="1A8D9EEE" w:rsidR="00643B2B" w:rsidDel="007C7DBB" w:rsidRDefault="00643B2B" w:rsidP="00643B2B">
      <w:pPr>
        <w:rPr>
          <w:ins w:id="2263" w:author="Biggerstaff, Craig (JSC-CD221)[SGT, INC]" w:date="2019-05-09T09:33:00Z"/>
          <w:del w:id="2264" w:author="Biggerstaff, Craig (JSC-CD42)[SGT, INC]" w:date="2020-05-03T09:35:00Z"/>
        </w:rPr>
      </w:pPr>
      <w:ins w:id="2265" w:author="Biggerstaff, Craig (JSC-CD221)[SGT, INC]" w:date="2019-05-09T09:33:00Z">
        <w:del w:id="2266" w:author="Biggerstaff, Craig (JSC-CD42)[SGT, INC]" w:date="2020-05-03T09:35:00Z">
          <w:r w:rsidDel="007C7DBB">
            <w:delText>On the FWD link these directives may be locally generated and issued if the management entity is located in the master satellite. This, for instance is the case on a typical space-to-ground link whereby the ground issues directives for both ground and on-board security functions.</w:delText>
          </w:r>
        </w:del>
      </w:ins>
    </w:p>
    <w:p w14:paraId="31AA5C69" w14:textId="0E936D6E" w:rsidR="00643B2B" w:rsidDel="007C7DBB" w:rsidRDefault="00643B2B" w:rsidP="00643B2B">
      <w:pPr>
        <w:rPr>
          <w:ins w:id="2267" w:author="Biggerstaff, Craig (JSC-CD221)[SGT, INC]" w:date="2019-05-09T09:33:00Z"/>
          <w:del w:id="2268" w:author="Biggerstaff, Craig (JSC-CD42)[SGT, INC]" w:date="2020-05-03T09:35:00Z"/>
        </w:rPr>
      </w:pPr>
      <w:ins w:id="2269" w:author="Biggerstaff, Craig (JSC-CD221)[SGT, INC]" w:date="2019-05-09T09:33:00Z">
        <w:del w:id="2270" w:author="Biggerstaff, Craig (JSC-CD42)[SGT, INC]" w:date="2020-05-03T09:35:00Z">
          <w:r w:rsidDel="007C7DBB">
            <w:delText>On the RET link these directives will be issued by the master satellite and travel across the ISL towards the slave satellite.</w:delText>
          </w:r>
        </w:del>
      </w:ins>
    </w:p>
    <w:p w14:paraId="6FA7FEC2" w14:textId="48B4D2B1" w:rsidR="00643B2B" w:rsidDel="00234710" w:rsidRDefault="00643B2B" w:rsidP="00643B2B">
      <w:pPr>
        <w:rPr>
          <w:ins w:id="2271" w:author="Biggerstaff, Craig (JSC-CD221)[SGT, INC]" w:date="2019-05-09T09:33:00Z"/>
          <w:del w:id="2272" w:author="Biggerstaff, Craig (JSC-CD42)[SGT, INC]" w:date="2020-05-03T12:11:00Z"/>
        </w:rPr>
      </w:pPr>
      <w:ins w:id="2273" w:author="Biggerstaff, Craig (JSC-CD221)[SGT, INC]" w:date="2019-05-09T09:33:00Z">
        <w:del w:id="2274" w:author="Biggerstaff, Craig (JSC-CD42)[SGT, INC]" w:date="2020-05-03T12:11:00Z">
          <w:r w:rsidDel="00234710">
            <w:delText>However, in a space-to-space link configuration  the management entity may be collocated to one of the sides but also be placed somewhere else, for instance in ground (picture with the various options, showing the issuing of TCs from ground addressing the FWD link SA management function of the ISL but also the RET link at the other satellite, travelling through the ISL in addition).</w:delText>
          </w:r>
        </w:del>
      </w:ins>
    </w:p>
    <w:p w14:paraId="1AE557C8" w14:textId="7421E9D5" w:rsidR="00643B2B" w:rsidRPr="00C806AA" w:rsidDel="00C806AA" w:rsidRDefault="00643B2B" w:rsidP="00643B2B">
      <w:pPr>
        <w:rPr>
          <w:ins w:id="2275" w:author="Biggerstaff, Craig (JSC-CD221)[SGT, INC]" w:date="2019-05-09T09:33:00Z"/>
          <w:del w:id="2276" w:author="Biggerstaff, Craig (JSC-CD42)[SGT, INC]" w:date="2020-04-29T16:02:00Z"/>
          <w:b/>
        </w:rPr>
      </w:pPr>
    </w:p>
    <w:p w14:paraId="6B655E82" w14:textId="02BA6E84" w:rsidR="00643B2B" w:rsidDel="00C806AA" w:rsidRDefault="00643B2B" w:rsidP="00643B2B">
      <w:pPr>
        <w:rPr>
          <w:ins w:id="2277" w:author="Biggerstaff, Craig (JSC-CD221)[SGT, INC]" w:date="2019-05-09T09:33:00Z"/>
          <w:del w:id="2278" w:author="Biggerstaff, Craig (JSC-CD42)[SGT, INC]" w:date="2020-04-29T16:02:00Z"/>
        </w:rPr>
      </w:pPr>
      <w:ins w:id="2279" w:author="Biggerstaff, Craig (JSC-CD221)[SGT, INC]" w:date="2019-05-09T09:33:00Z">
        <w:del w:id="2280" w:author="Biggerstaff, Craig (JSC-CD42)[SGT, INC]" w:date="2020-04-29T16:02:00Z">
          <w:r w:rsidDel="00C806AA">
            <w:delText>In a peer-to-peer scenario, there is no hierarchy between the two involved space link nodes. However, either there is a master of those space link nodes somewhere else (e.g. ground control segment, constellation node…) or the management runs fully autonomous.</w:delText>
          </w:r>
        </w:del>
      </w:ins>
    </w:p>
    <w:p w14:paraId="2AE78CAD" w14:textId="250F55A4" w:rsidR="00643B2B" w:rsidDel="00C806AA" w:rsidRDefault="00643B2B" w:rsidP="00643B2B">
      <w:pPr>
        <w:rPr>
          <w:ins w:id="2281" w:author="Biggerstaff, Craig (JSC-CD221)[SGT, INC]" w:date="2019-05-09T09:33:00Z"/>
          <w:del w:id="2282" w:author="Biggerstaff, Craig (JSC-CD42)[SGT, INC]" w:date="2020-04-29T16:02:00Z"/>
        </w:rPr>
      </w:pPr>
      <w:ins w:id="2283" w:author="Biggerstaff, Craig (JSC-CD221)[SGT, INC]" w:date="2019-05-09T09:33:00Z">
        <w:del w:id="2284" w:author="Biggerstaff, Craig (JSC-CD42)[SGT, INC]" w:date="2020-04-29T16:02:00Z">
          <w:r w:rsidDel="00C806AA">
            <w:delText>Note that the selected space link protocol needs to be consistent with this peer-to-peer set-up. It seems logical to think that either AOS or USLP configured as AOS could be used.</w:delText>
          </w:r>
        </w:del>
      </w:ins>
    </w:p>
    <w:p w14:paraId="100C8E9C" w14:textId="2CB8A166" w:rsidR="00643B2B" w:rsidDel="007C7DBB" w:rsidRDefault="00643B2B">
      <w:pPr>
        <w:pStyle w:val="Titre4"/>
        <w:rPr>
          <w:ins w:id="2285" w:author="Biggerstaff, Craig (JSC-CD221)[SGT, INC]" w:date="2019-05-09T09:33:00Z"/>
          <w:del w:id="2286" w:author="Biggerstaff, Craig (JSC-CD42)[SGT, INC]" w:date="2020-05-03T09:36:00Z"/>
        </w:rPr>
        <w:pPrChange w:id="2287" w:author="Biggerstaff, Craig (JSC-CD221)[SGT, INC]" w:date="2019-05-09T09:35:00Z">
          <w:pPr/>
        </w:pPrChange>
      </w:pPr>
      <w:ins w:id="2288" w:author="Biggerstaff, Craig (JSC-CD221)[SGT, INC]" w:date="2019-05-09T09:33:00Z">
        <w:del w:id="2289" w:author="Biggerstaff, Craig (JSC-CD42)[SGT, INC]" w:date="2020-05-03T09:36:00Z">
          <w:r w:rsidDel="007C7DBB">
            <w:delText>Security Associations</w:delText>
          </w:r>
        </w:del>
      </w:ins>
    </w:p>
    <w:p w14:paraId="4CC7AE45" w14:textId="6B6A9FFE" w:rsidR="00643B2B" w:rsidDel="007C7DBB" w:rsidRDefault="00643B2B" w:rsidP="00643B2B">
      <w:pPr>
        <w:rPr>
          <w:ins w:id="2290" w:author="Biggerstaff, Craig (JSC-CD221)[SGT, INC]" w:date="2019-05-09T09:33:00Z"/>
          <w:del w:id="2291" w:author="Biggerstaff, Craig (JSC-CD42)[SGT, INC]" w:date="2020-05-03T09:36:00Z"/>
        </w:rPr>
      </w:pPr>
      <w:ins w:id="2292" w:author="Biggerstaff, Craig (JSC-CD221)[SGT, INC]" w:date="2019-05-09T09:33:00Z">
        <w:del w:id="2293" w:author="Biggerstaff, Craig (JSC-CD42)[SGT, INC]" w:date="2020-05-03T09:36:00Z">
          <w:r w:rsidDel="007C7DBB">
            <w:delText>Key management</w:delText>
          </w:r>
        </w:del>
      </w:ins>
    </w:p>
    <w:p w14:paraId="23755E5E" w14:textId="7488B6ED" w:rsidR="00643B2B" w:rsidDel="007C7DBB" w:rsidRDefault="00643B2B" w:rsidP="00643B2B">
      <w:pPr>
        <w:rPr>
          <w:ins w:id="2294" w:author="Biggerstaff, Craig (JSC-CD221)[SGT, INC]" w:date="2019-05-09T09:33:00Z"/>
          <w:del w:id="2295" w:author="Biggerstaff, Craig (JSC-CD42)[SGT, INC]" w:date="2020-05-03T09:36:00Z"/>
        </w:rPr>
      </w:pPr>
      <w:ins w:id="2296" w:author="Biggerstaff, Craig (JSC-CD221)[SGT, INC]" w:date="2019-05-09T09:33:00Z">
        <w:del w:id="2297" w:author="Biggerstaff, Craig (JSC-CD42)[SGT, INC]" w:date="2020-05-03T09:36:00Z">
          <w:r w:rsidDel="007C7DBB">
            <w:delText>SDL protocol fit</w:delText>
          </w:r>
        </w:del>
      </w:ins>
    </w:p>
    <w:p w14:paraId="68B1F2B2" w14:textId="64A3D122" w:rsidR="00643B2B" w:rsidDel="007C7DBB" w:rsidRDefault="00643B2B" w:rsidP="00643B2B">
      <w:pPr>
        <w:rPr>
          <w:ins w:id="2298" w:author="Biggerstaff, Craig (JSC-CD221)[SGT, INC]" w:date="2019-05-09T09:33:00Z"/>
          <w:del w:id="2299" w:author="Biggerstaff, Craig (JSC-CD42)[SGT, INC]" w:date="2020-05-03T09:36:00Z"/>
        </w:rPr>
      </w:pPr>
      <w:ins w:id="2300" w:author="Biggerstaff, Craig (JSC-CD221)[SGT, INC]" w:date="2019-05-09T09:33:00Z">
        <w:del w:id="2301" w:author="Biggerstaff, Craig (JSC-CD42)[SGT, INC]" w:date="2020-05-03T09:36:00Z">
          <w:r w:rsidDel="007C7DBB">
            <w:delText>The assumption is that a selection of link layer and security protocols cannot be made in isolation of the space mission scenario or separately. There shall be a fit to make compatible choices that in addition are consistent with the scenario.</w:delText>
          </w:r>
        </w:del>
      </w:ins>
    </w:p>
    <w:p w14:paraId="0DB8797F" w14:textId="7B9B0361" w:rsidR="00643B2B" w:rsidDel="007C7DBB" w:rsidRDefault="00643B2B" w:rsidP="00643B2B">
      <w:pPr>
        <w:rPr>
          <w:ins w:id="2302" w:author="Biggerstaff, Craig (JSC-CD221)[SGT, INC]" w:date="2019-05-09T09:33:00Z"/>
          <w:del w:id="2303" w:author="Biggerstaff, Craig (JSC-CD42)[SGT, INC]" w:date="2020-05-03T09:36:00Z"/>
        </w:rPr>
      </w:pPr>
      <w:ins w:id="2304" w:author="Biggerstaff, Craig (JSC-CD221)[SGT, INC]" w:date="2019-05-09T09:33:00Z">
        <w:del w:id="2305" w:author="Biggerstaff, Craig (JSC-CD42)[SGT, INC]" w:date="2020-05-03T09:36:00Z">
          <w:r w:rsidDel="007C7DBB">
            <w:delText>Space link protocols</w:delText>
          </w:r>
        </w:del>
      </w:ins>
    </w:p>
    <w:p w14:paraId="7919C703" w14:textId="482F1D62" w:rsidR="00643B2B" w:rsidDel="007C7DBB" w:rsidRDefault="00643B2B" w:rsidP="00643B2B">
      <w:pPr>
        <w:rPr>
          <w:ins w:id="2306" w:author="Biggerstaff, Craig (JSC-CD221)[SGT, INC]" w:date="2019-05-09T09:33:00Z"/>
          <w:del w:id="2307" w:author="Biggerstaff, Craig (JSC-CD42)[SGT, INC]" w:date="2020-05-03T09:36:00Z"/>
        </w:rPr>
      </w:pPr>
      <w:ins w:id="2308" w:author="Biggerstaff, Craig (JSC-CD221)[SGT, INC]" w:date="2019-05-09T09:33:00Z">
        <w:del w:id="2309" w:author="Biggerstaff, Craig (JSC-CD42)[SGT, INC]" w:date="2020-05-03T09:36:00Z">
          <w:r w:rsidDel="007C7DBB">
            <w:delText>Fit to scenario</w:delText>
          </w:r>
        </w:del>
      </w:ins>
    </w:p>
    <w:p w14:paraId="6CF4C209" w14:textId="52870600" w:rsidR="00643B2B" w:rsidDel="007C7DBB" w:rsidRDefault="00643B2B" w:rsidP="00643B2B">
      <w:pPr>
        <w:rPr>
          <w:ins w:id="2310" w:author="Biggerstaff, Craig (JSC-CD221)[SGT, INC]" w:date="2019-05-09T09:33:00Z"/>
          <w:del w:id="2311" w:author="Biggerstaff, Craig (JSC-CD42)[SGT, INC]" w:date="2020-05-03T09:36:00Z"/>
        </w:rPr>
      </w:pPr>
      <w:ins w:id="2312" w:author="Biggerstaff, Craig (JSC-CD221)[SGT, INC]" w:date="2019-05-09T09:33:00Z">
        <w:del w:id="2313" w:author="Biggerstaff, Craig (JSC-CD42)[SGT, INC]" w:date="2020-05-03T09:36:00Z">
          <w:r w:rsidDel="007C7DBB">
            <w:delText>Fit to security architecture</w:delText>
          </w:r>
        </w:del>
      </w:ins>
    </w:p>
    <w:p w14:paraId="04C4CE88" w14:textId="1CF494E8" w:rsidR="00643B2B" w:rsidDel="008702AA" w:rsidRDefault="00643B2B">
      <w:pPr>
        <w:pStyle w:val="Titre4"/>
        <w:rPr>
          <w:ins w:id="2314" w:author="Biggerstaff, Craig (JSC-CD221)[SGT, INC]" w:date="2019-05-09T09:33:00Z"/>
          <w:del w:id="2315" w:author="Biggerstaff, Craig (JSC-CD42)[SGT, INC]" w:date="2020-05-03T12:18:00Z"/>
        </w:rPr>
        <w:pPrChange w:id="2316" w:author="Biggerstaff, Craig (JSC-CD221)[SGT, INC]" w:date="2019-05-09T09:35:00Z">
          <w:pPr/>
        </w:pPrChange>
      </w:pPr>
      <w:ins w:id="2317" w:author="Biggerstaff, Craig (JSC-CD221)[SGT, INC]" w:date="2019-05-09T09:33:00Z">
        <w:del w:id="2318" w:author="Biggerstaff, Craig (JSC-CD42)[SGT, INC]" w:date="2020-05-03T12:18:00Z">
          <w:r w:rsidDel="008702AA">
            <w:lastRenderedPageBreak/>
            <w:delText>Mission complexity</w:delText>
          </w:r>
        </w:del>
      </w:ins>
    </w:p>
    <w:p w14:paraId="0D33E33E" w14:textId="227F7155" w:rsidR="00643B2B" w:rsidDel="00474975" w:rsidRDefault="00643B2B" w:rsidP="00643B2B">
      <w:pPr>
        <w:rPr>
          <w:ins w:id="2319" w:author="Biggerstaff, Craig (JSC-CD221)[SGT, INC]" w:date="2019-05-09T09:33:00Z"/>
          <w:del w:id="2320" w:author="Biggerstaff, Craig (JSC-CD42)[SGT, INC]" w:date="2020-05-03T11:57:00Z"/>
        </w:rPr>
      </w:pPr>
      <w:ins w:id="2321" w:author="Biggerstaff, Craig (JSC-CD221)[SGT, INC]" w:date="2019-05-09T09:33:00Z">
        <w:del w:id="2322" w:author="Biggerstaff, Craig (JSC-CD42)[SGT, INC]" w:date="2020-05-03T11:57:00Z">
          <w:r w:rsidDel="00474975">
            <w:delText>Number of satellites</w:delText>
          </w:r>
        </w:del>
      </w:ins>
    </w:p>
    <w:p w14:paraId="1AA17EF8" w14:textId="0E2B920A" w:rsidR="00643B2B" w:rsidDel="00474975" w:rsidRDefault="00643B2B" w:rsidP="00643B2B">
      <w:pPr>
        <w:rPr>
          <w:ins w:id="2323" w:author="Biggerstaff, Craig (JSC-CD221)[SGT, INC]" w:date="2019-05-09T09:33:00Z"/>
          <w:del w:id="2324" w:author="Biggerstaff, Craig (JSC-CD42)[SGT, INC]" w:date="2020-05-03T11:57:00Z"/>
        </w:rPr>
      </w:pPr>
      <w:ins w:id="2325" w:author="Biggerstaff, Craig (JSC-CD221)[SGT, INC]" w:date="2019-05-09T09:33:00Z">
        <w:del w:id="2326" w:author="Biggerstaff, Craig (JSC-CD42)[SGT, INC]" w:date="2020-05-03T11:57:00Z">
          <w:r w:rsidDel="00474975">
            <w:delText>Two</w:delText>
          </w:r>
        </w:del>
      </w:ins>
    </w:p>
    <w:p w14:paraId="4090A179" w14:textId="388E3A0A" w:rsidR="00643B2B" w:rsidDel="00474975" w:rsidRDefault="00643B2B" w:rsidP="00643B2B">
      <w:pPr>
        <w:rPr>
          <w:ins w:id="2327" w:author="Biggerstaff, Craig (JSC-CD221)[SGT, INC]" w:date="2019-05-09T09:33:00Z"/>
          <w:del w:id="2328" w:author="Biggerstaff, Craig (JSC-CD42)[SGT, INC]" w:date="2020-05-03T11:57:00Z"/>
        </w:rPr>
      </w:pPr>
      <w:ins w:id="2329" w:author="Biggerstaff, Craig (JSC-CD221)[SGT, INC]" w:date="2019-05-09T09:33:00Z">
        <w:del w:id="2330" w:author="Biggerstaff, Craig (JSC-CD42)[SGT, INC]" w:date="2020-05-03T11:57:00Z">
          <w:r w:rsidDel="00474975">
            <w:delText>More than two</w:delText>
          </w:r>
        </w:del>
      </w:ins>
    </w:p>
    <w:p w14:paraId="078F6D56" w14:textId="46B88C59" w:rsidR="00643B2B" w:rsidDel="00A00050" w:rsidRDefault="00643B2B" w:rsidP="00643B2B">
      <w:pPr>
        <w:rPr>
          <w:ins w:id="2331" w:author="Biggerstaff, Craig (JSC-CD221)[SGT, INC]" w:date="2019-05-09T09:33:00Z"/>
          <w:del w:id="2332" w:author="Biggerstaff, Craig (JSC-CD42)[SGT, INC]" w:date="2020-05-03T12:05:00Z"/>
        </w:rPr>
      </w:pPr>
      <w:ins w:id="2333" w:author="Biggerstaff, Craig (JSC-CD221)[SGT, INC]" w:date="2019-05-09T09:33:00Z">
        <w:del w:id="2334" w:author="Biggerstaff, Craig (JSC-CD42)[SGT, INC]" w:date="2020-05-03T12:05:00Z">
          <w:r w:rsidDel="00A00050">
            <w:delText>Autonomous SA management</w:delText>
          </w:r>
        </w:del>
      </w:ins>
    </w:p>
    <w:p w14:paraId="24622F92" w14:textId="30ED0C3F" w:rsidR="00643B2B" w:rsidDel="00A00050" w:rsidRDefault="00643B2B" w:rsidP="00643B2B">
      <w:pPr>
        <w:rPr>
          <w:ins w:id="2335" w:author="Biggerstaff, Craig (JSC-CD221)[SGT, INC]" w:date="2019-05-09T09:33:00Z"/>
          <w:del w:id="2336" w:author="Biggerstaff, Craig (JSC-CD42)[SGT, INC]" w:date="2020-05-03T12:05:00Z"/>
        </w:rPr>
      </w:pPr>
      <w:ins w:id="2337" w:author="Biggerstaff, Craig (JSC-CD221)[SGT, INC]" w:date="2019-05-09T09:33:00Z">
        <w:del w:id="2338" w:author="Biggerstaff, Craig (JSC-CD42)[SGT, INC]" w:date="2020-05-03T12:05:00Z">
          <w:r w:rsidDel="00A00050">
            <w:delText>Manually managed SAs</w:delText>
          </w:r>
        </w:del>
      </w:ins>
    </w:p>
    <w:p w14:paraId="65C7B7C6" w14:textId="10FBA588" w:rsidR="00643B2B" w:rsidDel="00A00050" w:rsidRDefault="00643B2B" w:rsidP="00643B2B">
      <w:pPr>
        <w:rPr>
          <w:ins w:id="2339" w:author="Biggerstaff, Craig (JSC-CD221)[SGT, INC]" w:date="2019-05-09T09:33:00Z"/>
          <w:del w:id="2340" w:author="Biggerstaff, Craig (JSC-CD42)[SGT, INC]" w:date="2020-05-03T12:05:00Z"/>
        </w:rPr>
      </w:pPr>
      <w:ins w:id="2341" w:author="Biggerstaff, Craig (JSC-CD221)[SGT, INC]" w:date="2019-05-09T09:33:00Z">
        <w:del w:id="2342" w:author="Biggerstaff, Craig (JSC-CD42)[SGT, INC]" w:date="2020-05-03T12:05:00Z">
          <w:r w:rsidDel="00A00050">
            <w:delText>Satellite node properties</w:delText>
          </w:r>
        </w:del>
      </w:ins>
    </w:p>
    <w:p w14:paraId="39E20890" w14:textId="210A0150" w:rsidR="00643B2B" w:rsidDel="00A00050" w:rsidRDefault="00643B2B" w:rsidP="00643B2B">
      <w:pPr>
        <w:rPr>
          <w:ins w:id="2343" w:author="Biggerstaff, Craig (JSC-CD221)[SGT, INC]" w:date="2019-05-09T09:33:00Z"/>
          <w:del w:id="2344" w:author="Biggerstaff, Craig (JSC-CD42)[SGT, INC]" w:date="2020-05-03T12:05:00Z"/>
        </w:rPr>
      </w:pPr>
      <w:ins w:id="2345" w:author="Biggerstaff, Craig (JSC-CD221)[SGT, INC]" w:date="2019-05-09T09:33:00Z">
        <w:del w:id="2346" w:author="Biggerstaff, Craig (JSC-CD42)[SGT, INC]" w:date="2020-05-03T12:05:00Z">
          <w:r w:rsidDel="00A00050">
            <w:delText>Relay function</w:delText>
          </w:r>
        </w:del>
      </w:ins>
    </w:p>
    <w:p w14:paraId="2F6F49CA" w14:textId="17E128AA" w:rsidR="00643B2B" w:rsidDel="00A00050" w:rsidRDefault="00643B2B" w:rsidP="00643B2B">
      <w:pPr>
        <w:rPr>
          <w:ins w:id="2347" w:author="Biggerstaff, Craig (JSC-CD221)[SGT, INC]" w:date="2019-05-09T09:33:00Z"/>
          <w:del w:id="2348" w:author="Biggerstaff, Craig (JSC-CD42)[SGT, INC]" w:date="2020-05-03T12:05:00Z"/>
        </w:rPr>
      </w:pPr>
      <w:ins w:id="2349" w:author="Biggerstaff, Craig (JSC-CD221)[SGT, INC]" w:date="2019-05-09T09:33:00Z">
        <w:del w:id="2350" w:author="Biggerstaff, Craig (JSC-CD42)[SGT, INC]" w:date="2020-05-03T12:05:00Z">
          <w:r w:rsidDel="00A00050">
            <w:delText>Radiofrequency repeater</w:delText>
          </w:r>
        </w:del>
      </w:ins>
    </w:p>
    <w:p w14:paraId="5B6E9D2D" w14:textId="255BD0B2" w:rsidR="00643B2B" w:rsidDel="00234710" w:rsidRDefault="00643B2B" w:rsidP="00643B2B">
      <w:pPr>
        <w:rPr>
          <w:ins w:id="2351" w:author="Biggerstaff, Craig (JSC-CD221)[SGT, INC]" w:date="2019-05-09T09:33:00Z"/>
          <w:del w:id="2352" w:author="Biggerstaff, Craig (JSC-CD42)[SGT, INC]" w:date="2020-05-03T12:09:00Z"/>
        </w:rPr>
      </w:pPr>
      <w:ins w:id="2353" w:author="Biggerstaff, Craig (JSC-CD221)[SGT, INC]" w:date="2019-05-09T09:33:00Z">
        <w:del w:id="2354" w:author="Biggerstaff, Craig (JSC-CD42)[SGT, INC]" w:date="2020-05-03T12:09:00Z">
          <w:r w:rsidDel="00234710">
            <w:delText xml:space="preserve">It is important to signal that a satellite that performs data relay function at physical layer towards another satellite is not concerned by any of the possible ISL scenarios discussed within this chapter. The reason is that the relay satellite does not process at the data level. Hence, it does not contain a space link protocol entity with corresponding SDLS function. </w:delText>
          </w:r>
        </w:del>
      </w:ins>
    </w:p>
    <w:p w14:paraId="3D90BC89" w14:textId="510F16A7" w:rsidR="00643B2B" w:rsidDel="00234710" w:rsidRDefault="00643B2B" w:rsidP="00643B2B">
      <w:pPr>
        <w:rPr>
          <w:ins w:id="2355" w:author="Biggerstaff, Craig (JSC-CD221)[SGT, INC]" w:date="2019-05-09T09:33:00Z"/>
          <w:del w:id="2356" w:author="Biggerstaff, Craig (JSC-CD42)[SGT, INC]" w:date="2020-05-03T12:09:00Z"/>
        </w:rPr>
      </w:pPr>
      <w:ins w:id="2357" w:author="Biggerstaff, Craig (JSC-CD221)[SGT, INC]" w:date="2019-05-09T09:33:00Z">
        <w:del w:id="2358" w:author="Biggerstaff, Craig (JSC-CD42)[SGT, INC]" w:date="2020-05-03T12:09:00Z">
          <w:r w:rsidDel="00234710">
            <w:delText>In other words, the space link at data level encompasses two physical layer (radio) links. Thus, the SDLS and its Extended Procedures may be applied between ground control and the end satellite.</w:delText>
          </w:r>
        </w:del>
      </w:ins>
    </w:p>
    <w:p w14:paraId="749DB0E7" w14:textId="0EB2DA7E" w:rsidR="00643B2B" w:rsidDel="00234710" w:rsidRDefault="00643B2B" w:rsidP="00643B2B">
      <w:pPr>
        <w:rPr>
          <w:ins w:id="2359" w:author="Biggerstaff, Craig (JSC-CD221)[SGT, INC]" w:date="2019-05-09T09:33:00Z"/>
          <w:del w:id="2360" w:author="Biggerstaff, Craig (JSC-CD42)[SGT, INC]" w:date="2020-05-03T12:09:00Z"/>
        </w:rPr>
      </w:pPr>
      <w:ins w:id="2361" w:author="Biggerstaff, Craig (JSC-CD221)[SGT, INC]" w:date="2019-05-09T09:33:00Z">
        <w:del w:id="2362" w:author="Biggerstaff, Craig (JSC-CD42)[SGT, INC]" w:date="2020-05-03T12:09:00Z">
          <w:r w:rsidDel="00234710">
            <w:delText>Data repeater/switch/router/forwarder</w:delText>
          </w:r>
        </w:del>
      </w:ins>
    </w:p>
    <w:p w14:paraId="609885A7" w14:textId="5721A745" w:rsidR="00643B2B" w:rsidDel="00234710" w:rsidRDefault="00643B2B" w:rsidP="00643B2B">
      <w:pPr>
        <w:rPr>
          <w:ins w:id="2363" w:author="Biggerstaff, Craig (JSC-CD221)[SGT, INC]" w:date="2019-05-09T09:33:00Z"/>
          <w:del w:id="2364" w:author="Biggerstaff, Craig (JSC-CD42)[SGT, INC]" w:date="2020-05-03T12:10:00Z"/>
        </w:rPr>
      </w:pPr>
      <w:ins w:id="2365" w:author="Biggerstaff, Craig (JSC-CD221)[SGT, INC]" w:date="2019-05-09T09:33:00Z">
        <w:del w:id="2366" w:author="Biggerstaff, Craig (JSC-CD42)[SGT, INC]" w:date="2020-05-03T12:10:00Z">
          <w:r w:rsidDel="00234710">
            <w:delText xml:space="preserve">Frame relay? Not doable given that all the SLP frames need to include a SCID with the destination satellite (TC), source satellite (TM) </w:delText>
          </w:r>
        </w:del>
      </w:ins>
    </w:p>
    <w:p w14:paraId="564C3BB2" w14:textId="1212BD31" w:rsidR="00643B2B" w:rsidDel="00234710" w:rsidRDefault="00643B2B" w:rsidP="00643B2B">
      <w:pPr>
        <w:rPr>
          <w:ins w:id="2367" w:author="Biggerstaff, Craig (JSC-CD221)[SGT, INC]" w:date="2019-05-09T09:33:00Z"/>
          <w:del w:id="2368" w:author="Biggerstaff, Craig (JSC-CD42)[SGT, INC]" w:date="2020-05-03T12:10:00Z"/>
        </w:rPr>
      </w:pPr>
    </w:p>
    <w:p w14:paraId="459B084F" w14:textId="62CA76A3" w:rsidR="00643B2B" w:rsidDel="00234710" w:rsidRDefault="00643B2B" w:rsidP="00643B2B">
      <w:pPr>
        <w:rPr>
          <w:ins w:id="2369" w:author="Biggerstaff, Craig (JSC-CD221)[SGT, INC]" w:date="2019-05-09T09:33:00Z"/>
          <w:del w:id="2370" w:author="Biggerstaff, Craig (JSC-CD42)[SGT, INC]" w:date="2020-05-03T12:10:00Z"/>
        </w:rPr>
      </w:pPr>
      <w:ins w:id="2371" w:author="Biggerstaff, Craig (JSC-CD221)[SGT, INC]" w:date="2019-05-09T09:33:00Z">
        <w:del w:id="2372" w:author="Biggerstaff, Craig (JSC-CD42)[SGT, INC]" w:date="2020-05-03T12:10:00Z">
          <w:r w:rsidDel="00234710">
            <w:delText>Space network presence</w:delText>
          </w:r>
        </w:del>
      </w:ins>
    </w:p>
    <w:p w14:paraId="679AA712" w14:textId="33F53D01" w:rsidR="00643B2B" w:rsidDel="00234710" w:rsidRDefault="00643B2B" w:rsidP="00643B2B">
      <w:pPr>
        <w:rPr>
          <w:ins w:id="2373" w:author="Biggerstaff, Craig (JSC-CD221)[SGT, INC]" w:date="2019-05-09T09:33:00Z"/>
          <w:del w:id="2374" w:author="Biggerstaff, Craig (JSC-CD42)[SGT, INC]" w:date="2020-05-03T12:10:00Z"/>
        </w:rPr>
      </w:pPr>
      <w:ins w:id="2375" w:author="Biggerstaff, Craig (JSC-CD221)[SGT, INC]" w:date="2019-05-09T09:33:00Z">
        <w:del w:id="2376" w:author="Biggerstaff, Craig (JSC-CD42)[SGT, INC]" w:date="2020-05-03T12:16:00Z">
          <w:r w:rsidDel="005D3783">
            <w:delText>The ISL may just connect two satellites like for instance in an orbiter-lander scenario or a space station vis-à-vis a visiting vehicle. Nevertheless, it may also establish a space link between two satellites or a constellation, which in turn includes a space network built with the combination of many space links.</w:delText>
          </w:r>
        </w:del>
      </w:ins>
    </w:p>
    <w:p w14:paraId="33085EB7" w14:textId="0F432B5A" w:rsidR="00643B2B" w:rsidDel="008702AA" w:rsidRDefault="00643B2B" w:rsidP="00643B2B">
      <w:pPr>
        <w:rPr>
          <w:ins w:id="2377" w:author="Biggerstaff, Craig (JSC-CD221)[SGT, INC]" w:date="2019-05-09T09:33:00Z"/>
          <w:del w:id="2378" w:author="Biggerstaff, Craig (JSC-CD42)[SGT, INC]" w:date="2020-05-03T12:18:00Z"/>
        </w:rPr>
      </w:pPr>
      <w:ins w:id="2379" w:author="Biggerstaff, Craig (JSC-CD221)[SGT, INC]" w:date="2019-05-09T09:33:00Z">
        <w:del w:id="2380" w:author="Biggerstaff, Craig (JSC-CD42)[SGT, INC]" w:date="2020-05-03T12:18:00Z">
          <w:r w:rsidDel="008702AA">
            <w:delText xml:space="preserve">When the ISL is part of a space network, it is important to understand and consider the network architecture implementation. </w:delText>
          </w:r>
        </w:del>
      </w:ins>
    </w:p>
    <w:p w14:paraId="63267203" w14:textId="1EE2C31C" w:rsidR="00643B2B" w:rsidDel="008702AA" w:rsidRDefault="00643B2B" w:rsidP="00643B2B">
      <w:pPr>
        <w:rPr>
          <w:ins w:id="2381" w:author="Biggerstaff, Craig (JSC-CD221)[SGT, INC]" w:date="2019-05-09T09:33:00Z"/>
          <w:del w:id="2382" w:author="Biggerstaff, Craig (JSC-CD42)[SGT, INC]" w:date="2020-05-03T12:18:00Z"/>
        </w:rPr>
      </w:pPr>
      <w:ins w:id="2383" w:author="Biggerstaff, Craig (JSC-CD221)[SGT, INC]" w:date="2019-05-09T09:33:00Z">
        <w:del w:id="2384" w:author="Biggerstaff, Craig (JSC-CD42)[SGT, INC]" w:date="2020-05-03T12:18:00Z">
          <w:r w:rsidDel="008702AA">
            <w:delText>Traffic/control/management planes</w:delText>
          </w:r>
        </w:del>
      </w:ins>
    </w:p>
    <w:p w14:paraId="54F0CDA2" w14:textId="7C63D179" w:rsidR="00643B2B" w:rsidDel="008702AA" w:rsidRDefault="00643B2B" w:rsidP="00643B2B">
      <w:pPr>
        <w:rPr>
          <w:ins w:id="2385" w:author="Biggerstaff, Craig (JSC-CD221)[SGT, INC]" w:date="2019-05-09T09:33:00Z"/>
          <w:del w:id="2386" w:author="Biggerstaff, Craig (JSC-CD42)[SGT, INC]" w:date="2020-05-03T12:18:00Z"/>
        </w:rPr>
      </w:pPr>
      <w:ins w:id="2387" w:author="Biggerstaff, Craig (JSC-CD221)[SGT, INC]" w:date="2019-05-09T09:33:00Z">
        <w:del w:id="2388" w:author="Biggerstaff, Craig (JSC-CD42)[SGT, INC]" w:date="2020-05-03T12:18:00Z">
          <w:r w:rsidDel="008702AA">
            <w:delText>Differentiation of the three types of data.</w:delText>
          </w:r>
        </w:del>
      </w:ins>
    </w:p>
    <w:p w14:paraId="350D92F3" w14:textId="1C681A07" w:rsidR="00643B2B" w:rsidDel="008702AA" w:rsidRDefault="00643B2B" w:rsidP="00643B2B">
      <w:pPr>
        <w:rPr>
          <w:ins w:id="2389" w:author="Biggerstaff, Craig (JSC-CD221)[SGT, INC]" w:date="2019-05-09T09:33:00Z"/>
          <w:del w:id="2390" w:author="Biggerstaff, Craig (JSC-CD42)[SGT, INC]" w:date="2020-05-03T12:18:00Z"/>
        </w:rPr>
      </w:pPr>
      <w:ins w:id="2391" w:author="Biggerstaff, Craig (JSC-CD221)[SGT, INC]" w:date="2019-05-09T09:33:00Z">
        <w:del w:id="2392" w:author="Biggerstaff, Craig (JSC-CD42)[SGT, INC]" w:date="2020-05-03T12:18:00Z">
          <w:r w:rsidDel="008702AA">
            <w:delText>Differentiation of their respective network paths? To be discussed.</w:delText>
          </w:r>
        </w:del>
      </w:ins>
    </w:p>
    <w:p w14:paraId="64CB389C" w14:textId="60BB36D0" w:rsidR="00643B2B" w:rsidDel="008702AA" w:rsidRDefault="00643B2B" w:rsidP="00643B2B">
      <w:pPr>
        <w:rPr>
          <w:ins w:id="2393" w:author="Biggerstaff, Craig (JSC-CD221)[SGT, INC]" w:date="2019-05-09T09:33:00Z"/>
          <w:del w:id="2394" w:author="Biggerstaff, Craig (JSC-CD42)[SGT, INC]" w:date="2020-05-03T12:18:00Z"/>
        </w:rPr>
      </w:pPr>
      <w:ins w:id="2395" w:author="Biggerstaff, Craig (JSC-CD221)[SGT, INC]" w:date="2019-05-09T09:33:00Z">
        <w:del w:id="2396" w:author="Biggerstaff, Craig (JSC-CD42)[SGT, INC]" w:date="2020-05-03T12:18:00Z">
          <w:r w:rsidDel="008702AA">
            <w:lastRenderedPageBreak/>
            <w:delText>Securing path</w:delText>
          </w:r>
        </w:del>
      </w:ins>
    </w:p>
    <w:p w14:paraId="6347ABAF" w14:textId="421C2AAD" w:rsidR="00643B2B" w:rsidDel="008702AA" w:rsidRDefault="00643B2B" w:rsidP="00643B2B">
      <w:pPr>
        <w:rPr>
          <w:ins w:id="2397" w:author="Biggerstaff, Craig (JSC-CD221)[SGT, INC]" w:date="2019-05-09T09:33:00Z"/>
          <w:del w:id="2398" w:author="Biggerstaff, Craig (JSC-CD42)[SGT, INC]" w:date="2020-05-03T12:18:00Z"/>
        </w:rPr>
      </w:pPr>
      <w:ins w:id="2399" w:author="Biggerstaff, Craig (JSC-CD221)[SGT, INC]" w:date="2019-05-09T09:33:00Z">
        <w:del w:id="2400" w:author="Biggerstaff, Craig (JSC-CD42)[SGT, INC]" w:date="2020-05-03T12:18:00Z">
          <w:r w:rsidDel="008702AA">
            <w:delText>Protecting the integrity of a network path for a given data service between two nodes on the network. Protection not only affects data (a number of options to provide security services to SDUs) but also network node operation integrity and even privacy (TBC) concerning said data (repeating, switching, forwarding…).</w:delText>
          </w:r>
        </w:del>
      </w:ins>
    </w:p>
    <w:p w14:paraId="4F9251CF" w14:textId="4D9DFF65" w:rsidR="00643B2B" w:rsidDel="008702AA" w:rsidRDefault="00643B2B" w:rsidP="00643B2B">
      <w:pPr>
        <w:rPr>
          <w:ins w:id="2401" w:author="Biggerstaff, Craig (JSC-CD221)[SGT, INC]" w:date="2019-05-09T09:33:00Z"/>
          <w:del w:id="2402" w:author="Biggerstaff, Craig (JSC-CD42)[SGT, INC]" w:date="2020-05-03T12:18:00Z"/>
        </w:rPr>
      </w:pPr>
      <w:ins w:id="2403" w:author="Biggerstaff, Craig (JSC-CD221)[SGT, INC]" w:date="2019-05-09T09:33:00Z">
        <w:del w:id="2404" w:author="Biggerstaff, Craig (JSC-CD42)[SGT, INC]" w:date="2020-05-03T12:18:00Z">
          <w:r w:rsidDel="008702AA">
            <w:delText>Securing links</w:delText>
          </w:r>
        </w:del>
      </w:ins>
    </w:p>
    <w:p w14:paraId="3B5947FE" w14:textId="415BA9A5" w:rsidR="00643B2B" w:rsidDel="008702AA" w:rsidRDefault="00643B2B" w:rsidP="00643B2B">
      <w:pPr>
        <w:rPr>
          <w:ins w:id="2405" w:author="Biggerstaff, Craig (JSC-CD221)[SGT, INC]" w:date="2019-05-09T09:33:00Z"/>
          <w:del w:id="2406" w:author="Biggerstaff, Craig (JSC-CD42)[SGT, INC]" w:date="2020-05-03T12:18:00Z"/>
        </w:rPr>
      </w:pPr>
      <w:ins w:id="2407" w:author="Biggerstaff, Craig (JSC-CD221)[SGT, INC]" w:date="2019-05-09T09:33:00Z">
        <w:del w:id="2408" w:author="Biggerstaff, Craig (JSC-CD42)[SGT, INC]" w:date="2020-05-03T12:18:00Z">
          <w:r w:rsidDel="008702AA">
            <w:delText>Securing switching/routing</w:delText>
          </w:r>
        </w:del>
      </w:ins>
    </w:p>
    <w:p w14:paraId="6B2BB449" w14:textId="0E5B6B5F" w:rsidR="00643B2B" w:rsidDel="00234710" w:rsidRDefault="00643B2B" w:rsidP="00643B2B">
      <w:pPr>
        <w:rPr>
          <w:ins w:id="2409" w:author="Biggerstaff, Craig (JSC-CD221)[SGT, INC]" w:date="2019-05-09T09:33:00Z"/>
          <w:del w:id="2410" w:author="Biggerstaff, Craig (JSC-CD42)[SGT, INC]" w:date="2020-05-03T12:12:00Z"/>
        </w:rPr>
      </w:pPr>
      <w:ins w:id="2411" w:author="Biggerstaff, Craig (JSC-CD221)[SGT, INC]" w:date="2019-05-09T09:33:00Z">
        <w:del w:id="2412" w:author="Biggerstaff, Craig (JSC-CD42)[SGT, INC]" w:date="2020-05-03T12:12:00Z">
          <w:r w:rsidDel="00234710">
            <w:delText>System security architecture</w:delText>
          </w:r>
        </w:del>
      </w:ins>
    </w:p>
    <w:p w14:paraId="06B04CA2" w14:textId="706D4889" w:rsidR="00643B2B" w:rsidDel="00234710" w:rsidRDefault="00643B2B" w:rsidP="00643B2B">
      <w:pPr>
        <w:rPr>
          <w:ins w:id="2413" w:author="Biggerstaff, Craig (JSC-CD221)[SGT, INC]" w:date="2019-05-09T09:33:00Z"/>
          <w:del w:id="2414" w:author="Biggerstaff, Craig (JSC-CD42)[SGT, INC]" w:date="2020-05-03T12:12:00Z"/>
        </w:rPr>
      </w:pPr>
      <w:ins w:id="2415" w:author="Biggerstaff, Craig (JSC-CD221)[SGT, INC]" w:date="2019-05-09T09:33:00Z">
        <w:del w:id="2416" w:author="Biggerstaff, Craig (JSC-CD42)[SGT, INC]" w:date="2020-05-03T12:12:00Z">
          <w:r w:rsidDel="00234710">
            <w:delText>Multiple security mechanisms/functions</w:delText>
          </w:r>
        </w:del>
      </w:ins>
    </w:p>
    <w:p w14:paraId="34789CEC" w14:textId="4E4F6799" w:rsidR="00643B2B" w:rsidDel="008702AA" w:rsidRDefault="00643B2B" w:rsidP="00643B2B">
      <w:pPr>
        <w:rPr>
          <w:ins w:id="2417" w:author="Biggerstaff, Craig (JSC-CD221)[SGT, INC]" w:date="2019-05-09T09:33:00Z"/>
          <w:del w:id="2418" w:author="Biggerstaff, Craig (JSC-CD42)[SGT, INC]" w:date="2020-05-03T12:18:00Z"/>
        </w:rPr>
      </w:pPr>
      <w:ins w:id="2419" w:author="Biggerstaff, Craig (JSC-CD221)[SGT, INC]" w:date="2019-05-09T09:33:00Z">
        <w:del w:id="2420" w:author="Biggerstaff, Craig (JSC-CD42)[SGT, INC]" w:date="2020-05-03T12:18:00Z">
          <w:r w:rsidDel="008702AA">
            <w:delText>Interoperability between security mechanisms</w:delText>
          </w:r>
        </w:del>
      </w:ins>
    </w:p>
    <w:p w14:paraId="1228DACF" w14:textId="07FA9F6C" w:rsidR="00643B2B" w:rsidDel="008702AA" w:rsidRDefault="00643B2B" w:rsidP="00643B2B">
      <w:pPr>
        <w:rPr>
          <w:ins w:id="2421" w:author="Biggerstaff, Craig (JSC-CD221)[SGT, INC]" w:date="2019-05-09T09:33:00Z"/>
          <w:del w:id="2422" w:author="Biggerstaff, Craig (JSC-CD42)[SGT, INC]" w:date="2020-05-03T12:18:00Z"/>
        </w:rPr>
      </w:pPr>
    </w:p>
    <w:p w14:paraId="445EFF35" w14:textId="5591EBFF" w:rsidR="00643B2B" w:rsidDel="00474975" w:rsidRDefault="00643B2B">
      <w:pPr>
        <w:pStyle w:val="Titre4"/>
        <w:rPr>
          <w:ins w:id="2423" w:author="Biggerstaff, Craig (JSC-CD221)[SGT, INC]" w:date="2019-05-09T09:33:00Z"/>
          <w:del w:id="2424" w:author="Biggerstaff, Craig (JSC-CD42)[SGT, INC]" w:date="2020-05-03T11:48:00Z"/>
        </w:rPr>
        <w:pPrChange w:id="2425" w:author="Biggerstaff, Craig (JSC-CD221)[SGT, INC]" w:date="2019-05-09T09:35:00Z">
          <w:pPr/>
        </w:pPrChange>
      </w:pPr>
      <w:ins w:id="2426" w:author="Biggerstaff, Craig (JSC-CD221)[SGT, INC]" w:date="2019-05-09T09:33:00Z">
        <w:del w:id="2427" w:author="Biggerstaff, Craig (JSC-CD42)[SGT, INC]" w:date="2020-05-03T11:48:00Z">
          <w:r w:rsidDel="00474975">
            <w:delText>Scenario A</w:delText>
          </w:r>
        </w:del>
      </w:ins>
    </w:p>
    <w:p w14:paraId="0B715D16" w14:textId="03CE4180" w:rsidR="00643B2B" w:rsidDel="00962B98" w:rsidRDefault="00643B2B" w:rsidP="00643B2B">
      <w:pPr>
        <w:rPr>
          <w:ins w:id="2428" w:author="Biggerstaff, Craig (JSC-CD221)[SGT, INC]" w:date="2019-05-09T09:33:00Z"/>
          <w:del w:id="2429" w:author="Biggerstaff, Craig (JSC-CD42)[SGT, INC]" w:date="2020-05-01T21:07:00Z"/>
        </w:rPr>
      </w:pPr>
      <w:ins w:id="2430" w:author="Biggerstaff, Craig (JSC-CD221)[SGT, INC]" w:date="2019-05-09T09:33:00Z">
        <w:del w:id="2431" w:author="Biggerstaff, Craig (JSC-CD42)[SGT, INC]" w:date="2020-05-01T21:07:00Z">
          <w:r w:rsidDel="00962B98">
            <w:delText>Description</w:delText>
          </w:r>
        </w:del>
      </w:ins>
    </w:p>
    <w:p w14:paraId="170CDDC0" w14:textId="525B5320" w:rsidR="00643B2B" w:rsidDel="000E6D4E" w:rsidRDefault="00643B2B" w:rsidP="00643B2B">
      <w:pPr>
        <w:rPr>
          <w:ins w:id="2432" w:author="Biggerstaff, Craig (JSC-CD221)[SGT, INC]" w:date="2019-05-09T09:33:00Z"/>
          <w:del w:id="2433" w:author="Biggerstaff, Craig (JSC-CD42)[SGT, INC]" w:date="2020-05-03T11:40:00Z"/>
        </w:rPr>
      </w:pPr>
      <w:commentRangeStart w:id="2434"/>
      <w:ins w:id="2435" w:author="Biggerstaff, Craig (JSC-CD221)[SGT, INC]" w:date="2019-05-09T09:33:00Z">
        <w:del w:id="2436" w:author="Biggerstaff, Craig (JSC-CD42)[SGT, INC]" w:date="2020-05-03T11:40:00Z">
          <w:r w:rsidDel="000E6D4E">
            <w:delText>Picture(s)</w:delText>
          </w:r>
        </w:del>
      </w:ins>
      <w:commentRangeEnd w:id="2434"/>
      <w:ins w:id="2437" w:author="Biggerstaff, Craig (JSC-CD221)[SGT, INC]" w:date="2019-05-09T13:44:00Z">
        <w:del w:id="2438" w:author="Biggerstaff, Craig (JSC-CD42)[SGT, INC]" w:date="2020-05-03T11:40:00Z">
          <w:r w:rsidR="000949A7" w:rsidDel="000E6D4E">
            <w:rPr>
              <w:rStyle w:val="Marquedecommentaire"/>
            </w:rPr>
            <w:commentReference w:id="2434"/>
          </w:r>
        </w:del>
      </w:ins>
    </w:p>
    <w:p w14:paraId="63A3D089" w14:textId="327CF458" w:rsidR="00643B2B" w:rsidDel="00962B98" w:rsidRDefault="00643B2B" w:rsidP="00643B2B">
      <w:pPr>
        <w:rPr>
          <w:ins w:id="2439" w:author="Biggerstaff, Craig (JSC-CD221)[SGT, INC]" w:date="2019-05-09T09:33:00Z"/>
          <w:del w:id="2440" w:author="Biggerstaff, Craig (JSC-CD42)[SGT, INC]" w:date="2020-05-01T21:07:00Z"/>
        </w:rPr>
      </w:pPr>
      <w:ins w:id="2441" w:author="Biggerstaff, Craig (JSC-CD221)[SGT, INC]" w:date="2019-05-09T09:33:00Z">
        <w:del w:id="2442" w:author="Biggerstaff, Craig (JSC-CD42)[SGT, INC]" w:date="2020-05-01T21:07:00Z">
          <w:r w:rsidDel="00962B98">
            <w:delText>Requirements for the pictures</w:delText>
          </w:r>
        </w:del>
      </w:ins>
    </w:p>
    <w:p w14:paraId="1E84040B" w14:textId="6CD457B7" w:rsidR="00643B2B" w:rsidDel="000E6D4E" w:rsidRDefault="00643B2B" w:rsidP="00643B2B">
      <w:pPr>
        <w:rPr>
          <w:ins w:id="2443" w:author="Biggerstaff, Craig (JSC-CD221)[SGT, INC]" w:date="2019-05-09T09:33:00Z"/>
          <w:del w:id="2444" w:author="Biggerstaff, Craig (JSC-CD42)[SGT, INC]" w:date="2020-05-03T11:41:00Z"/>
        </w:rPr>
      </w:pPr>
      <w:ins w:id="2445" w:author="Biggerstaff, Craig (JSC-CD221)[SGT, INC]" w:date="2019-05-09T09:33:00Z">
        <w:del w:id="2446" w:author="Biggerstaff, Craig (JSC-CD42)[SGT, INC]" w:date="2020-05-03T11:41:00Z">
          <w:r w:rsidDel="000E6D4E">
            <w:delText>Characteristics</w:delText>
          </w:r>
        </w:del>
      </w:ins>
    </w:p>
    <w:p w14:paraId="499BDF87" w14:textId="033BFC06" w:rsidR="00643B2B" w:rsidDel="000E6D4E" w:rsidRDefault="00643B2B" w:rsidP="00643B2B">
      <w:pPr>
        <w:rPr>
          <w:ins w:id="2447" w:author="Biggerstaff, Craig (JSC-CD221)[SGT, INC]" w:date="2019-05-09T09:33:00Z"/>
          <w:del w:id="2448" w:author="Biggerstaff, Craig (JSC-CD42)[SGT, INC]" w:date="2020-05-03T11:41:00Z"/>
        </w:rPr>
      </w:pPr>
      <w:ins w:id="2449" w:author="Biggerstaff, Craig (JSC-CD221)[SGT, INC]" w:date="2019-05-09T09:33:00Z">
        <w:del w:id="2450" w:author="Biggerstaff, Craig (JSC-CD42)[SGT, INC]" w:date="2020-05-03T11:41:00Z">
          <w:r w:rsidDel="000E6D4E">
            <w:delText>Satellite (node) relationship</w:delText>
          </w:r>
        </w:del>
      </w:ins>
    </w:p>
    <w:p w14:paraId="7BDB2D75" w14:textId="76FC9718" w:rsidR="00643B2B" w:rsidDel="00474975" w:rsidRDefault="00643B2B" w:rsidP="00643B2B">
      <w:pPr>
        <w:rPr>
          <w:ins w:id="2451" w:author="Biggerstaff, Craig (JSC-CD221)[SGT, INC]" w:date="2019-05-09T09:33:00Z"/>
          <w:del w:id="2452" w:author="Biggerstaff, Craig (JSC-CD42)[SGT, INC]" w:date="2020-05-03T11:48:00Z"/>
        </w:rPr>
      </w:pPr>
      <w:ins w:id="2453" w:author="Biggerstaff, Craig (JSC-CD221)[SGT, INC]" w:date="2019-05-09T09:33:00Z">
        <w:del w:id="2454" w:author="Biggerstaff, Craig (JSC-CD42)[SGT, INC]" w:date="2020-05-03T11:48:00Z">
          <w:r w:rsidDel="00474975">
            <w:delText>Master-slave relationship. The SAs both in FWD and RET links between the two satellites are managed by one satellite.</w:delText>
          </w:r>
        </w:del>
      </w:ins>
    </w:p>
    <w:p w14:paraId="226BE588" w14:textId="1AB5C1F5" w:rsidR="00643B2B" w:rsidDel="00474975" w:rsidRDefault="00643B2B" w:rsidP="00643B2B">
      <w:pPr>
        <w:rPr>
          <w:ins w:id="2455" w:author="Biggerstaff, Craig (JSC-CD221)[SGT, INC]" w:date="2019-05-09T09:33:00Z"/>
          <w:del w:id="2456" w:author="Biggerstaff, Craig (JSC-CD42)[SGT, INC]" w:date="2020-05-03T11:48:00Z"/>
        </w:rPr>
      </w:pPr>
      <w:ins w:id="2457" w:author="Biggerstaff, Craig (JSC-CD221)[SGT, INC]" w:date="2019-05-09T09:33:00Z">
        <w:del w:id="2458" w:author="Biggerstaff, Craig (JSC-CD42)[SGT, INC]" w:date="2020-05-03T11:48:00Z">
          <w:r w:rsidDel="00474975">
            <w:delText xml:space="preserve">Implication: satellite security functions of one satellite are controlled/configured/monitored by the other satellite. </w:delText>
          </w:r>
        </w:del>
      </w:ins>
    </w:p>
    <w:p w14:paraId="205147FB" w14:textId="3B8DC05E" w:rsidR="00643B2B" w:rsidDel="000E6D4E" w:rsidRDefault="00643B2B" w:rsidP="00643B2B">
      <w:pPr>
        <w:rPr>
          <w:ins w:id="2459" w:author="Biggerstaff, Craig (JSC-CD221)[SGT, INC]" w:date="2019-05-09T09:33:00Z"/>
          <w:del w:id="2460" w:author="Biggerstaff, Craig (JSC-CD42)[SGT, INC]" w:date="2020-05-03T11:45:00Z"/>
        </w:rPr>
      </w:pPr>
      <w:ins w:id="2461" w:author="Biggerstaff, Craig (JSC-CD221)[SGT, INC]" w:date="2019-05-09T09:33:00Z">
        <w:del w:id="2462" w:author="Biggerstaff, Craig (JSC-CD42)[SGT, INC]" w:date="2020-05-03T11:45:00Z">
          <w:r w:rsidDel="000E6D4E">
            <w:delText>Ground can ALSO monitor and control both satellite security functions. Point to be discussed.</w:delText>
          </w:r>
        </w:del>
      </w:ins>
    </w:p>
    <w:p w14:paraId="69433D26" w14:textId="48C39CA2" w:rsidR="00643B2B" w:rsidDel="000E6D4E" w:rsidRDefault="00643B2B" w:rsidP="00643B2B">
      <w:pPr>
        <w:rPr>
          <w:ins w:id="2463" w:author="Biggerstaff, Craig (JSC-CD221)[SGT, INC]" w:date="2019-05-09T09:33:00Z"/>
          <w:del w:id="2464" w:author="Biggerstaff, Craig (JSC-CD42)[SGT, INC]" w:date="2020-05-03T11:41:00Z"/>
        </w:rPr>
      </w:pPr>
    </w:p>
    <w:p w14:paraId="538DDA42" w14:textId="48F161B3" w:rsidR="00643B2B" w:rsidDel="00962B98" w:rsidRDefault="00643B2B" w:rsidP="00643B2B">
      <w:pPr>
        <w:rPr>
          <w:ins w:id="2465" w:author="Biggerstaff, Craig (JSC-CD221)[SGT, INC]" w:date="2019-05-09T09:33:00Z"/>
          <w:del w:id="2466" w:author="Biggerstaff, Craig (JSC-CD42)[SGT, INC]" w:date="2020-05-01T21:06:00Z"/>
        </w:rPr>
      </w:pPr>
      <w:ins w:id="2467" w:author="Biggerstaff, Craig (JSC-CD221)[SGT, INC]" w:date="2019-05-09T09:33:00Z">
        <w:del w:id="2468" w:author="Biggerstaff, Craig (JSC-CD42)[SGT, INC]" w:date="2020-05-01T21:06:00Z">
          <w:r w:rsidDel="00962B98">
            <w:delText>Space link protocols</w:delText>
          </w:r>
        </w:del>
      </w:ins>
    </w:p>
    <w:p w14:paraId="03FAEEB2" w14:textId="482E7275" w:rsidR="00643B2B" w:rsidDel="00962B98" w:rsidRDefault="00643B2B" w:rsidP="00643B2B">
      <w:pPr>
        <w:rPr>
          <w:ins w:id="2469" w:author="Biggerstaff, Craig (JSC-CD221)[SGT, INC]" w:date="2019-05-09T09:33:00Z"/>
          <w:del w:id="2470" w:author="Biggerstaff, Craig (JSC-CD42)[SGT, INC]" w:date="2020-05-01T21:06:00Z"/>
        </w:rPr>
      </w:pPr>
      <w:ins w:id="2471" w:author="Biggerstaff, Craig (JSC-CD221)[SGT, INC]" w:date="2019-05-09T09:33:00Z">
        <w:del w:id="2472" w:author="Biggerstaff, Craig (JSC-CD42)[SGT, INC]" w:date="2020-05-01T21:06:00Z">
          <w:r w:rsidDel="00962B98">
            <w:delText>The space link replicates the classical relationship between the ground segment (master) and the satellite (slave), which is the scenario considered for the definition and conception of the CCSDS SDLS.</w:delText>
          </w:r>
        </w:del>
      </w:ins>
    </w:p>
    <w:p w14:paraId="4CA3D889" w14:textId="38E9C407" w:rsidR="00643B2B" w:rsidDel="00962B98" w:rsidRDefault="00643B2B" w:rsidP="00643B2B">
      <w:pPr>
        <w:rPr>
          <w:ins w:id="2473" w:author="Biggerstaff, Craig (JSC-CD221)[SGT, INC]" w:date="2019-05-09T09:33:00Z"/>
          <w:del w:id="2474" w:author="Biggerstaff, Craig (JSC-CD42)[SGT, INC]" w:date="2020-05-01T21:06:00Z"/>
        </w:rPr>
      </w:pPr>
      <w:ins w:id="2475" w:author="Biggerstaff, Craig (JSC-CD221)[SGT, INC]" w:date="2019-05-09T09:33:00Z">
        <w:del w:id="2476" w:author="Biggerstaff, Craig (JSC-CD42)[SGT, INC]" w:date="2020-05-01T21:06:00Z">
          <w:r w:rsidDel="00962B98">
            <w:delText>TC for FWD link.</w:delText>
          </w:r>
        </w:del>
      </w:ins>
    </w:p>
    <w:p w14:paraId="44B6F09D" w14:textId="7E630C1A" w:rsidR="00643B2B" w:rsidDel="00962B98" w:rsidRDefault="00643B2B" w:rsidP="00643B2B">
      <w:pPr>
        <w:rPr>
          <w:ins w:id="2477" w:author="Biggerstaff, Craig (JSC-CD221)[SGT, INC]" w:date="2019-05-09T09:33:00Z"/>
          <w:del w:id="2478" w:author="Biggerstaff, Craig (JSC-CD42)[SGT, INC]" w:date="2020-05-01T21:06:00Z"/>
        </w:rPr>
      </w:pPr>
      <w:ins w:id="2479" w:author="Biggerstaff, Craig (JSC-CD221)[SGT, INC]" w:date="2019-05-09T09:33:00Z">
        <w:del w:id="2480" w:author="Biggerstaff, Craig (JSC-CD42)[SGT, INC]" w:date="2020-05-01T21:06:00Z">
          <w:r w:rsidDel="00962B98">
            <w:lastRenderedPageBreak/>
            <w:delText>TM or AOS for RET link.</w:delText>
          </w:r>
        </w:del>
      </w:ins>
    </w:p>
    <w:p w14:paraId="39397FA4" w14:textId="78F60299" w:rsidR="00643B2B" w:rsidDel="00962B98" w:rsidRDefault="00643B2B" w:rsidP="00643B2B">
      <w:pPr>
        <w:rPr>
          <w:ins w:id="2481" w:author="Biggerstaff, Craig (JSC-CD221)[SGT, INC]" w:date="2019-05-09T09:33:00Z"/>
          <w:del w:id="2482" w:author="Biggerstaff, Craig (JSC-CD42)[SGT, INC]" w:date="2020-05-01T21:06:00Z"/>
        </w:rPr>
      </w:pPr>
      <w:ins w:id="2483" w:author="Biggerstaff, Craig (JSC-CD221)[SGT, INC]" w:date="2019-05-09T09:33:00Z">
        <w:del w:id="2484" w:author="Biggerstaff, Craig (JSC-CD42)[SGT, INC]" w:date="2020-05-01T21:06:00Z">
          <w:r w:rsidDel="00962B98">
            <w:delText>Management entity placement</w:delText>
          </w:r>
        </w:del>
      </w:ins>
    </w:p>
    <w:p w14:paraId="6DE290CA" w14:textId="708A25EF" w:rsidR="00643B2B" w:rsidDel="00962B98" w:rsidRDefault="00643B2B" w:rsidP="00643B2B">
      <w:pPr>
        <w:rPr>
          <w:ins w:id="2485" w:author="Biggerstaff, Craig (JSC-CD221)[SGT, INC]" w:date="2019-05-09T09:33:00Z"/>
          <w:del w:id="2486" w:author="Biggerstaff, Craig (JSC-CD42)[SGT, INC]" w:date="2020-05-01T21:06:00Z"/>
        </w:rPr>
      </w:pPr>
      <w:ins w:id="2487" w:author="Biggerstaff, Craig (JSC-CD221)[SGT, INC]" w:date="2019-05-09T09:33:00Z">
        <w:del w:id="2488" w:author="Biggerstaff, Craig (JSC-CD42)[SGT, INC]" w:date="2020-05-01T21:06:00Z">
          <w:r w:rsidDel="00962B98">
            <w:delText>Mission examples</w:delText>
          </w:r>
        </w:del>
      </w:ins>
    </w:p>
    <w:p w14:paraId="27D989E6" w14:textId="6CA67721" w:rsidR="00643B2B" w:rsidDel="000E6D4E" w:rsidRDefault="00643B2B">
      <w:pPr>
        <w:pStyle w:val="Titre4"/>
        <w:rPr>
          <w:ins w:id="2489" w:author="Biggerstaff, Craig (JSC-CD221)[SGT, INC]" w:date="2019-05-09T09:33:00Z"/>
          <w:del w:id="2490" w:author="Biggerstaff, Craig (JSC-CD42)[SGT, INC]" w:date="2020-05-03T11:41:00Z"/>
        </w:rPr>
        <w:pPrChange w:id="2491" w:author="Biggerstaff, Craig (JSC-CD221)[SGT, INC]" w:date="2019-05-09T09:36:00Z">
          <w:pPr/>
        </w:pPrChange>
      </w:pPr>
      <w:ins w:id="2492" w:author="Biggerstaff, Craig (JSC-CD221)[SGT, INC]" w:date="2019-05-09T09:33:00Z">
        <w:del w:id="2493" w:author="Biggerstaff, Craig (JSC-CD42)[SGT, INC]" w:date="2020-05-03T11:41:00Z">
          <w:r w:rsidDel="000E6D4E">
            <w:delText>Scenario B</w:delText>
          </w:r>
        </w:del>
      </w:ins>
    </w:p>
    <w:p w14:paraId="5F8C016A" w14:textId="63F58C5A" w:rsidR="00643B2B" w:rsidDel="00962B98" w:rsidRDefault="00643B2B">
      <w:pPr>
        <w:pStyle w:val="Titre4"/>
        <w:rPr>
          <w:ins w:id="2494" w:author="Biggerstaff, Craig (JSC-CD221)[SGT, INC]" w:date="2019-05-09T09:33:00Z"/>
          <w:del w:id="2495" w:author="Biggerstaff, Craig (JSC-CD42)[SGT, INC]" w:date="2020-05-01T21:07:00Z"/>
        </w:rPr>
        <w:pPrChange w:id="2496" w:author="Biggerstaff, Craig (JSC-CD221)[SGT, INC]" w:date="2019-05-09T09:36:00Z">
          <w:pPr/>
        </w:pPrChange>
      </w:pPr>
      <w:ins w:id="2497" w:author="Biggerstaff, Craig (JSC-CD221)[SGT, INC]" w:date="2019-05-09T09:33:00Z">
        <w:del w:id="2498" w:author="Biggerstaff, Craig (JSC-CD42)[SGT, INC]" w:date="2020-05-01T21:07:00Z">
          <w:r w:rsidDel="00962B98">
            <w:delText xml:space="preserve">Summary </w:delText>
          </w:r>
        </w:del>
      </w:ins>
    </w:p>
    <w:p w14:paraId="36EC8A1E" w14:textId="19324EAE" w:rsidR="00643B2B" w:rsidDel="00962B98" w:rsidRDefault="00643B2B">
      <w:pPr>
        <w:rPr>
          <w:ins w:id="2499" w:author="Biggerstaff, Craig (JSC-CD221)[SGT, INC]" w:date="2019-05-09T13:49:00Z"/>
          <w:del w:id="2500" w:author="Biggerstaff, Craig (JSC-CD42)[SGT, INC]" w:date="2020-05-01T21:07:00Z"/>
        </w:rPr>
        <w:pPrChange w:id="2501" w:author="Biggerstaff, Craig (JSC-CD221)[SGT, INC]" w:date="2019-05-09T09:33:00Z">
          <w:pPr>
            <w:pStyle w:val="Titre2"/>
          </w:pPr>
        </w:pPrChange>
      </w:pPr>
      <w:ins w:id="2502" w:author="Biggerstaff, Craig (JSC-CD221)[SGT, INC]" w:date="2019-05-09T09:33:00Z">
        <w:del w:id="2503" w:author="Biggerstaff, Craig (JSC-CD42)[SGT, INC]" w:date="2020-05-01T21:07:00Z">
          <w:r w:rsidDel="00962B98">
            <w:delText>Include a table showing some examples of space missions and the scenario which could be applicable.</w:delText>
          </w:r>
        </w:del>
      </w:ins>
    </w:p>
    <w:p w14:paraId="166CB582" w14:textId="3A0122D5" w:rsidR="000949A7" w:rsidDel="00962B98" w:rsidRDefault="000949A7" w:rsidP="00805368">
      <w:pPr>
        <w:pStyle w:val="Paragraphedeliste"/>
        <w:numPr>
          <w:ilvl w:val="0"/>
          <w:numId w:val="93"/>
        </w:numPr>
        <w:rPr>
          <w:ins w:id="2504" w:author="Biggerstaff, Craig (JSC-CD221)[SGT, INC]" w:date="2019-05-09T13:49:00Z"/>
          <w:del w:id="2505" w:author="Biggerstaff, Craig (JSC-CD42)[SGT, INC]" w:date="2020-05-01T21:07:00Z"/>
        </w:rPr>
      </w:pPr>
      <w:ins w:id="2506" w:author="Biggerstaff, Craig (JSC-CD221)[SGT, INC]" w:date="2019-05-09T13:49:00Z">
        <w:del w:id="2507" w:author="Biggerstaff, Craig (JSC-CD42)[SGT, INC]" w:date="2020-05-01T21:07:00Z">
          <w:r w:rsidDel="00962B98">
            <w:delText>Gateway?</w:delText>
          </w:r>
        </w:del>
      </w:ins>
    </w:p>
    <w:p w14:paraId="11ED1639" w14:textId="5CBFEE18" w:rsidR="000949A7" w:rsidRPr="00643B2B" w:rsidDel="00962B98" w:rsidRDefault="000949A7" w:rsidP="00805368">
      <w:pPr>
        <w:pStyle w:val="Paragraphedeliste"/>
        <w:numPr>
          <w:ilvl w:val="0"/>
          <w:numId w:val="93"/>
        </w:numPr>
        <w:rPr>
          <w:ins w:id="2508" w:author="Biggerstaff, Craig (JSC-CD221)[SGT, INC]" w:date="2019-05-09T09:32:00Z"/>
          <w:del w:id="2509" w:author="Biggerstaff, Craig (JSC-CD42)[SGT, INC]" w:date="2020-05-01T21:07:00Z"/>
        </w:rPr>
      </w:pPr>
      <w:ins w:id="2510" w:author="Biggerstaff, Craig (JSC-CD221)[SGT, INC]" w:date="2019-05-09T13:49:00Z">
        <w:del w:id="2511" w:author="Biggerstaff, Craig (JSC-CD42)[SGT, INC]" w:date="2020-05-01T21:07:00Z">
          <w:r w:rsidDel="00962B98">
            <w:delText>Mars relays/landers/rovers/etc.</w:delText>
          </w:r>
        </w:del>
      </w:ins>
    </w:p>
    <w:p w14:paraId="38DA9DD7" w14:textId="49352E77" w:rsidR="00407754" w:rsidRPr="00407754" w:rsidDel="000E6D4E" w:rsidRDefault="00643B2B">
      <w:pPr>
        <w:rPr>
          <w:ins w:id="2512" w:author="Biggerstaff, Craig (JSC-CD221)[SGT, INC]" w:date="2019-05-09T09:32:00Z"/>
          <w:del w:id="2513" w:author="Biggerstaff, Craig (JSC-CD42)[SGT, INC]" w:date="2020-05-03T11:41:00Z"/>
        </w:rPr>
        <w:pPrChange w:id="2514" w:author="Biggerstaff, Craig (JSC-CD42)[SGT, INC]" w:date="2019-10-17T16:52:00Z">
          <w:pPr>
            <w:pStyle w:val="Titre3"/>
          </w:pPr>
        </w:pPrChange>
      </w:pPr>
      <w:bookmarkStart w:id="2515" w:name="_Toc39222681"/>
      <w:ins w:id="2516" w:author="Biggerstaff, Craig (JSC-CD221)[SGT, INC]" w:date="2019-05-09T09:32:00Z">
        <w:del w:id="2517" w:author="Biggerstaff, Craig (JSC-CD42)[SGT, INC]" w:date="2020-05-01T21:07:00Z">
          <w:r w:rsidDel="00962B98">
            <w:delText>Constellations of multiple spacecraft</w:delText>
          </w:r>
        </w:del>
        <w:bookmarkEnd w:id="2515"/>
      </w:ins>
    </w:p>
    <w:p w14:paraId="41FA5718" w14:textId="77777777" w:rsidR="0063670F" w:rsidRDefault="0063670F" w:rsidP="0063670F">
      <w:pPr>
        <w:pStyle w:val="Titre2"/>
      </w:pPr>
      <w:bookmarkStart w:id="2518" w:name="_Toc39222682"/>
      <w:r>
        <w:t>Relationship to other CCSDS STandards</w:t>
      </w:r>
      <w:bookmarkEnd w:id="2518"/>
    </w:p>
    <w:p w14:paraId="4F30A5F5" w14:textId="77777777" w:rsidR="00E855CC" w:rsidRDefault="00E855CC" w:rsidP="00E855CC">
      <w:pPr>
        <w:pStyle w:val="Titre3"/>
      </w:pPr>
      <w:bookmarkStart w:id="2519" w:name="_Toc39222683"/>
      <w:r>
        <w:t>Cryptographic Algorithms (352.0-B)</w:t>
      </w:r>
      <w:bookmarkEnd w:id="2519"/>
    </w:p>
    <w:p w14:paraId="7B41055F" w14:textId="401010A9" w:rsidR="006803F0" w:rsidRDefault="00D100C8" w:rsidP="00E855CC">
      <w:pPr>
        <w:rPr>
          <w:ins w:id="2520" w:author="Biggerstaff, Craig (JSC-CD42)[SGT, INC]" w:date="2020-05-03T14:13:00Z"/>
        </w:rPr>
      </w:pPr>
      <w:ins w:id="2521" w:author="Biggerstaff, Craig (JSC-CD42)[SGT, INC]" w:date="2020-04-19T16:57:00Z">
        <w:r>
          <w:t xml:space="preserve">SDLS was designed to be compatible with a variety of algorithms.  </w:t>
        </w:r>
      </w:ins>
      <w:ins w:id="2522" w:author="Biggerstaff, Craig (JSC-CD42)[SGT, INC]" w:date="2020-04-19T16:56:00Z">
        <w:r>
          <w:t xml:space="preserve">Neither the base SDLS protocol nor the SDLS Extended Procedures mandate the use of a specific cryptographic algorithm.  </w:t>
        </w:r>
      </w:ins>
      <w:ins w:id="2523" w:author="Biggerstaff, Craig (JSC-CD42)[SGT, INC]" w:date="2020-04-19T15:19:00Z">
        <w:r w:rsidR="006803F0">
          <w:t xml:space="preserve">The </w:t>
        </w:r>
      </w:ins>
      <w:ins w:id="2524" w:author="Biggerstaff, Craig (JSC-CD42)[SGT, INC]" w:date="2020-04-19T16:57:00Z">
        <w:r>
          <w:t xml:space="preserve">(non-normative) </w:t>
        </w:r>
      </w:ins>
      <w:ins w:id="2525" w:author="Biggerstaff, Craig (JSC-CD42)[SGT, INC]" w:date="2020-04-19T15:19:00Z">
        <w:r w:rsidR="006803F0">
          <w:t>baseline mode</w:t>
        </w:r>
      </w:ins>
      <w:ins w:id="2526" w:author="Biggerstaff, Craig (JSC-CD42)[SGT, INC]" w:date="2020-05-01T10:53:00Z">
        <w:r w:rsidR="00DC556C">
          <w:t>s</w:t>
        </w:r>
      </w:ins>
      <w:ins w:id="2527" w:author="Biggerstaff, Craig (JSC-CD42)[SGT, INC]" w:date="2020-04-19T15:19:00Z">
        <w:r w:rsidR="006803F0">
          <w:t xml:space="preserve"> </w:t>
        </w:r>
      </w:ins>
      <w:ins w:id="2528" w:author="Biggerstaff, Craig (JSC-CD42)[SGT, INC]" w:date="2020-04-19T16:57:00Z">
        <w:r>
          <w:t xml:space="preserve">specified </w:t>
        </w:r>
      </w:ins>
      <w:ins w:id="2529" w:author="Biggerstaff, Craig (JSC-CD42)[SGT, INC]" w:date="2020-04-19T16:59:00Z">
        <w:r>
          <w:t xml:space="preserve">in </w:t>
        </w:r>
      </w:ins>
      <w:ins w:id="2530" w:author="Biggerstaff, Craig (JSC-CD42)[SGT, INC]" w:date="2020-05-01T10:52:00Z">
        <w:r w:rsidR="00DC556C">
          <w:t>[</w:t>
        </w:r>
        <w:r w:rsidR="00DC556C">
          <w:fldChar w:fldCharType="begin"/>
        </w:r>
        <w:r w:rsidR="00DC556C">
          <w:instrText xml:space="preserve"> REF R_355x0b1SDLS \h </w:instrText>
        </w:r>
      </w:ins>
      <w:ins w:id="2531" w:author="Biggerstaff, Craig (JSC-CD42)[SGT, INC]" w:date="2020-05-01T10:52:00Z">
        <w:r w:rsidR="00DC556C">
          <w:fldChar w:fldCharType="separate"/>
        </w:r>
        <w:r w:rsidR="00DC556C">
          <w:rPr>
            <w:noProof/>
          </w:rPr>
          <w:t>1</w:t>
        </w:r>
        <w:r w:rsidR="00DC556C">
          <w:fldChar w:fldCharType="end"/>
        </w:r>
        <w:r w:rsidR="00DC556C">
          <w:t>] and [</w:t>
        </w:r>
        <w:r w:rsidR="00DC556C">
          <w:rPr>
            <w:highlight w:val="yellow"/>
          </w:rPr>
          <w:fldChar w:fldCharType="begin"/>
        </w:r>
        <w:r w:rsidR="00DC556C">
          <w:instrText xml:space="preserve"> REF R_355x1r1SDLSExtendedProcedures \h </w:instrText>
        </w:r>
      </w:ins>
      <w:r w:rsidR="00DC556C">
        <w:rPr>
          <w:highlight w:val="yellow"/>
        </w:rPr>
      </w:r>
      <w:ins w:id="2532" w:author="Biggerstaff, Craig (JSC-CD42)[SGT, INC]" w:date="2020-05-01T10:52:00Z">
        <w:r w:rsidR="00DC556C">
          <w:rPr>
            <w:highlight w:val="yellow"/>
          </w:rPr>
          <w:fldChar w:fldCharType="separate"/>
        </w:r>
        <w:r w:rsidR="00DC556C">
          <w:rPr>
            <w:noProof/>
          </w:rPr>
          <w:t>2</w:t>
        </w:r>
        <w:r w:rsidR="00DC556C">
          <w:rPr>
            <w:highlight w:val="yellow"/>
          </w:rPr>
          <w:fldChar w:fldCharType="end"/>
        </w:r>
        <w:r w:rsidR="00DC556C">
          <w:t xml:space="preserve">] </w:t>
        </w:r>
      </w:ins>
      <w:ins w:id="2533" w:author="Biggerstaff, Craig (JSC-CD42)[SGT, INC]" w:date="2020-04-19T16:57:00Z">
        <w:r>
          <w:t>f</w:t>
        </w:r>
        <w:r w:rsidR="00DC556C">
          <w:t>or interoperability testing use</w:t>
        </w:r>
        <w:r>
          <w:t xml:space="preserve"> the </w:t>
        </w:r>
      </w:ins>
      <w:ins w:id="2534" w:author="Biggerstaff, Craig (JSC-CD42)[SGT, INC]" w:date="2020-04-19T15:19:00Z">
        <w:r w:rsidR="006803F0">
          <w:t>AES-G</w:t>
        </w:r>
        <w:r w:rsidR="00DC556C">
          <w:t>CM algorithm</w:t>
        </w:r>
      </w:ins>
      <w:ins w:id="2535" w:author="Biggerstaff, Craig (JSC-CD42)[SGT, INC]" w:date="2020-05-03T14:11:00Z">
        <w:r w:rsidR="009761C1">
          <w:t xml:space="preserve"> with 256-bit keys, 96-bit IV, and 128-bit MAC.  In</w:t>
        </w:r>
      </w:ins>
      <w:ins w:id="2536" w:author="Biggerstaff, Craig (JSC-CD42)[SGT, INC]" w:date="2020-04-19T17:02:00Z">
        <w:r>
          <w:t xml:space="preserve"> the case of TC Space Link Protocol</w:t>
        </w:r>
      </w:ins>
      <w:ins w:id="2537" w:author="Biggerstaff, Craig (JSC-CD42)[SGT, INC]" w:date="2020-05-03T14:11:00Z">
        <w:r w:rsidR="009761C1">
          <w:t>,</w:t>
        </w:r>
      </w:ins>
      <w:ins w:id="2538" w:author="Biggerstaff, Craig (JSC-CD42)[SGT, INC]" w:date="2020-04-19T17:02:00Z">
        <w:r>
          <w:t xml:space="preserve"> </w:t>
        </w:r>
      </w:ins>
      <w:ins w:id="2539" w:author="Biggerstaff, Craig (JSC-CD42)[SGT, INC]" w:date="2020-04-19T15:19:00Z">
        <w:r>
          <w:t xml:space="preserve">the </w:t>
        </w:r>
      </w:ins>
      <w:ins w:id="2540" w:author="Biggerstaff, Craig (JSC-CD42)[SGT, INC]" w:date="2020-05-03T14:12:00Z">
        <w:r w:rsidR="009761C1">
          <w:t xml:space="preserve">baseline modes use the </w:t>
        </w:r>
      </w:ins>
      <w:ins w:id="2541" w:author="Biggerstaff, Craig (JSC-CD42)[SGT, INC]" w:date="2020-04-19T17:01:00Z">
        <w:r>
          <w:t>AES-C</w:t>
        </w:r>
      </w:ins>
      <w:ins w:id="2542" w:author="Biggerstaff, Craig (JSC-CD42)[SGT, INC]" w:date="2020-05-03T14:43:00Z">
        <w:r w:rsidR="00761BE0">
          <w:t>MAC</w:t>
        </w:r>
      </w:ins>
      <w:ins w:id="2543" w:author="Biggerstaff, Craig (JSC-CD42)[SGT, INC]" w:date="2020-04-19T17:01:00Z">
        <w:r w:rsidR="00DC556C">
          <w:t xml:space="preserve"> algorithm</w:t>
        </w:r>
      </w:ins>
      <w:ins w:id="2544" w:author="Biggerstaff, Craig (JSC-CD42)[SGT, INC]" w:date="2020-05-03T14:44:00Z">
        <w:r w:rsidR="00761BE0">
          <w:t xml:space="preserve"> with 256-bit keys and 128-bit MAC</w:t>
        </w:r>
      </w:ins>
      <w:ins w:id="2545" w:author="Biggerstaff, Craig (JSC-CD42)[SGT, INC]" w:date="2020-04-19T17:02:00Z">
        <w:r>
          <w:t>.</w:t>
        </w:r>
      </w:ins>
    </w:p>
    <w:p w14:paraId="01E9480F" w14:textId="0A3E4665" w:rsidR="007E5EBA" w:rsidRDefault="007E5EBA" w:rsidP="007E5EBA">
      <w:pPr>
        <w:pStyle w:val="Titre4"/>
        <w:rPr>
          <w:ins w:id="2546" w:author="Biggerstaff, Craig (JSC-CD42)[SGT, INC]" w:date="2020-05-03T14:03:00Z"/>
        </w:rPr>
      </w:pPr>
      <w:ins w:id="2547" w:author="Biggerstaff, Craig (JSC-CD42)[SGT, INC]" w:date="2020-05-03T14:03:00Z">
        <w:r>
          <w:t xml:space="preserve">Implications for </w:t>
        </w:r>
      </w:ins>
      <w:ins w:id="2548" w:author="Biggerstaff, Craig (JSC-CD42)[SGT, INC]" w:date="2020-05-03T14:17:00Z">
        <w:r w:rsidR="009761C1">
          <w:t>SA creation</w:t>
        </w:r>
      </w:ins>
    </w:p>
    <w:p w14:paraId="0A72F340" w14:textId="7522A970" w:rsidR="00FF654B" w:rsidRDefault="00FF654B">
      <w:pPr>
        <w:pStyle w:val="Liste"/>
        <w:numPr>
          <w:ilvl w:val="0"/>
          <w:numId w:val="111"/>
        </w:numPr>
        <w:rPr>
          <w:ins w:id="2549" w:author="Biggerstaff, Craig (JSC-CD42)[SGT, INC]" w:date="2020-05-03T14:32:00Z"/>
        </w:rPr>
        <w:pPrChange w:id="2550" w:author="Biggerstaff, Craig (JSC-CD42)[SGT, INC]" w:date="2020-05-03T14:37:00Z">
          <w:pPr/>
        </w:pPrChange>
      </w:pPr>
      <w:ins w:id="2551" w:author="Biggerstaff, Craig (JSC-CD42)[SGT, INC]" w:date="2020-05-03T14:37:00Z">
        <w:r>
          <w:t>ARSN</w:t>
        </w:r>
        <w:r w:rsidRPr="00E6532F">
          <w:t xml:space="preserve">:  </w:t>
        </w:r>
      </w:ins>
      <w:ins w:id="2552" w:author="Biggerstaff, Craig (JSC-CD42)[SGT, INC]" w:date="2020-05-03T14:06:00Z">
        <w:r w:rsidR="007E5EBA">
          <w:t>Where AES-GCM is used</w:t>
        </w:r>
      </w:ins>
      <w:ins w:id="2553" w:author="Biggerstaff, Craig (JSC-CD42)[SGT, INC]" w:date="2020-05-03T14:49:00Z">
        <w:r w:rsidR="00761BE0">
          <w:t xml:space="preserve"> (as in the baseline mode for TM, AOS, and USLP)</w:t>
        </w:r>
      </w:ins>
      <w:ins w:id="2554" w:author="Biggerstaff, Craig (JSC-CD42)[SGT, INC]" w:date="2020-05-03T14:06:00Z">
        <w:r w:rsidR="007E5EBA">
          <w:t xml:space="preserve">, </w:t>
        </w:r>
      </w:ins>
      <w:ins w:id="2555" w:author="Biggerstaff, Craig (JSC-CD42)[SGT, INC]" w:date="2020-05-03T14:23:00Z">
        <w:r w:rsidR="00417174">
          <w:t>SDLS uses the IV and ARSN as a single field.  T</w:t>
        </w:r>
      </w:ins>
      <w:ins w:id="2556" w:author="Biggerstaff, Craig (JSC-CD42)[SGT, INC]" w:date="2020-05-03T14:06:00Z">
        <w:r w:rsidR="007E5EBA">
          <w:t>he</w:t>
        </w:r>
      </w:ins>
      <w:ins w:id="2557" w:author="Biggerstaff, Craig (JSC-CD42)[SGT, INC]" w:date="2020-05-03T14:04:00Z">
        <w:r w:rsidR="007E5EBA">
          <w:t xml:space="preserve"> Create SA procedure </w:t>
        </w:r>
      </w:ins>
      <w:ins w:id="2558" w:author="Biggerstaff, Craig (JSC-CD42)[SGT, INC]" w:date="2020-05-03T14:07:00Z">
        <w:r w:rsidR="007E5EBA">
          <w:t xml:space="preserve">initializes the length and initial values of the </w:t>
        </w:r>
      </w:ins>
      <w:ins w:id="2559" w:author="Biggerstaff, Craig (JSC-CD42)[SGT, INC]" w:date="2020-05-03T14:08:00Z">
        <w:r w:rsidR="007E5EBA">
          <w:t>anti-replay sequence number (ARSN)</w:t>
        </w:r>
      </w:ins>
      <w:ins w:id="2560" w:author="Biggerstaff, Craig (JSC-CD42)[SGT, INC]" w:date="2020-05-03T14:07:00Z">
        <w:r w:rsidR="007E5EBA">
          <w:t>, which</w:t>
        </w:r>
      </w:ins>
      <w:ins w:id="2561" w:author="Biggerstaff, Craig (JSC-CD42)[SGT, INC]" w:date="2020-05-03T14:08:00Z">
        <w:r w:rsidR="007E5EBA">
          <w:t xml:space="preserve"> also</w:t>
        </w:r>
      </w:ins>
      <w:ins w:id="2562" w:author="Biggerstaff, Craig (JSC-CD42)[SGT, INC]" w:date="2020-05-03T14:07:00Z">
        <w:r w:rsidR="007E5EBA">
          <w:t xml:space="preserve"> </w:t>
        </w:r>
      </w:ins>
      <w:ins w:id="2563" w:author="Biggerstaff, Craig (JSC-CD42)[SGT, INC]" w:date="2020-05-03T14:08:00Z">
        <w:r w:rsidR="007E5EBA">
          <w:t>serves</w:t>
        </w:r>
      </w:ins>
      <w:ins w:id="2564" w:author="Biggerstaff, Craig (JSC-CD42)[SGT, INC]" w:date="2020-05-03T14:07:00Z">
        <w:r w:rsidR="007E5EBA">
          <w:t xml:space="preserve"> a double function as the </w:t>
        </w:r>
      </w:ins>
      <w:ins w:id="2565" w:author="Biggerstaff, Craig (JSC-CD42)[SGT, INC]" w:date="2020-05-03T14:08:00Z">
        <w:r w:rsidR="007E5EBA">
          <w:t>initialization vector (IV)</w:t>
        </w:r>
      </w:ins>
      <w:ins w:id="2566" w:author="Biggerstaff, Craig (JSC-CD42)[SGT, INC]" w:date="2020-05-03T14:09:00Z">
        <w:r w:rsidR="009761C1">
          <w:t>.</w:t>
        </w:r>
      </w:ins>
    </w:p>
    <w:p w14:paraId="4A3444F5" w14:textId="1CC14D0B" w:rsidR="001B6596" w:rsidRDefault="00FF654B">
      <w:pPr>
        <w:pStyle w:val="Liste"/>
        <w:numPr>
          <w:ilvl w:val="0"/>
          <w:numId w:val="111"/>
        </w:numPr>
        <w:rPr>
          <w:ins w:id="2567" w:author="Biggerstaff, Craig (JSC-CD42)[SGT, INC]" w:date="2020-05-03T14:58:00Z"/>
        </w:rPr>
        <w:pPrChange w:id="2568" w:author="Biggerstaff, Craig (JSC-CD42)[SGT, INC]" w:date="2020-05-03T14:58:00Z">
          <w:pPr/>
        </w:pPrChange>
      </w:pPr>
      <w:ins w:id="2569" w:author="Biggerstaff, Craig (JSC-CD42)[SGT, INC]" w:date="2020-05-03T14:37:00Z">
        <w:r>
          <w:t>IV</w:t>
        </w:r>
      </w:ins>
      <w:ins w:id="2570" w:author="Biggerstaff, Craig (JSC-CD42)[SGT, INC]" w:date="2020-05-03T14:35:00Z">
        <w:r w:rsidRPr="00E6532F">
          <w:t xml:space="preserve">:  </w:t>
        </w:r>
      </w:ins>
      <w:ins w:id="2571" w:author="Biggerstaff, Craig (JSC-CD42)[SGT, INC]" w:date="2020-05-03T14:24:00Z">
        <w:r w:rsidR="00417174">
          <w:t xml:space="preserve">As an AES-GCM IV, it comprises a </w:t>
        </w:r>
      </w:ins>
      <w:ins w:id="2572" w:author="Biggerstaff, Craig (JSC-CD42)[SGT, INC]" w:date="2020-05-03T14:25:00Z">
        <w:r w:rsidR="00417174">
          <w:t>‘</w:t>
        </w:r>
      </w:ins>
      <w:ins w:id="2573" w:author="Biggerstaff, Craig (JSC-CD42)[SGT, INC]" w:date="2020-05-03T14:24:00Z">
        <w:r w:rsidR="00417174">
          <w:t>fixed</w:t>
        </w:r>
      </w:ins>
      <w:ins w:id="2574" w:author="Biggerstaff, Craig (JSC-CD42)[SGT, INC]" w:date="2020-05-03T14:25:00Z">
        <w:r w:rsidR="00417174">
          <w:t>’ field (</w:t>
        </w:r>
      </w:ins>
      <w:ins w:id="2575" w:author="Biggerstaff, Craig (JSC-CD42)[SGT, INC]" w:date="2020-05-03T14:27:00Z">
        <w:r w:rsidR="00417174">
          <w:t xml:space="preserve">a value </w:t>
        </w:r>
      </w:ins>
      <w:ins w:id="2576" w:author="Biggerstaff, Craig (JSC-CD42)[SGT, INC]" w:date="2020-05-03T14:26:00Z">
        <w:r w:rsidR="00417174">
          <w:t>static to</w:t>
        </w:r>
      </w:ins>
      <w:ins w:id="2577" w:author="Biggerstaff, Craig (JSC-CD42)[SGT, INC]" w:date="2020-05-03T14:25:00Z">
        <w:r w:rsidR="00417174">
          <w:t xml:space="preserve"> the originating device</w:t>
        </w:r>
      </w:ins>
      <w:ins w:id="2578" w:author="Biggerstaff, Craig (JSC-CD42)[SGT, INC]" w:date="2020-05-03T14:27:00Z">
        <w:r w:rsidR="00417174">
          <w:t>/</w:t>
        </w:r>
      </w:ins>
      <w:ins w:id="2579" w:author="Biggerstaff, Craig (JSC-CD42)[SGT, INC]" w:date="2020-05-03T14:25:00Z">
        <w:r w:rsidR="00417174">
          <w:t>context)</w:t>
        </w:r>
      </w:ins>
      <w:ins w:id="2580" w:author="Biggerstaff, Craig (JSC-CD42)[SGT, INC]" w:date="2020-05-03T14:24:00Z">
        <w:r w:rsidR="00417174">
          <w:t xml:space="preserve"> and an ‘invocation’ field</w:t>
        </w:r>
      </w:ins>
      <w:ins w:id="2581" w:author="Biggerstaff, Craig (JSC-CD42)[SGT, INC]" w:date="2020-05-03T14:26:00Z">
        <w:r w:rsidR="00417174">
          <w:t xml:space="preserve"> (</w:t>
        </w:r>
      </w:ins>
      <w:ins w:id="2582" w:author="Biggerstaff, Craig (JSC-CD42)[SGT, INC]" w:date="2020-05-03T14:27:00Z">
        <w:r w:rsidR="00417174">
          <w:t>a value different</w:t>
        </w:r>
      </w:ins>
      <w:ins w:id="2583" w:author="Biggerstaff, Craig (JSC-CD42)[SGT, INC]" w:date="2020-05-03T14:26:00Z">
        <w:r w:rsidR="00336FC1">
          <w:t xml:space="preserve"> with every invocation)</w:t>
        </w:r>
      </w:ins>
      <w:ins w:id="2584" w:author="Biggerstaff, Craig (JSC-CD42)[SGT, INC]" w:date="2020-05-03T15:05:00Z">
        <w:r w:rsidR="00336FC1">
          <w:t xml:space="preserve">.  </w:t>
        </w:r>
      </w:ins>
      <w:ins w:id="2585" w:author="Biggerstaff, Craig (JSC-CD42)[SGT, INC]" w:date="2020-05-03T14:28:00Z">
        <w:r w:rsidR="00417174">
          <w:t xml:space="preserve">This field therefore limits both the number of distinct devices/contexts that can </w:t>
        </w:r>
      </w:ins>
      <w:ins w:id="2586" w:author="Biggerstaff, Craig (JSC-CD42)[SGT, INC]" w:date="2020-05-03T14:30:00Z">
        <w:r>
          <w:t>call the</w:t>
        </w:r>
      </w:ins>
      <w:ins w:id="2587" w:author="Biggerstaff, Craig (JSC-CD42)[SGT, INC]" w:date="2020-05-03T14:29:00Z">
        <w:r w:rsidR="00417174">
          <w:t xml:space="preserve"> GCM authenticated encryption </w:t>
        </w:r>
      </w:ins>
      <w:ins w:id="2588" w:author="Biggerstaff, Craig (JSC-CD42)[SGT, INC]" w:date="2020-05-03T14:30:00Z">
        <w:r>
          <w:t xml:space="preserve">function </w:t>
        </w:r>
      </w:ins>
      <w:ins w:id="2589" w:author="Biggerstaff, Craig (JSC-CD42)[SGT, INC]" w:date="2020-05-03T14:29:00Z">
        <w:r w:rsidR="00417174">
          <w:t xml:space="preserve">with a single key, and the number of times each one can </w:t>
        </w:r>
      </w:ins>
      <w:ins w:id="2590" w:author="Biggerstaff, Craig (JSC-CD42)[SGT, INC]" w:date="2020-05-03T14:30:00Z">
        <w:r>
          <w:t>call it.</w:t>
        </w:r>
      </w:ins>
      <w:ins w:id="2591" w:author="Biggerstaff, Craig (JSC-CD42)[SGT, INC]" w:date="2020-05-03T14:31:00Z">
        <w:r>
          <w:t xml:space="preserve">  For example, a 32-bit fixed field implies a limit of 2</w:t>
        </w:r>
        <w:r w:rsidRPr="001B6596">
          <w:rPr>
            <w:i/>
            <w:vertAlign w:val="superscript"/>
            <w:rPrChange w:id="2592" w:author="Biggerstaff, Craig (JSC-CD42)[SGT, INC]" w:date="2020-05-03T14:58:00Z">
              <w:rPr/>
            </w:rPrChange>
          </w:rPr>
          <w:t>32</w:t>
        </w:r>
        <w:r>
          <w:t xml:space="preserve"> on the number of distinct devices/contexts; a 64-bit invocation field implies a limit of 2</w:t>
        </w:r>
        <w:r w:rsidRPr="001B6596">
          <w:rPr>
            <w:i/>
            <w:vertAlign w:val="superscript"/>
            <w:rPrChange w:id="2593" w:author="Biggerstaff, Craig (JSC-CD42)[SGT, INC]" w:date="2020-05-03T14:58:00Z">
              <w:rPr/>
            </w:rPrChange>
          </w:rPr>
          <w:t>64</w:t>
        </w:r>
        <w:r>
          <w:t xml:space="preserve"> on the number of invocations of </w:t>
        </w:r>
      </w:ins>
      <w:ins w:id="2594" w:author="Biggerstaff, Craig (JSC-CD42)[SGT, INC]" w:date="2020-05-03T14:32:00Z">
        <w:r>
          <w:t xml:space="preserve">the GCM </w:t>
        </w:r>
      </w:ins>
      <w:ins w:id="2595" w:author="Biggerstaff, Craig (JSC-CD42)[SGT, INC]" w:date="2020-05-03T14:14:00Z">
        <w:r w:rsidR="009761C1">
          <w:t>authenticated encryption function</w:t>
        </w:r>
      </w:ins>
      <w:ins w:id="2596" w:author="Biggerstaff, Craig (JSC-CD42)[SGT, INC]" w:date="2020-05-03T14:16:00Z">
        <w:r w:rsidR="009761C1">
          <w:t>.</w:t>
        </w:r>
      </w:ins>
      <w:ins w:id="2597" w:author="Biggerstaff, Craig (JSC-CD42)[SGT, INC]" w:date="2020-05-03T15:06:00Z">
        <w:r w:rsidR="00336FC1">
          <w:t xml:space="preserve">  </w:t>
        </w:r>
      </w:ins>
      <w:ins w:id="2598" w:author="Biggerstaff, Craig (JSC-CD42)[SGT, INC]" w:date="2020-05-03T15:05:00Z">
        <w:r w:rsidR="00336FC1">
          <w:t>See</w:t>
        </w:r>
      </w:ins>
      <w:ins w:id="2599" w:author="Biggerstaff, Craig (JSC-CD42)[SGT, INC]" w:date="2020-05-03T15:19:00Z">
        <w:r w:rsidR="009C4D47">
          <w:t xml:space="preserve"> reference</w:t>
        </w:r>
      </w:ins>
      <w:ins w:id="2600" w:author="Biggerstaff, Craig (JSC-CD42)[SGT, INC]" w:date="2020-05-03T15:05:00Z">
        <w:r w:rsidR="00336FC1">
          <w:t xml:space="preserve"> </w:t>
        </w:r>
      </w:ins>
      <w:ins w:id="2601" w:author="Biggerstaff, Craig (JSC-CD42)[SGT, INC]" w:date="2020-05-03T15:19:00Z">
        <w:r w:rsidR="009C4D47">
          <w:fldChar w:fldCharType="begin"/>
        </w:r>
        <w:r w:rsidR="009C4D47">
          <w:instrText xml:space="preserve"> REF R_NIST80038d \h </w:instrText>
        </w:r>
      </w:ins>
      <w:r w:rsidR="009C4D47">
        <w:fldChar w:fldCharType="separate"/>
      </w:r>
      <w:ins w:id="2602" w:author="Biggerstaff, Craig (JSC-CD42)[SGT, INC]" w:date="2020-05-03T15:19:00Z">
        <w:r w:rsidR="009C4D47" w:rsidRPr="00464E57">
          <w:t>[</w:t>
        </w:r>
        <w:r w:rsidR="009C4D47">
          <w:rPr>
            <w:noProof/>
          </w:rPr>
          <w:t>15</w:t>
        </w:r>
        <w:r w:rsidR="009C4D47" w:rsidRPr="00464E57">
          <w:t>]</w:t>
        </w:r>
        <w:r w:rsidR="009C4D47">
          <w:fldChar w:fldCharType="end"/>
        </w:r>
      </w:ins>
      <w:ins w:id="2603" w:author="Biggerstaff, Craig (JSC-CD42)[SGT, INC]" w:date="2020-05-03T15:05:00Z">
        <w:r w:rsidR="00336FC1">
          <w:t xml:space="preserve"> for more </w:t>
        </w:r>
      </w:ins>
      <w:ins w:id="2604" w:author="Biggerstaff, Craig (JSC-CD42)[SGT, INC]" w:date="2020-05-03T15:19:00Z">
        <w:r w:rsidR="009C4D47">
          <w:t>detail</w:t>
        </w:r>
      </w:ins>
      <w:ins w:id="2605" w:author="Biggerstaff, Craig (JSC-CD42)[SGT, INC]" w:date="2020-05-03T15:05:00Z">
        <w:r w:rsidR="00336FC1">
          <w:t>.</w:t>
        </w:r>
      </w:ins>
    </w:p>
    <w:p w14:paraId="0C2824B5" w14:textId="45123A97" w:rsidR="002D2CA1" w:rsidRPr="001B6596" w:rsidRDefault="002D2CA1">
      <w:pPr>
        <w:pStyle w:val="Liste"/>
        <w:numPr>
          <w:ilvl w:val="0"/>
          <w:numId w:val="111"/>
        </w:numPr>
        <w:rPr>
          <w:ins w:id="2606" w:author="Biggerstaff, Craig (JSC-CD42)[SGT, INC]" w:date="2019-12-13T13:48:00Z"/>
          <w:rPrChange w:id="2607" w:author="Biggerstaff, Craig (JSC-CD42)[SGT, INC]" w:date="2020-05-03T15:01:00Z">
            <w:rPr>
              <w:ins w:id="2608" w:author="Biggerstaff, Craig (JSC-CD42)[SGT, INC]" w:date="2019-12-13T13:48:00Z"/>
              <w:highlight w:val="yellow"/>
            </w:rPr>
          </w:rPrChange>
        </w:rPr>
        <w:pPrChange w:id="2609" w:author="Biggerstaff, Craig (JSC-CD42)[SGT, INC]" w:date="2020-05-03T15:01:00Z">
          <w:pPr/>
        </w:pPrChange>
      </w:pPr>
      <w:ins w:id="2610" w:author="Biggerstaff, Craig (JSC-CD42)[SGT, INC]" w:date="2020-04-19T15:29:00Z">
        <w:r>
          <w:t>MAC</w:t>
        </w:r>
      </w:ins>
      <w:ins w:id="2611" w:author="Biggerstaff, Craig (JSC-CD42)[SGT, INC]" w:date="2020-05-03T14:58:00Z">
        <w:r w:rsidR="001B6596">
          <w:t xml:space="preserve">:  The length of the </w:t>
        </w:r>
      </w:ins>
      <w:ins w:id="2612" w:author="Biggerstaff, Craig (JSC-CD42)[SGT, INC]" w:date="2020-05-03T14:59:00Z">
        <w:r w:rsidR="001B6596">
          <w:t>authentication tag</w:t>
        </w:r>
      </w:ins>
      <w:ins w:id="2613" w:author="Biggerstaff, Craig (JSC-CD42)[SGT, INC]" w:date="2020-05-03T14:58:00Z">
        <w:r w:rsidR="001B6596">
          <w:t xml:space="preserve"> </w:t>
        </w:r>
      </w:ins>
      <w:ins w:id="2614" w:author="Biggerstaff, Craig (JSC-CD42)[SGT, INC]" w:date="2020-05-03T15:07:00Z">
        <w:r w:rsidR="00336FC1">
          <w:t>constrains</w:t>
        </w:r>
      </w:ins>
      <w:ins w:id="2615" w:author="Biggerstaff, Craig (JSC-CD42)[SGT, INC]" w:date="2020-05-03T14:59:00Z">
        <w:r w:rsidR="001B6596">
          <w:t xml:space="preserve"> the </w:t>
        </w:r>
      </w:ins>
      <w:ins w:id="2616" w:author="Biggerstaff, Craig (JSC-CD42)[SGT, INC]" w:date="2020-05-03T15:07:00Z">
        <w:r w:rsidR="00336FC1">
          <w:t xml:space="preserve">safe </w:t>
        </w:r>
      </w:ins>
      <w:ins w:id="2617" w:author="Biggerstaff, Craig (JSC-CD42)[SGT, INC]" w:date="2020-04-19T15:29:00Z">
        <w:r w:rsidRPr="00F32A09">
          <w:t>number of</w:t>
        </w:r>
        <w:r>
          <w:t xml:space="preserve"> </w:t>
        </w:r>
      </w:ins>
      <w:ins w:id="2618" w:author="Biggerstaff, Craig (JSC-CD42)[SGT, INC]" w:date="2020-05-03T15:09:00Z">
        <w:r w:rsidR="00336FC1">
          <w:t xml:space="preserve">operations </w:t>
        </w:r>
      </w:ins>
      <w:ins w:id="2619" w:author="Biggerstaff, Craig (JSC-CD42)[SGT, INC]" w:date="2020-05-03T15:00:00Z">
        <w:r w:rsidR="001B6596">
          <w:t>over</w:t>
        </w:r>
      </w:ins>
      <w:ins w:id="2620" w:author="Biggerstaff, Craig (JSC-CD42)[SGT, INC]" w:date="2020-04-19T15:29:00Z">
        <w:r w:rsidRPr="00F32A09">
          <w:t xml:space="preserve"> the lifetime of the key. </w:t>
        </w:r>
      </w:ins>
      <w:ins w:id="2621" w:author="Biggerstaff, Craig (JSC-CD42)[SGT, INC]" w:date="2020-05-03T14:59:00Z">
        <w:r w:rsidR="001B6596">
          <w:t xml:space="preserve"> </w:t>
        </w:r>
      </w:ins>
      <w:ins w:id="2622" w:author="Biggerstaff, Craig (JSC-CD42)[SGT, INC]" w:date="2020-05-03T15:00:00Z">
        <w:r w:rsidR="001B6596">
          <w:t xml:space="preserve">Up to half the length of the MAC is </w:t>
        </w:r>
      </w:ins>
      <w:ins w:id="2623" w:author="Biggerstaff, Craig (JSC-CD42)[SGT, INC]" w:date="2020-05-03T15:11:00Z">
        <w:r w:rsidR="00336FC1">
          <w:t xml:space="preserve">thought to be </w:t>
        </w:r>
      </w:ins>
      <w:ins w:id="2624" w:author="Biggerstaff, Craig (JSC-CD42)[SGT, INC]" w:date="2020-05-03T15:00:00Z">
        <w:r w:rsidR="001B6596">
          <w:t>a</w:t>
        </w:r>
      </w:ins>
      <w:ins w:id="2625" w:author="Biggerstaff, Craig (JSC-CD42)[SGT, INC]" w:date="2020-04-19T15:29:00Z">
        <w:r w:rsidR="00336FC1">
          <w:t xml:space="preserve"> reasonable limit</w:t>
        </w:r>
      </w:ins>
      <w:ins w:id="2626" w:author="Biggerstaff, Craig (JSC-CD42)[SGT, INC]" w:date="2020-05-03T15:07:00Z">
        <w:r w:rsidR="00336FC1">
          <w:t xml:space="preserve">; in other words, a 128-bit </w:t>
        </w:r>
      </w:ins>
      <w:ins w:id="2627" w:author="Biggerstaff, Craig (JSC-CD42)[SGT, INC]" w:date="2020-05-03T15:08:00Z">
        <w:r w:rsidR="00336FC1">
          <w:t xml:space="preserve">MAC </w:t>
        </w:r>
      </w:ins>
      <w:ins w:id="2628" w:author="Biggerstaff, Craig (JSC-CD42)[SGT, INC]" w:date="2020-05-03T15:11:00Z">
        <w:r w:rsidR="00336FC1">
          <w:t>would provide</w:t>
        </w:r>
      </w:ins>
      <w:ins w:id="2629" w:author="Biggerstaff, Craig (JSC-CD42)[SGT, INC]" w:date="2020-05-03T15:09:00Z">
        <w:r w:rsidR="00336FC1">
          <w:t xml:space="preserve"> authentication</w:t>
        </w:r>
      </w:ins>
      <w:ins w:id="2630" w:author="Biggerstaff, Craig (JSC-CD42)[SGT, INC]" w:date="2020-05-03T15:08:00Z">
        <w:r w:rsidR="00336FC1">
          <w:t xml:space="preserve"> assurance for up to </w:t>
        </w:r>
      </w:ins>
      <w:ins w:id="2631" w:author="Biggerstaff, Craig (JSC-CD42)[SGT, INC]" w:date="2020-04-19T15:29:00Z">
        <w:r w:rsidRPr="00F32A09">
          <w:t>2</w:t>
        </w:r>
        <w:r w:rsidRPr="00336FC1">
          <w:rPr>
            <w:i/>
            <w:vertAlign w:val="superscript"/>
            <w:rPrChange w:id="2632" w:author="Biggerstaff, Craig (JSC-CD42)[SGT, INC]" w:date="2020-05-03T15:11:00Z">
              <w:rPr>
                <w:vertAlign w:val="superscript"/>
              </w:rPr>
            </w:rPrChange>
          </w:rPr>
          <w:t>64</w:t>
        </w:r>
      </w:ins>
      <w:ins w:id="2633" w:author="Biggerstaff, Craig (JSC-CD42)[SGT, INC]" w:date="2020-05-03T15:08:00Z">
        <w:r w:rsidR="00336FC1">
          <w:t xml:space="preserve"> frames.</w:t>
        </w:r>
      </w:ins>
      <w:ins w:id="2634" w:author="Biggerstaff, Craig (JSC-CD42)[SGT, INC]" w:date="2020-05-03T15:01:00Z">
        <w:r w:rsidR="001B6596">
          <w:t xml:space="preserve">  </w:t>
        </w:r>
      </w:ins>
      <w:ins w:id="2635" w:author="Biggerstaff, Craig (JSC-CD42)[SGT, INC]" w:date="2020-05-03T15:12:00Z">
        <w:r w:rsidR="00336FC1">
          <w:t xml:space="preserve">However, </w:t>
        </w:r>
      </w:ins>
      <w:ins w:id="2636" w:author="Biggerstaff, Craig (JSC-CD42)[SGT, INC]" w:date="2020-05-03T15:10:00Z">
        <w:r w:rsidR="00336FC1">
          <w:t xml:space="preserve">message size </w:t>
        </w:r>
      </w:ins>
      <w:ins w:id="2637" w:author="Biggerstaff, Craig (JSC-CD42)[SGT, INC]" w:date="2020-05-03T15:13:00Z">
        <w:r w:rsidR="00336FC1">
          <w:t>provides</w:t>
        </w:r>
      </w:ins>
      <w:ins w:id="2638" w:author="Biggerstaff, Craig (JSC-CD42)[SGT, INC]" w:date="2020-05-03T15:10:00Z">
        <w:r w:rsidR="00336FC1">
          <w:t xml:space="preserve"> an </w:t>
        </w:r>
      </w:ins>
      <w:ins w:id="2639" w:author="Biggerstaff, Craig (JSC-CD42)[SGT, INC]" w:date="2020-04-19T15:23:00Z">
        <w:r>
          <w:t xml:space="preserve">additional </w:t>
        </w:r>
      </w:ins>
      <w:ins w:id="2640" w:author="Biggerstaff, Craig (JSC-CD42)[SGT, INC]" w:date="2020-05-03T15:12:00Z">
        <w:r w:rsidR="00336FC1">
          <w:lastRenderedPageBreak/>
          <w:t xml:space="preserve">constraint </w:t>
        </w:r>
      </w:ins>
      <w:ins w:id="2641" w:author="Biggerstaff, Craig (JSC-CD42)[SGT, INC]" w:date="2020-05-03T15:10:00Z">
        <w:r w:rsidR="00336FC1">
          <w:t>as the MAC length is shortened</w:t>
        </w:r>
      </w:ins>
      <w:ins w:id="2642" w:author="Biggerstaff, Craig (JSC-CD42)[SGT, INC]" w:date="2020-05-03T15:13:00Z">
        <w:r w:rsidR="00336FC1">
          <w:t>.  M</w:t>
        </w:r>
      </w:ins>
      <w:ins w:id="2643" w:author="Biggerstaff, Craig (JSC-CD42)[SGT, INC]" w:date="2020-04-19T15:24:00Z">
        <w:r>
          <w:t>ost supported CCSDS transfer frame sizes qualify as ‘short’ mess</w:t>
        </w:r>
        <w:r w:rsidR="00336FC1">
          <w:t xml:space="preserve">ages for AES-GCM </w:t>
        </w:r>
      </w:ins>
      <w:ins w:id="2644" w:author="Biggerstaff, Craig (JSC-CD42)[SGT, INC]" w:date="2020-05-03T15:11:00Z">
        <w:r w:rsidR="00336FC1">
          <w:t xml:space="preserve">algorithm </w:t>
        </w:r>
      </w:ins>
      <w:ins w:id="2645" w:author="Biggerstaff, Craig (JSC-CD42)[SGT, INC]" w:date="2020-04-19T15:24:00Z">
        <w:r w:rsidR="00336FC1">
          <w:t>considerations</w:t>
        </w:r>
      </w:ins>
      <w:ins w:id="2646" w:author="Biggerstaff, Craig (JSC-CD42)[SGT, INC]" w:date="2020-05-03T15:11:00Z">
        <w:r w:rsidR="00336FC1">
          <w:t>.</w:t>
        </w:r>
      </w:ins>
      <w:ins w:id="2647" w:author="Biggerstaff, Craig (JSC-CD42)[SGT, INC]" w:date="2020-04-19T15:24:00Z">
        <w:r>
          <w:t xml:space="preserve">  </w:t>
        </w:r>
      </w:ins>
      <w:ins w:id="2648" w:author="Biggerstaff, Craig (JSC-CD42)[SGT, INC]" w:date="2020-05-03T15:19:00Z">
        <w:r w:rsidR="009C4D47">
          <w:fldChar w:fldCharType="begin"/>
        </w:r>
        <w:r w:rsidR="009C4D47">
          <w:instrText xml:space="preserve"> REF R_NIST80038d \h </w:instrText>
        </w:r>
      </w:ins>
      <w:ins w:id="2649" w:author="Biggerstaff, Craig (JSC-CD42)[SGT, INC]" w:date="2020-05-03T15:19:00Z">
        <w:r w:rsidR="009C4D47">
          <w:fldChar w:fldCharType="separate"/>
        </w:r>
        <w:r w:rsidR="009C4D47" w:rsidRPr="00464E57">
          <w:t>[</w:t>
        </w:r>
        <w:r w:rsidR="009C4D47">
          <w:rPr>
            <w:noProof/>
          </w:rPr>
          <w:t>15</w:t>
        </w:r>
        <w:r w:rsidR="009C4D47" w:rsidRPr="00464E57">
          <w:t>]</w:t>
        </w:r>
        <w:r w:rsidR="009C4D47">
          <w:fldChar w:fldCharType="end"/>
        </w:r>
      </w:ins>
      <w:ins w:id="2650" w:author="Biggerstaff, Craig (JSC-CD42)[SGT, INC]" w:date="2020-04-19T15:25:00Z">
        <w:r>
          <w:t xml:space="preserve"> states that where the </w:t>
        </w:r>
      </w:ins>
      <w:ins w:id="2651" w:author="Biggerstaff, Craig (JSC-CD42)[SGT, INC]" w:date="2020-04-19T15:28:00Z">
        <w:r>
          <w:t xml:space="preserve">MAC is 64 bits long, </w:t>
        </w:r>
      </w:ins>
      <w:ins w:id="2652" w:author="Biggerstaff, Craig (JSC-CD42)[SGT, INC]" w:date="2020-05-03T15:02:00Z">
        <w:r w:rsidR="001B6596">
          <w:t xml:space="preserve">and </w:t>
        </w:r>
      </w:ins>
      <w:ins w:id="2653" w:author="Biggerstaff, Craig (JSC-CD42)[SGT, INC]" w:date="2020-04-19T15:28:00Z">
        <w:r>
          <w:t xml:space="preserve">the </w:t>
        </w:r>
      </w:ins>
      <w:ins w:id="2654" w:author="Biggerstaff, Craig (JSC-CD42)[SGT, INC]" w:date="2020-04-19T15:25:00Z">
        <w:r>
          <w:t>m</w:t>
        </w:r>
      </w:ins>
      <w:ins w:id="2655" w:author="Biggerstaff, Craig (JSC-CD42)[SGT, INC]" w:date="2020-04-19T15:07:00Z">
        <w:r w:rsidR="00F32A09">
          <w:t xml:space="preserve">aximum </w:t>
        </w:r>
        <w:r>
          <w:t xml:space="preserve">combined length of </w:t>
        </w:r>
        <w:proofErr w:type="spellStart"/>
        <w:r>
          <w:t>ciphertext</w:t>
        </w:r>
        <w:proofErr w:type="spellEnd"/>
        <w:r>
          <w:t xml:space="preserve"> </w:t>
        </w:r>
        <w:r w:rsidR="00F32A09">
          <w:t xml:space="preserve">and AAD </w:t>
        </w:r>
        <w:r>
          <w:t xml:space="preserve">in </w:t>
        </w:r>
      </w:ins>
      <w:ins w:id="2656" w:author="Biggerstaff, Craig (JSC-CD42)[SGT, INC]" w:date="2020-05-03T15:12:00Z">
        <w:r w:rsidR="00336FC1">
          <w:t xml:space="preserve">a message </w:t>
        </w:r>
      </w:ins>
      <w:ins w:id="2657" w:author="Biggerstaff, Craig (JSC-CD42)[SGT, INC]" w:date="2020-04-19T15:25:00Z">
        <w:r>
          <w:t xml:space="preserve">is </w:t>
        </w:r>
      </w:ins>
      <w:ins w:id="2658" w:author="Biggerstaff, Craig (JSC-CD42)[SGT, INC]" w:date="2020-04-19T15:26:00Z">
        <w:r>
          <w:t>2</w:t>
        </w:r>
        <w:r w:rsidRPr="00336FC1">
          <w:rPr>
            <w:i/>
            <w:vertAlign w:val="superscript"/>
            <w:rPrChange w:id="2659" w:author="Biggerstaff, Craig (JSC-CD42)[SGT, INC]" w:date="2020-05-03T15:10:00Z">
              <w:rPr>
                <w:vertAlign w:val="superscript"/>
              </w:rPr>
            </w:rPrChange>
          </w:rPr>
          <w:t>15</w:t>
        </w:r>
      </w:ins>
      <w:ins w:id="2660" w:author="Biggerstaff, Craig (JSC-CD42)[SGT, INC]" w:date="2020-05-03T15:12:00Z">
        <w:r w:rsidR="00336FC1" w:rsidRPr="00336FC1">
          <w:t xml:space="preserve"> </w:t>
        </w:r>
        <w:r w:rsidR="00336FC1">
          <w:t>bytes</w:t>
        </w:r>
      </w:ins>
      <w:ins w:id="2661" w:author="Biggerstaff, Craig (JSC-CD42)[SGT, INC]" w:date="2020-04-19T15:26:00Z">
        <w:r>
          <w:t xml:space="preserve">, the </w:t>
        </w:r>
      </w:ins>
      <w:ins w:id="2662" w:author="Biggerstaff, Craig (JSC-CD42)[SGT, INC]" w:date="2020-04-19T15:07:00Z">
        <w:r>
          <w:t>maximum invocations of the authenticated decryption function</w:t>
        </w:r>
      </w:ins>
      <w:ins w:id="2663" w:author="Biggerstaff, Craig (JSC-CD42)[SGT, INC]" w:date="2020-04-19T15:26:00Z">
        <w:r>
          <w:t xml:space="preserve"> </w:t>
        </w:r>
      </w:ins>
      <w:ins w:id="2664" w:author="Biggerstaff, Craig (JSC-CD42)[SGT, INC]" w:date="2020-04-19T15:27:00Z">
        <w:r>
          <w:t>should</w:t>
        </w:r>
      </w:ins>
      <w:ins w:id="2665" w:author="Biggerstaff, Craig (JSC-CD42)[SGT, INC]" w:date="2020-04-19T15:26:00Z">
        <w:r>
          <w:t xml:space="preserve"> not </w:t>
        </w:r>
      </w:ins>
      <w:ins w:id="2666" w:author="Biggerstaff, Craig (JSC-CD42)[SGT, INC]" w:date="2020-04-19T15:27:00Z">
        <w:r>
          <w:t xml:space="preserve">be </w:t>
        </w:r>
      </w:ins>
      <w:ins w:id="2667" w:author="Biggerstaff, Craig (JSC-CD42)[SGT, INC]" w:date="2020-04-19T15:26:00Z">
        <w:r>
          <w:t xml:space="preserve">greater than </w:t>
        </w:r>
      </w:ins>
      <w:ins w:id="2668" w:author="Biggerstaff, Craig (JSC-CD42)[SGT, INC]" w:date="2020-04-19T15:07:00Z">
        <w:r w:rsidR="00F32A09">
          <w:t>2</w:t>
        </w:r>
        <w:r w:rsidR="00F32A09" w:rsidRPr="00336FC1">
          <w:rPr>
            <w:i/>
            <w:vertAlign w:val="superscript"/>
            <w:rPrChange w:id="2669" w:author="Biggerstaff, Craig (JSC-CD42)[SGT, INC]" w:date="2020-05-03T15:10:00Z">
              <w:rPr>
                <w:vertAlign w:val="superscript"/>
              </w:rPr>
            </w:rPrChange>
          </w:rPr>
          <w:t>32</w:t>
        </w:r>
      </w:ins>
      <w:ins w:id="2670" w:author="Biggerstaff, Craig (JSC-CD42)[SGT, INC]" w:date="2020-04-19T15:26:00Z">
        <w:r w:rsidRPr="00172A60">
          <w:t>.</w:t>
        </w:r>
      </w:ins>
    </w:p>
    <w:p w14:paraId="057CFF8F" w14:textId="51AD2194" w:rsidR="00AF52F8" w:rsidRDefault="001B6596" w:rsidP="00AF52F8">
      <w:pPr>
        <w:pStyle w:val="Titre4"/>
        <w:rPr>
          <w:ins w:id="2671" w:author="Biggerstaff, Craig (JSC-CD42)[SGT, INC]" w:date="2020-05-03T13:01:00Z"/>
        </w:rPr>
      </w:pPr>
      <w:ins w:id="2672" w:author="Biggerstaff, Craig (JSC-CD42)[SGT, INC]" w:date="2020-05-03T15:03:00Z">
        <w:r>
          <w:t>Implications for k</w:t>
        </w:r>
      </w:ins>
      <w:ins w:id="2673" w:author="Biggerstaff, Craig (JSC-CD42)[SGT, INC]" w:date="2020-05-03T13:01:00Z">
        <w:r w:rsidR="00AF52F8">
          <w:t xml:space="preserve">ey </w:t>
        </w:r>
      </w:ins>
      <w:ins w:id="2674" w:author="Biggerstaff, Craig (JSC-CD42)[SGT, INC]" w:date="2020-05-03T15:03:00Z">
        <w:r>
          <w:t>v</w:t>
        </w:r>
      </w:ins>
      <w:ins w:id="2675" w:author="Biggerstaff, Craig (JSC-CD42)[SGT, INC]" w:date="2020-05-03T13:01:00Z">
        <w:r w:rsidR="00AF52F8">
          <w:t>erification</w:t>
        </w:r>
      </w:ins>
    </w:p>
    <w:p w14:paraId="1B7CAAB1" w14:textId="73BA5529" w:rsidR="00AF52F8" w:rsidRDefault="00AF52F8" w:rsidP="00AF52F8">
      <w:pPr>
        <w:rPr>
          <w:ins w:id="2676" w:author="Biggerstaff, Craig (JSC-CD42)[SGT, INC]" w:date="2020-05-03T13:06:00Z"/>
        </w:rPr>
      </w:pPr>
      <w:ins w:id="2677" w:author="Biggerstaff, Craig (JSC-CD42)[SGT, INC]" w:date="2020-05-03T13:02:00Z">
        <w:r>
          <w:t>For each Key ID</w:t>
        </w:r>
      </w:ins>
      <w:ins w:id="2678" w:author="Biggerstaff, Craig (JSC-CD42)[SGT, INC]" w:date="2020-05-03T15:20:00Z">
        <w:r w:rsidR="00300AEC" w:rsidRPr="00300AEC">
          <w:t xml:space="preserve"> </w:t>
        </w:r>
        <w:r w:rsidR="00300AEC">
          <w:t>passed by the</w:t>
        </w:r>
        <w:r w:rsidR="00300AEC" w:rsidRPr="007E5EBA">
          <w:t xml:space="preserve"> </w:t>
        </w:r>
        <w:r w:rsidR="00300AEC">
          <w:t>Key Verification procedure</w:t>
        </w:r>
      </w:ins>
      <w:ins w:id="2679" w:author="Biggerstaff, Craig (JSC-CD42)[SGT, INC]" w:date="2020-05-03T13:02:00Z">
        <w:r>
          <w:t xml:space="preserve">, a plaintext challenge is provided in the Request PDU, and </w:t>
        </w:r>
      </w:ins>
      <w:ins w:id="2680" w:author="Biggerstaff, Craig (JSC-CD42)[SGT, INC]" w:date="2020-05-03T13:03:00Z">
        <w:r>
          <w:t xml:space="preserve">the same challenge is returned as </w:t>
        </w:r>
        <w:proofErr w:type="spellStart"/>
        <w:r>
          <w:t>ciphertext</w:t>
        </w:r>
        <w:proofErr w:type="spellEnd"/>
        <w:r>
          <w:t xml:space="preserve"> in the Reply PDU along with </w:t>
        </w:r>
      </w:ins>
      <w:ins w:id="2681" w:author="Biggerstaff, Craig (JSC-CD42)[SGT, INC]" w:date="2020-05-03T13:12:00Z">
        <w:r w:rsidR="00FD7057">
          <w:t xml:space="preserve">an </w:t>
        </w:r>
      </w:ins>
      <w:ins w:id="2682" w:author="Biggerstaff, Craig (JSC-CD42)[SGT, INC]" w:date="2020-05-03T13:11:00Z">
        <w:r w:rsidR="00FD7057">
          <w:t xml:space="preserve">Initialization Vector (IV) and </w:t>
        </w:r>
      </w:ins>
      <w:ins w:id="2683" w:author="Biggerstaff, Craig (JSC-CD42)[SGT, INC]" w:date="2020-05-03T13:12:00Z">
        <w:r w:rsidR="00FD7057">
          <w:t xml:space="preserve">a </w:t>
        </w:r>
      </w:ins>
      <w:ins w:id="2684" w:author="Biggerstaff, Craig (JSC-CD42)[SGT, INC]" w:date="2020-05-03T13:11:00Z">
        <w:r w:rsidR="00FD7057">
          <w:t>Message Authentication Code (MAC).</w:t>
        </w:r>
      </w:ins>
      <w:ins w:id="2685" w:author="Biggerstaff, Craig (JSC-CD42)[SGT, INC]" w:date="2020-05-03T13:04:00Z">
        <w:r>
          <w:t xml:space="preserve">  </w:t>
        </w:r>
      </w:ins>
      <w:ins w:id="2686" w:author="Biggerstaff, Craig (JSC-CD42)[SGT, INC]" w:date="2020-05-03T13:11:00Z">
        <w:r w:rsidR="00FD7057">
          <w:t>Because of this,</w:t>
        </w:r>
      </w:ins>
      <w:ins w:id="2687" w:author="Biggerstaff, Craig (JSC-CD42)[SGT, INC]" w:date="2020-05-03T13:04:00Z">
        <w:r>
          <w:t xml:space="preserve"> the algorithm </w:t>
        </w:r>
      </w:ins>
      <w:ins w:id="2688" w:author="Biggerstaff, Craig (JSC-CD42)[SGT, INC]" w:date="2020-05-03T13:15:00Z">
        <w:r w:rsidR="00091228">
          <w:t xml:space="preserve">used </w:t>
        </w:r>
      </w:ins>
      <w:ins w:id="2689" w:author="Biggerstaff, Craig (JSC-CD42)[SGT, INC]" w:date="2020-05-03T13:11:00Z">
        <w:r w:rsidR="00FD7057">
          <w:t>must</w:t>
        </w:r>
      </w:ins>
      <w:ins w:id="2690" w:author="Biggerstaff, Craig (JSC-CD42)[SGT, INC]" w:date="2020-05-03T13:04:00Z">
        <w:r>
          <w:t xml:space="preserve"> be resistant to known-plaintext attacks.</w:t>
        </w:r>
      </w:ins>
      <w:ins w:id="2691" w:author="Biggerstaff, Craig (JSC-CD42)[SGT, INC]" w:date="2020-05-03T15:04:00Z">
        <w:r w:rsidR="00336FC1">
          <w:t xml:space="preserve">  </w:t>
        </w:r>
      </w:ins>
      <w:ins w:id="2692" w:author="Biggerstaff, Craig (JSC-CD42)[SGT, INC]" w:date="2020-05-03T13:06:00Z">
        <w:r>
          <w:t>AES</w:t>
        </w:r>
      </w:ins>
      <w:ins w:id="2693" w:author="Biggerstaff, Craig (JSC-CD42)[SGT, INC]" w:date="2020-05-03T13:07:00Z">
        <w:r>
          <w:t>-GCM</w:t>
        </w:r>
      </w:ins>
      <w:ins w:id="2694" w:author="Biggerstaff, Craig (JSC-CD42)[SGT, INC]" w:date="2020-05-03T13:06:00Z">
        <w:r>
          <w:t xml:space="preserve"> has no known vulnerability to known-plaintext attacks, as long as the </w:t>
        </w:r>
      </w:ins>
      <w:ins w:id="2695" w:author="Biggerstaff, Craig (JSC-CD42)[SGT, INC]" w:date="2020-05-03T13:07:00Z">
        <w:r>
          <w:t xml:space="preserve">rule against </w:t>
        </w:r>
      </w:ins>
      <w:ins w:id="2696" w:author="Biggerstaff, Craig (JSC-CD42)[SGT, INC]" w:date="2020-05-03T13:59:00Z">
        <w:r w:rsidR="007E5EBA">
          <w:t xml:space="preserve">ever </w:t>
        </w:r>
      </w:ins>
      <w:ins w:id="2697" w:author="Biggerstaff, Craig (JSC-CD42)[SGT, INC]" w:date="2020-05-03T13:07:00Z">
        <w:r>
          <w:t>repeat</w:t>
        </w:r>
      </w:ins>
      <w:ins w:id="2698" w:author="Biggerstaff, Craig (JSC-CD42)[SGT, INC]" w:date="2020-05-03T13:11:00Z">
        <w:r w:rsidR="00FD7057">
          <w:t>ing the</w:t>
        </w:r>
      </w:ins>
      <w:ins w:id="2699" w:author="Biggerstaff, Craig (JSC-CD42)[SGT, INC]" w:date="2020-05-03T13:07:00Z">
        <w:r>
          <w:t xml:space="preserve"> use of an IV with the same key is followed.  T</w:t>
        </w:r>
        <w:r w:rsidR="00FD7057">
          <w:t>h</w:t>
        </w:r>
      </w:ins>
      <w:ins w:id="2700" w:author="Biggerstaff, Craig (JSC-CD42)[SGT, INC]" w:date="2020-05-03T14:00:00Z">
        <w:r w:rsidR="007E5EBA">
          <w:t>is rule must be obeyed</w:t>
        </w:r>
      </w:ins>
      <w:ins w:id="2701" w:author="Biggerstaff, Craig (JSC-CD42)[SGT, INC]" w:date="2020-05-03T14:01:00Z">
        <w:r w:rsidR="007E5EBA">
          <w:t>,</w:t>
        </w:r>
      </w:ins>
      <w:ins w:id="2702" w:author="Biggerstaff, Craig (JSC-CD42)[SGT, INC]" w:date="2020-05-03T14:00:00Z">
        <w:r w:rsidR="007E5EBA">
          <w:t xml:space="preserve"> </w:t>
        </w:r>
      </w:ins>
      <w:ins w:id="2703" w:author="Biggerstaff, Craig (JSC-CD42)[SGT, INC]" w:date="2020-05-03T14:01:00Z">
        <w:r w:rsidR="007E5EBA">
          <w:t>even within a single Reply PDU</w:t>
        </w:r>
      </w:ins>
      <w:ins w:id="2704" w:author="Biggerstaff, Craig (JSC-CD42)[SGT, INC]" w:date="2020-05-03T13:09:00Z">
        <w:r w:rsidR="00FD7057">
          <w:t>.</w:t>
        </w:r>
      </w:ins>
      <w:ins w:id="2705" w:author="Biggerstaff, Craig (JSC-CD42)[SGT, INC]" w:date="2020-05-03T13:10:00Z">
        <w:r w:rsidR="00FD7057">
          <w:t xml:space="preserve">  The c</w:t>
        </w:r>
        <w:r w:rsidR="00FD7057" w:rsidRPr="00FD7057">
          <w:t xml:space="preserve">hallenge should </w:t>
        </w:r>
        <w:r w:rsidR="00FD7057">
          <w:t xml:space="preserve">also </w:t>
        </w:r>
        <w:r w:rsidR="00FD7057" w:rsidRPr="00FD7057">
          <w:t xml:space="preserve">be a random pattern to </w:t>
        </w:r>
      </w:ins>
      <w:ins w:id="2706" w:author="Biggerstaff, Craig (JSC-CD42)[SGT, INC]" w:date="2020-05-03T13:14:00Z">
        <w:r w:rsidR="00FD7057">
          <w:t xml:space="preserve">increase the difficulty of </w:t>
        </w:r>
      </w:ins>
      <w:ins w:id="2707" w:author="Biggerstaff, Craig (JSC-CD42)[SGT, INC]" w:date="2020-05-03T13:10:00Z">
        <w:r w:rsidR="00FD7057" w:rsidRPr="00FD7057">
          <w:t>this type of attack</w:t>
        </w:r>
        <w:r w:rsidR="00FD7057">
          <w:t>.</w:t>
        </w:r>
      </w:ins>
    </w:p>
    <w:p w14:paraId="098B2D6A" w14:textId="18836F1D" w:rsidR="0063670F" w:rsidRDefault="00014EBB" w:rsidP="00805368">
      <w:pPr>
        <w:pStyle w:val="Titre3"/>
      </w:pPr>
      <w:bookmarkStart w:id="2708" w:name="_Toc39222684"/>
      <w:r>
        <w:t xml:space="preserve">Symmetric </w:t>
      </w:r>
      <w:r w:rsidR="0063670F">
        <w:t>Key Management</w:t>
      </w:r>
      <w:r>
        <w:t xml:space="preserve"> (354.0-M)</w:t>
      </w:r>
      <w:bookmarkEnd w:id="2708"/>
    </w:p>
    <w:p w14:paraId="2444E235" w14:textId="03947D4D" w:rsidR="00014EBB" w:rsidRDefault="00014EBB" w:rsidP="00BD265F">
      <w:pPr>
        <w:pStyle w:val="Titre4"/>
      </w:pPr>
      <w:r>
        <w:t>Key Management schemes not implemented</w:t>
      </w:r>
    </w:p>
    <w:p w14:paraId="0929E099" w14:textId="0883E7C6" w:rsidR="00BD265F" w:rsidRDefault="00BD265F" w:rsidP="00BD265F">
      <w:r>
        <w:t xml:space="preserve">There is a third key management scheme listed in </w:t>
      </w:r>
      <w:r w:rsidR="00172A60">
        <w:fldChar w:fldCharType="begin"/>
      </w:r>
      <w:r w:rsidR="00172A60">
        <w:instrText xml:space="preserve"> REF R_354x0r1SymmetricKeyManagement \h </w:instrText>
      </w:r>
      <w:r w:rsidR="00172A60">
        <w:fldChar w:fldCharType="separate"/>
      </w:r>
      <w:r w:rsidR="00172A60" w:rsidRPr="00464E57">
        <w:t>[</w:t>
      </w:r>
      <w:r w:rsidR="00172A60">
        <w:rPr>
          <w:noProof/>
        </w:rPr>
        <w:t>8</w:t>
      </w:r>
      <w:r w:rsidR="00172A60" w:rsidRPr="00464E57">
        <w:t>]</w:t>
      </w:r>
      <w:r w:rsidR="00172A60">
        <w:fldChar w:fldCharType="end"/>
      </w:r>
      <w:r>
        <w:t xml:space="preserve"> but not directly supported by the SDLS Extended Procedures:</w:t>
      </w:r>
    </w:p>
    <w:p w14:paraId="2699F4FF" w14:textId="77777777" w:rsidR="00BD265F" w:rsidRDefault="00BD265F" w:rsidP="00BD265F">
      <w:pPr>
        <w:pStyle w:val="Paragraphedeliste"/>
        <w:numPr>
          <w:ilvl w:val="0"/>
          <w:numId w:val="74"/>
        </w:numPr>
      </w:pPr>
      <w:r>
        <w:t>Scheme 3:  a subset of keys (master keys/KEKs and session keys) are pre-loaded on satellite before launch; session keys are generated on-board from master keys and an uploaded non-secret seed.</w:t>
      </w:r>
    </w:p>
    <w:p w14:paraId="24EA5A17" w14:textId="7A7B7159" w:rsidR="00480A4F" w:rsidRDefault="00BD265F" w:rsidP="00480A4F">
      <w:r>
        <w:t>The complexity of this</w:t>
      </w:r>
      <w:r w:rsidR="00014EBB">
        <w:t xml:space="preserve"> scheme necessitates autonomous procedures operating </w:t>
      </w:r>
      <w:r>
        <w:t>beyond</w:t>
      </w:r>
      <w:r w:rsidR="00014EBB">
        <w:t xml:space="preserve"> the scope of the SDLS Extended Procedures</w:t>
      </w:r>
      <w:r>
        <w:t>.  It</w:t>
      </w:r>
      <w:r w:rsidR="00480A4F">
        <w:t xml:space="preserve"> is heavily dependent upon a subset of cryptographic operations, including random number generation and key derivation algorithms, for which no CCSDS recommendation currently exists.  As such, any implementation of this scheme would be mission-specific.  For additional procedures to support such a scheme, the reader is referred to </w:t>
      </w:r>
      <w:r w:rsidR="00480A4F">
        <w:fldChar w:fldCharType="begin"/>
      </w:r>
      <w:r w:rsidR="00480A4F">
        <w:instrText xml:space="preserve"> REF R_354x0r1SymmetricKeyManagement \h </w:instrText>
      </w:r>
      <w:r w:rsidR="00480A4F">
        <w:fldChar w:fldCharType="separate"/>
      </w:r>
      <w:r w:rsidR="00FC0EAA" w:rsidRPr="00464E57">
        <w:t>[</w:t>
      </w:r>
      <w:r w:rsidR="00FC0EAA">
        <w:rPr>
          <w:noProof/>
        </w:rPr>
        <w:t>8</w:t>
      </w:r>
      <w:r w:rsidR="00FC0EAA" w:rsidRPr="00464E57">
        <w:t>]</w:t>
      </w:r>
      <w:r w:rsidR="00480A4F">
        <w:fldChar w:fldCharType="end"/>
      </w:r>
      <w:r w:rsidR="00480A4F">
        <w:t>, section 4.3.7.</w:t>
      </w:r>
    </w:p>
    <w:p w14:paraId="1FF2C136" w14:textId="0861C6D5" w:rsidR="00014EBB" w:rsidRDefault="00014EBB" w:rsidP="00BD265F">
      <w:pPr>
        <w:pStyle w:val="Titre4"/>
      </w:pPr>
      <w:r>
        <w:t xml:space="preserve">Key </w:t>
      </w:r>
      <w:r w:rsidR="00114517">
        <w:t>s</w:t>
      </w:r>
      <w:r>
        <w:t>tates not implemented</w:t>
      </w:r>
    </w:p>
    <w:p w14:paraId="1458EC5E" w14:textId="4AA32917" w:rsidR="00014EBB" w:rsidRDefault="00014EBB" w:rsidP="00014EBB">
      <w:r>
        <w:t xml:space="preserve">The SDLS Extended Procedures do not implement </w:t>
      </w:r>
      <w:r w:rsidR="00BD265F">
        <w:t xml:space="preserve">the full </w:t>
      </w:r>
      <w:r w:rsidR="008707D7">
        <w:t xml:space="preserve">range </w:t>
      </w:r>
      <w:r w:rsidR="00BD265F">
        <w:t xml:space="preserve">of </w:t>
      </w:r>
      <w:r>
        <w:t xml:space="preserve">key states described in recommendatio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t>.</w:t>
      </w:r>
    </w:p>
    <w:p w14:paraId="763B0D18" w14:textId="3F5E47AB" w:rsidR="00040C38" w:rsidRDefault="00014EBB" w:rsidP="00BB76D9">
      <w:r>
        <w:t>First, there is an optional Suspended state</w:t>
      </w:r>
      <w:r w:rsidR="00040C38">
        <w:t xml:space="preserve"> in </w:t>
      </w:r>
      <w:r w:rsidR="00040C38">
        <w:fldChar w:fldCharType="begin"/>
      </w:r>
      <w:r w:rsidR="00040C38">
        <w:instrText xml:space="preserve"> REF R_354x0r1SymmetricKeyManagement \h </w:instrText>
      </w:r>
      <w:r w:rsidR="00040C38">
        <w:fldChar w:fldCharType="separate"/>
      </w:r>
      <w:r w:rsidR="00FC0EAA" w:rsidRPr="00464E57">
        <w:t>[</w:t>
      </w:r>
      <w:r w:rsidR="00FC0EAA">
        <w:rPr>
          <w:noProof/>
        </w:rPr>
        <w:t>8</w:t>
      </w:r>
      <w:r w:rsidR="00FC0EAA" w:rsidRPr="00464E57">
        <w:t>]</w:t>
      </w:r>
      <w:r w:rsidR="00040C38">
        <w:fldChar w:fldCharType="end"/>
      </w:r>
      <w:r w:rsidR="00040C38">
        <w:t xml:space="preserve"> which</w:t>
      </w:r>
      <w:r>
        <w:t xml:space="preserve"> anticipates a temporary operational </w:t>
      </w:r>
      <w:r w:rsidR="00D94E87">
        <w:t>restriction</w:t>
      </w:r>
      <w:r>
        <w:t xml:space="preserve"> on </w:t>
      </w:r>
      <w:r w:rsidR="00040C38">
        <w:t xml:space="preserve">the </w:t>
      </w:r>
      <w:r>
        <w:t xml:space="preserve">use of previously activated keys.  One such use case would be for setting aside a set of </w:t>
      </w:r>
      <w:r w:rsidR="00040C38">
        <w:t xml:space="preserve">still-unused </w:t>
      </w:r>
      <w:r>
        <w:t xml:space="preserve">keys which </w:t>
      </w:r>
      <w:r w:rsidR="00BB76D9">
        <w:t xml:space="preserve">had been </w:t>
      </w:r>
      <w:r w:rsidR="00040C38">
        <w:t xml:space="preserve">activated </w:t>
      </w:r>
      <w:r w:rsidR="00825F82">
        <w:t>in the</w:t>
      </w:r>
      <w:r w:rsidR="00040C38">
        <w:t xml:space="preserve"> expectation </w:t>
      </w:r>
      <w:r w:rsidR="00825F82">
        <w:t>of their being used</w:t>
      </w:r>
      <w:r w:rsidR="00040C38">
        <w:t xml:space="preserve"> </w:t>
      </w:r>
      <w:r w:rsidR="00825F82">
        <w:t>in the near term</w:t>
      </w:r>
      <w:r>
        <w:t xml:space="preserve">, and which </w:t>
      </w:r>
      <w:r w:rsidR="00040C38">
        <w:t xml:space="preserve">(for whatever reason) </w:t>
      </w:r>
      <w:r>
        <w:t xml:space="preserve">are no longer anticipated to be needed soon.  </w:t>
      </w:r>
      <w:r w:rsidR="00825F82">
        <w:t>This</w:t>
      </w:r>
      <w:r w:rsidR="009D7456">
        <w:t xml:space="preserve"> key</w:t>
      </w:r>
      <w:r w:rsidR="00825F82">
        <w:t xml:space="preserve"> state makes sense only </w:t>
      </w:r>
      <w:r w:rsidR="009D7456">
        <w:t>for key management systems capable of storing a very</w:t>
      </w:r>
      <w:r w:rsidR="00825F82">
        <w:t xml:space="preserve"> large </w:t>
      </w:r>
      <w:r w:rsidR="009D7456">
        <w:t xml:space="preserve">quantity </w:t>
      </w:r>
      <w:r w:rsidR="00825F82">
        <w:t>of keys</w:t>
      </w:r>
      <w:r w:rsidR="009D7456">
        <w:t xml:space="preserve">.  </w:t>
      </w:r>
      <w:r>
        <w:t>Since</w:t>
      </w:r>
      <w:r w:rsidR="00040C38">
        <w:t xml:space="preserve"> the size constraints of on-board key storage </w:t>
      </w:r>
      <w:r w:rsidR="009D7456">
        <w:t>typically</w:t>
      </w:r>
      <w:r w:rsidR="00040C38">
        <w:t xml:space="preserve"> preclude storing </w:t>
      </w:r>
      <w:r w:rsidR="009D7456">
        <w:t>very many</w:t>
      </w:r>
      <w:r w:rsidR="00040C38">
        <w:t xml:space="preserve"> keys</w:t>
      </w:r>
      <w:r>
        <w:t xml:space="preserve"> at any one time, use of the Suspended state</w:t>
      </w:r>
      <w:r w:rsidR="00040C38">
        <w:t xml:space="preserve"> </w:t>
      </w:r>
      <w:r w:rsidR="00825F82">
        <w:t xml:space="preserve">in space systems </w:t>
      </w:r>
      <w:r w:rsidR="00040C38">
        <w:t xml:space="preserve">is not anticipated.  </w:t>
      </w:r>
      <w:r w:rsidR="00040C38">
        <w:lastRenderedPageBreak/>
        <w:t>Even if ground-based key management systems supported the Suspended state, its implementation on-board would be superfluous</w:t>
      </w:r>
      <w:r w:rsidR="009D7456">
        <w:t xml:space="preserve"> and no SDLS Extended Procedures are provided to support it</w:t>
      </w:r>
      <w:r w:rsidR="00040C38">
        <w:t>.</w:t>
      </w:r>
    </w:p>
    <w:p w14:paraId="383F01BA" w14:textId="4F1404BF" w:rsidR="002B2CEF" w:rsidRDefault="00040C38" w:rsidP="00040C38">
      <w:r>
        <w:t xml:space="preserve">Second, the Compromised state i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rsidR="00825F82">
        <w:t xml:space="preserve"> </w:t>
      </w:r>
      <w:r w:rsidR="009D7456">
        <w:t>prevents</w:t>
      </w:r>
      <w:r w:rsidR="00825F82">
        <w:t xml:space="preserve"> the </w:t>
      </w:r>
      <w:r>
        <w:t xml:space="preserve">operational </w:t>
      </w:r>
      <w:r w:rsidR="00825F82">
        <w:t xml:space="preserve">use of </w:t>
      </w:r>
      <w:r>
        <w:t>keys</w:t>
      </w:r>
      <w:r w:rsidR="00825F82">
        <w:t xml:space="preserve"> which are unfit due to their having been disclosed.  </w:t>
      </w:r>
      <w:r w:rsidR="009D7456">
        <w:t xml:space="preserve">In the SDLS Extended Procedures, the Compromised state is listed as a state applicable only to the Initiator.  Ground-based key management systems will often preserve Compromised keys in storage for </w:t>
      </w:r>
      <w:r w:rsidR="00F94813">
        <w:t>record-keeping</w:t>
      </w:r>
      <w:r w:rsidR="002B2CEF">
        <w:t>.  T</w:t>
      </w:r>
      <w:r w:rsidR="009D7456">
        <w:t>h</w:t>
      </w:r>
      <w:r w:rsidR="002B2CEF">
        <w:t xml:space="preserve">e </w:t>
      </w:r>
      <w:r w:rsidR="009D7456">
        <w:t>use case is not applicable to space systems</w:t>
      </w:r>
      <w:r w:rsidR="002B2CEF">
        <w:t>, so no SDLS Extended Procedures are provided to support it</w:t>
      </w:r>
      <w:r w:rsidR="009D7456">
        <w:t>.</w:t>
      </w:r>
      <w:r w:rsidR="002B2CEF">
        <w:t xml:space="preserve">  In the event the Initiator (master) needs to transition keys stored locally into the Compromised state, it would </w:t>
      </w:r>
      <w:r w:rsidR="00F94813">
        <w:t xml:space="preserve">issue the Key Destruction </w:t>
      </w:r>
      <w:r w:rsidR="00E53B9E">
        <w:t>directive</w:t>
      </w:r>
      <w:r w:rsidR="00F94813">
        <w:t xml:space="preserve"> to </w:t>
      </w:r>
      <w:r w:rsidR="002B2CEF">
        <w:t>the Recipient (slave) to destroy the same keys.</w:t>
      </w:r>
    </w:p>
    <w:p w14:paraId="4714968F" w14:textId="410D896F" w:rsidR="0063670F" w:rsidRPr="008707D7" w:rsidRDefault="0063670F" w:rsidP="00DC556C">
      <w:pPr>
        <w:pStyle w:val="Titre2"/>
        <w:rPr>
          <w:ins w:id="2709" w:author="Biggerstaff, Craig (JSC-CD221)[SGT, INC]" w:date="2019-06-10T10:07:00Z"/>
        </w:rPr>
      </w:pPr>
      <w:bookmarkStart w:id="2710" w:name="_Toc27138073"/>
      <w:bookmarkStart w:id="2711" w:name="_Toc27138176"/>
      <w:bookmarkStart w:id="2712" w:name="_Toc28345304"/>
      <w:bookmarkStart w:id="2713" w:name="_Toc27138074"/>
      <w:bookmarkStart w:id="2714" w:name="_Toc27138177"/>
      <w:bookmarkStart w:id="2715" w:name="_Toc28345305"/>
      <w:bookmarkStart w:id="2716" w:name="_Toc39222685"/>
      <w:bookmarkEnd w:id="2710"/>
      <w:bookmarkEnd w:id="2711"/>
      <w:bookmarkEnd w:id="2712"/>
      <w:bookmarkEnd w:id="2713"/>
      <w:bookmarkEnd w:id="2714"/>
      <w:bookmarkEnd w:id="2715"/>
      <w:ins w:id="2717" w:author="Biggerstaff, Craig (JSC-CD221)[SGT, INC]" w:date="2019-06-10T10:07:00Z">
        <w:r w:rsidRPr="008707D7">
          <w:t>???</w:t>
        </w:r>
        <w:bookmarkEnd w:id="2716"/>
      </w:ins>
    </w:p>
    <w:p w14:paraId="3C3AD1C2" w14:textId="578A3776" w:rsidR="0063670F" w:rsidRPr="008707D7" w:rsidRDefault="00805368" w:rsidP="0063670F">
      <w:pPr>
        <w:rPr>
          <w:ins w:id="2718" w:author="Biggerstaff, Craig (JSC-CD221)[SGT, INC]" w:date="2019-06-10T10:09:00Z"/>
        </w:rPr>
      </w:pPr>
      <w:ins w:id="2719" w:author="Biggerstaff, Craig (JSC-CD42)[SGT, INC]" w:date="2019-09-27T13:18:00Z">
        <w:r w:rsidRPr="008707D7">
          <w:rPr>
            <w:highlight w:val="yellow"/>
            <w:rPrChange w:id="2720" w:author="Biggerstaff, Craig (JSC-CD42)[SGT, INC]" w:date="2020-05-01T12:56:00Z">
              <w:rPr/>
            </w:rPrChange>
          </w:rPr>
          <w:t xml:space="preserve">Notes from </w:t>
        </w:r>
        <w:proofErr w:type="spellStart"/>
        <w:r w:rsidRPr="008707D7">
          <w:rPr>
            <w:highlight w:val="yellow"/>
            <w:rPrChange w:id="2721" w:author="Biggerstaff, Craig (JSC-CD42)[SGT, INC]" w:date="2020-05-01T12:56:00Z">
              <w:rPr/>
            </w:rPrChange>
          </w:rPr>
          <w:t>MoM</w:t>
        </w:r>
        <w:proofErr w:type="spellEnd"/>
        <w:r w:rsidRPr="008707D7">
          <w:rPr>
            <w:highlight w:val="yellow"/>
            <w:rPrChange w:id="2722" w:author="Biggerstaff, Craig (JSC-CD42)[SGT, INC]" w:date="2020-05-01T12:56:00Z">
              <w:rPr/>
            </w:rPrChange>
          </w:rPr>
          <w:t>:</w:t>
        </w:r>
      </w:ins>
    </w:p>
    <w:p w14:paraId="378DC1A4" w14:textId="77777777" w:rsidR="0063670F" w:rsidRPr="00656F8B" w:rsidRDefault="0063670F" w:rsidP="0063670F">
      <w:pPr>
        <w:pStyle w:val="Paragraphedeliste"/>
        <w:numPr>
          <w:ilvl w:val="0"/>
          <w:numId w:val="99"/>
        </w:numPr>
        <w:spacing w:before="0" w:line="240" w:lineRule="auto"/>
        <w:jc w:val="left"/>
        <w:rPr>
          <w:ins w:id="2723" w:author="Biggerstaff, Craig (JSC-CD221)[SGT, INC]" w:date="2019-06-10T10:09:00Z"/>
        </w:rPr>
      </w:pPr>
      <w:ins w:id="2724" w:author="Biggerstaff, Craig (JSC-CD221)[SGT, INC]" w:date="2019-06-10T10:09:00Z">
        <w:r w:rsidRPr="00714140">
          <w:t>§3.3.5 and 3.6.2: Handling redundancy N/R security unit</w:t>
        </w:r>
        <w:r w:rsidRPr="00656F8B">
          <w:t xml:space="preserve"> and routing of EP PDUs on-board:</w:t>
        </w:r>
      </w:ins>
    </w:p>
    <w:p w14:paraId="49A87839" w14:textId="0FBC76AB" w:rsidR="0063670F" w:rsidRPr="00574637" w:rsidDel="00D74797" w:rsidRDefault="0063670F" w:rsidP="0063670F">
      <w:pPr>
        <w:ind w:left="1440"/>
        <w:rPr>
          <w:ins w:id="2725" w:author="Biggerstaff, Craig (JSC-CD221)[SGT, INC]" w:date="2019-06-10T10:09:00Z"/>
          <w:del w:id="2726" w:author="Biggerstaff, Craig (JSC-CD42)[SGT, INC]" w:date="2019-10-24T02:23:00Z"/>
        </w:rPr>
      </w:pPr>
    </w:p>
    <w:p w14:paraId="5F190A8E" w14:textId="77777777" w:rsidR="0063670F" w:rsidRPr="00574637" w:rsidRDefault="0063670F" w:rsidP="0063670F">
      <w:pPr>
        <w:pStyle w:val="Paragraphedeliste"/>
        <w:numPr>
          <w:ilvl w:val="1"/>
          <w:numId w:val="99"/>
        </w:numPr>
        <w:spacing w:before="0" w:line="240" w:lineRule="auto"/>
        <w:jc w:val="left"/>
        <w:rPr>
          <w:ins w:id="2727" w:author="Biggerstaff, Craig (JSC-CD221)[SGT, INC]" w:date="2019-06-10T10:09:00Z"/>
        </w:rPr>
      </w:pPr>
      <w:ins w:id="2728" w:author="Biggerstaff, Craig (JSC-CD221)[SGT, INC]" w:date="2019-06-10T10:09:00Z">
        <w:r w:rsidRPr="00574637">
          <w:t>SPI space (i.e. SAs) could be portioned between Nominal and Redundant strings to guarantee uniqueness across strings, which is a necessity since SA states are a priori not shared across strings.</w:t>
        </w:r>
      </w:ins>
    </w:p>
    <w:p w14:paraId="5EB6E059" w14:textId="77777777" w:rsidR="0063670F" w:rsidRPr="00795966" w:rsidRDefault="0063670F" w:rsidP="0063670F">
      <w:pPr>
        <w:rPr>
          <w:ins w:id="2729" w:author="Biggerstaff, Craig (JSC-CD221)[SGT, INC]" w:date="2019-06-10T10:09:00Z"/>
        </w:rPr>
      </w:pPr>
    </w:p>
    <w:p w14:paraId="20542300" w14:textId="77777777" w:rsidR="0063670F" w:rsidRPr="00795966" w:rsidRDefault="0063670F" w:rsidP="0063670F">
      <w:pPr>
        <w:pStyle w:val="Paragraphedeliste"/>
        <w:numPr>
          <w:ilvl w:val="1"/>
          <w:numId w:val="99"/>
        </w:numPr>
        <w:spacing w:before="0" w:line="240" w:lineRule="auto"/>
        <w:jc w:val="left"/>
        <w:rPr>
          <w:ins w:id="2730" w:author="Biggerstaff, Craig (JSC-CD221)[SGT, INC]" w:date="2019-06-10T10:09:00Z"/>
        </w:rPr>
      </w:pPr>
      <w:ins w:id="2731" w:author="Biggerstaff, Craig (JSC-CD221)[SGT, INC]" w:date="2019-06-10T10:09:00Z">
        <w:r w:rsidRPr="00795966">
          <w:t>A discussion of the possible hardware architectures where security unit is implemented in series vs. implemented as a branch, should be added in §3.6 Various types of implementation.</w:t>
        </w:r>
      </w:ins>
    </w:p>
    <w:p w14:paraId="56CF721E" w14:textId="77777777" w:rsidR="0063670F" w:rsidRPr="00425667" w:rsidRDefault="0063670F" w:rsidP="0063670F">
      <w:pPr>
        <w:pStyle w:val="Paragraphedeliste"/>
        <w:rPr>
          <w:ins w:id="2732" w:author="Biggerstaff, Craig (JSC-CD221)[SGT, INC]" w:date="2019-06-10T10:09:00Z"/>
        </w:rPr>
      </w:pPr>
    </w:p>
    <w:p w14:paraId="1603FAE5" w14:textId="6DD2AF9E" w:rsidR="0063670F" w:rsidRPr="00F46147" w:rsidRDefault="0063670F" w:rsidP="0063670F"/>
    <w:p w14:paraId="22E66D13" w14:textId="77777777" w:rsidR="0063670F" w:rsidRPr="00F46147" w:rsidRDefault="0063670F" w:rsidP="009D6918"/>
    <w:p w14:paraId="7269781B" w14:textId="77777777" w:rsidR="00643B2B" w:rsidRPr="00F46147" w:rsidRDefault="00643B2B" w:rsidP="009D6918"/>
    <w:p w14:paraId="4B8EF3C5" w14:textId="6182A9F3" w:rsidR="009103AB" w:rsidRPr="00F46147" w:rsidDel="003C626B" w:rsidRDefault="009103AB">
      <w:pPr>
        <w:pStyle w:val="Paragraphedeliste"/>
        <w:numPr>
          <w:ilvl w:val="0"/>
          <w:numId w:val="89"/>
        </w:numPr>
        <w:jc w:val="left"/>
        <w:rPr>
          <w:del w:id="2733" w:author="gilles.moury" w:date="2018-04-11T22:05:00Z"/>
        </w:rPr>
        <w:pPrChange w:id="2734" w:author="gilles.moury" w:date="2018-04-11T22:05:00Z">
          <w:pPr>
            <w:jc w:val="left"/>
          </w:pPr>
        </w:pPrChange>
      </w:pPr>
      <w:del w:id="2735" w:author="gilles.moury" w:date="2018-04-11T22:05:00Z">
        <w:r w:rsidRPr="00F46147" w:rsidDel="003C626B">
          <w:delText>This subsection elaborates on the need for so-called recovery SA(s) in order to cope with emergency situations where the use of operational SAs is no</w:delText>
        </w:r>
        <w:r w:rsidR="00B05660" w:rsidRPr="00F46147" w:rsidDel="003C626B">
          <w:delText xml:space="preserve"> longer</w:delText>
        </w:r>
        <w:r w:rsidRPr="00F46147" w:rsidDel="003C626B">
          <w:delText xml:space="preserve"> possible.</w:delText>
        </w:r>
      </w:del>
    </w:p>
    <w:p w14:paraId="462AB9D0" w14:textId="6DFF80CE" w:rsidR="009103AB" w:rsidRPr="00F46147" w:rsidDel="003C626B" w:rsidRDefault="009103AB">
      <w:pPr>
        <w:pStyle w:val="Paragraphedeliste"/>
        <w:numPr>
          <w:ilvl w:val="0"/>
          <w:numId w:val="89"/>
        </w:numPr>
        <w:jc w:val="left"/>
        <w:rPr>
          <w:del w:id="2736" w:author="gilles.moury" w:date="2018-04-11T22:05:00Z"/>
        </w:rPr>
        <w:pPrChange w:id="2737" w:author="gilles.moury" w:date="2018-04-11T22:05:00Z">
          <w:pPr>
            <w:jc w:val="left"/>
          </w:pPr>
        </w:pPrChange>
      </w:pPr>
      <w:del w:id="2738" w:author="gilles.moury" w:date="2018-04-11T22:05:00Z">
        <w:r w:rsidRPr="00F46147" w:rsidDel="003C626B">
          <w:delText>Some emergency situations impacting SDLS operation and likely to be encountered can be listed as follows (not limitative):</w:delText>
        </w:r>
      </w:del>
    </w:p>
    <w:p w14:paraId="702733F4" w14:textId="2780A25A" w:rsidR="009103AB" w:rsidRPr="00F46147" w:rsidDel="003C626B" w:rsidRDefault="009103AB">
      <w:pPr>
        <w:numPr>
          <w:ilvl w:val="0"/>
          <w:numId w:val="89"/>
        </w:numPr>
        <w:jc w:val="left"/>
        <w:rPr>
          <w:del w:id="2739" w:author="gilles.moury" w:date="2018-04-11T22:05:00Z"/>
        </w:rPr>
        <w:pPrChange w:id="2740" w:author="gilles.moury" w:date="2018-04-11T22:05:00Z">
          <w:pPr>
            <w:numPr>
              <w:numId w:val="60"/>
            </w:numPr>
            <w:ind w:left="720" w:hanging="360"/>
            <w:jc w:val="left"/>
          </w:pPr>
        </w:pPrChange>
      </w:pPr>
      <w:del w:id="2741" w:author="gilles.moury" w:date="2018-04-11T22:05:00Z">
        <w:r w:rsidRPr="00F46147" w:rsidDel="003C626B">
          <w:delText>Spacecraft tumbling or TM sub-system failure on-board, resulting in the TM downlink being interrupted. This forces the use of blind commanding meaning no reporting from the on-board SDLS function is available. In that configuration,  it is impossible to guarantee that secured TC frames, sent with operational SA, will be accepted on-board by the SDLS function</w:delText>
        </w:r>
        <w:r w:rsidR="00B05660" w:rsidRPr="00F46147" w:rsidDel="003C626B">
          <w:delText xml:space="preserve">. Moreover, </w:delText>
        </w:r>
        <w:r w:rsidRPr="00F46147" w:rsidDel="003C626B">
          <w:delText xml:space="preserve">a mismatch in anti-replay counter between the ground sending end and the on-board receiving end is likely. Telecommands need to be sent to the spacecraft in a secure manner to restore the TM </w:delText>
        </w:r>
        <w:r w:rsidRPr="00F46147" w:rsidDel="003C626B">
          <w:lastRenderedPageBreak/>
          <w:delText>link (e.g.</w:delText>
        </w:r>
        <w:r w:rsidR="00B05660" w:rsidRPr="00F46147" w:rsidDel="003C626B">
          <w:delText>,</w:delText>
        </w:r>
        <w:r w:rsidRPr="00F46147" w:rsidDel="003C626B">
          <w:delText xml:space="preserve"> by switching to the redundant TM transmitter) or the attitude control of the spacecraft.</w:delText>
        </w:r>
      </w:del>
    </w:p>
    <w:p w14:paraId="2B011E37" w14:textId="327AD2B3" w:rsidR="009103AB" w:rsidRPr="00F46147" w:rsidDel="003C626B" w:rsidRDefault="009103AB">
      <w:pPr>
        <w:numPr>
          <w:ilvl w:val="0"/>
          <w:numId w:val="89"/>
        </w:numPr>
        <w:jc w:val="left"/>
        <w:rPr>
          <w:del w:id="2742" w:author="gilles.moury" w:date="2018-04-11T22:05:00Z"/>
        </w:rPr>
        <w:pPrChange w:id="2743" w:author="gilles.moury" w:date="2018-04-11T22:05:00Z">
          <w:pPr>
            <w:numPr>
              <w:numId w:val="60"/>
            </w:numPr>
            <w:ind w:left="720" w:hanging="360"/>
            <w:jc w:val="left"/>
          </w:pPr>
        </w:pPrChange>
      </w:pPr>
      <w:del w:id="2744" w:author="gilles.moury" w:date="2018-04-11T22:05:00Z">
        <w:r w:rsidRPr="00F46147" w:rsidDel="003C626B">
          <w:delText>Content of the programmable keys storage has been corrupted by the environment or a malfunction (i.e. programmable keys are not known anymore). New value for operational keys needs to be uploaded in a secure manner by telecommand.</w:delText>
        </w:r>
      </w:del>
    </w:p>
    <w:p w14:paraId="64F0E025" w14:textId="237C8914" w:rsidR="009103AB" w:rsidRPr="0034402C" w:rsidDel="003C626B" w:rsidRDefault="009103AB">
      <w:pPr>
        <w:numPr>
          <w:ilvl w:val="0"/>
          <w:numId w:val="89"/>
        </w:numPr>
        <w:jc w:val="left"/>
        <w:rPr>
          <w:del w:id="2745" w:author="gilles.moury" w:date="2018-04-11T22:05:00Z"/>
        </w:rPr>
        <w:pPrChange w:id="2746" w:author="gilles.moury" w:date="2018-04-11T22:05:00Z">
          <w:pPr>
            <w:numPr>
              <w:numId w:val="60"/>
            </w:numPr>
            <w:ind w:left="720" w:hanging="360"/>
            <w:jc w:val="left"/>
          </w:pPr>
        </w:pPrChange>
      </w:pPr>
      <w:del w:id="2747" w:author="gilles.moury" w:date="2018-04-11T22:05:00Z">
        <w:r w:rsidRPr="00222C71" w:rsidDel="003C626B">
          <w:delText>Synchronization on the anti-replay counter of operational SA in use has been lost between SDLS ground sending end and on-board receiving end.</w:delText>
        </w:r>
        <w:r w:rsidR="00023577" w:rsidRPr="0034402C" w:rsidDel="003C626B">
          <w:delText xml:space="preserve"> Re-</w:delText>
        </w:r>
        <w:r w:rsidRPr="0034402C" w:rsidDel="003C626B">
          <w:delText>initialization of anti-replay counter (i.e. re</w:delText>
        </w:r>
        <w:r w:rsidR="00023577" w:rsidRPr="0034402C" w:rsidDel="003C626B">
          <w:delText>-</w:delText>
        </w:r>
        <w:r w:rsidRPr="0034402C" w:rsidDel="003C626B">
          <w:delText>initialization of the SA context) on-board is needed.</w:delText>
        </w:r>
      </w:del>
    </w:p>
    <w:p w14:paraId="766B4083" w14:textId="35FA06FF" w:rsidR="00F66114" w:rsidRPr="000C00F3" w:rsidRDefault="00F66114" w:rsidP="00B2000C">
      <w:pPr>
        <w:keepNext/>
      </w:pPr>
    </w:p>
    <w:p w14:paraId="58A2B469" w14:textId="7BA0EEA1" w:rsidR="00F66114" w:rsidRPr="008707D7" w:rsidRDefault="00F66114" w:rsidP="00F66114"/>
    <w:p w14:paraId="07383069" w14:textId="7D6C74A0" w:rsidR="00696E90" w:rsidRPr="00403E03" w:rsidRDefault="00696E90" w:rsidP="00696E90">
      <w:pPr>
        <w:rPr>
          <w:ins w:id="2748" w:author="Biggerstaff, Craig (JSC-CD221)[SGT, INC]" w:date="2018-10-12T09:38:00Z"/>
          <w:rPrChange w:id="2749" w:author="Moury Gilles" w:date="2020-05-04T10:26:00Z">
            <w:rPr>
              <w:ins w:id="2750" w:author="Biggerstaff, Craig (JSC-CD221)[SGT, INC]" w:date="2018-10-12T09:38:00Z"/>
              <w:lang w:val="it-IT"/>
            </w:rPr>
          </w:rPrChange>
        </w:rPr>
      </w:pPr>
    </w:p>
    <w:p w14:paraId="44C329B7" w14:textId="7D36122A" w:rsidR="00B2000C" w:rsidRPr="00403E03" w:rsidRDefault="00B2000C" w:rsidP="00696E90">
      <w:pPr>
        <w:rPr>
          <w:ins w:id="2751" w:author="Biggerstaff, Craig (JSC-CD221)[SGT, INC]" w:date="2018-10-12T09:39:00Z"/>
          <w:rPrChange w:id="2752" w:author="Moury Gilles" w:date="2020-05-04T10:26:00Z">
            <w:rPr>
              <w:ins w:id="2753" w:author="Biggerstaff, Craig (JSC-CD221)[SGT, INC]" w:date="2018-10-12T09:39:00Z"/>
              <w:lang w:val="it-IT"/>
            </w:rPr>
          </w:rPrChange>
        </w:rPr>
      </w:pPr>
    </w:p>
    <w:p w14:paraId="1E63C32E" w14:textId="6F61BD46" w:rsidR="00B2000C" w:rsidRPr="00403E03" w:rsidRDefault="00B2000C" w:rsidP="00696E90">
      <w:pPr>
        <w:rPr>
          <w:ins w:id="2754" w:author="Biggerstaff, Craig (JSC-CD221)[SGT, INC]" w:date="2018-10-12T09:39:00Z"/>
          <w:rPrChange w:id="2755" w:author="Moury Gilles" w:date="2020-05-04T10:26:00Z">
            <w:rPr>
              <w:ins w:id="2756" w:author="Biggerstaff, Craig (JSC-CD221)[SGT, INC]" w:date="2018-10-12T09:39:00Z"/>
              <w:lang w:val="it-IT"/>
            </w:rPr>
          </w:rPrChange>
        </w:rPr>
      </w:pPr>
    </w:p>
    <w:p w14:paraId="13A70DE9" w14:textId="6EC8E181" w:rsidR="00B2000C" w:rsidRPr="00403E03" w:rsidRDefault="00B2000C" w:rsidP="00AF42E2">
      <w:pPr>
        <w:jc w:val="center"/>
        <w:rPr>
          <w:rPrChange w:id="2757" w:author="Moury Gilles" w:date="2020-05-04T10:26:00Z">
            <w:rPr>
              <w:lang w:val="it-IT"/>
            </w:rPr>
          </w:rPrChange>
        </w:rPr>
        <w:sectPr w:rsidR="00B2000C" w:rsidRPr="00403E03" w:rsidSect="00696E90">
          <w:type w:val="continuous"/>
          <w:pgSz w:w="12240" w:h="15840" w:code="128"/>
          <w:pgMar w:top="1440" w:right="1440" w:bottom="1440" w:left="1440" w:header="547" w:footer="547" w:gutter="360"/>
          <w:pgNumType w:start="1" w:chapStyle="1"/>
          <w:cols w:space="720"/>
          <w:docGrid w:linePitch="326"/>
        </w:sectPr>
      </w:pPr>
    </w:p>
    <w:p w14:paraId="11A5DF06" w14:textId="44A740CA" w:rsidR="00696E90" w:rsidRDefault="00107E87">
      <w:pPr>
        <w:pStyle w:val="Titre8"/>
        <w:rPr>
          <w:ins w:id="2758" w:author="Moury Gilles" w:date="2020-05-04T12:21:00Z"/>
        </w:rPr>
        <w:pPrChange w:id="2759" w:author="Moury Gilles" w:date="2020-05-04T12:20:00Z">
          <w:pPr>
            <w:pStyle w:val="Titre2"/>
          </w:pPr>
        </w:pPrChange>
      </w:pPr>
      <w:bookmarkStart w:id="2760" w:name="_Toc39222686"/>
      <w:ins w:id="2761" w:author="Moury Gilles" w:date="2020-05-04T12:21:00Z">
        <w:r>
          <w:lastRenderedPageBreak/>
          <w:t xml:space="preserve"> </w:t>
        </w:r>
      </w:ins>
      <w:r w:rsidR="00E56461" w:rsidRPr="008707D7">
        <w:t>BASELINE MODES</w:t>
      </w:r>
      <w:bookmarkEnd w:id="2760"/>
    </w:p>
    <w:p w14:paraId="21045368" w14:textId="77777777" w:rsidR="001B06B3" w:rsidRDefault="001B06B3" w:rsidP="001B06B3">
      <w:pPr>
        <w:keepNext/>
        <w:numPr>
          <w:ilvl w:val="1"/>
          <w:numId w:val="24"/>
        </w:numPr>
        <w:tabs>
          <w:tab w:val="clear" w:pos="547"/>
          <w:tab w:val="num" w:pos="720"/>
        </w:tabs>
        <w:spacing w:line="240" w:lineRule="auto"/>
        <w:ind w:left="720" w:hanging="720"/>
        <w:jc w:val="left"/>
        <w:rPr>
          <w:ins w:id="2762" w:author="Moury Gilles" w:date="2020-05-04T14:35:00Z"/>
        </w:rPr>
      </w:pPr>
      <w:ins w:id="2763" w:author="Moury Gilles" w:date="2020-05-04T14:35:00Z">
        <w:r w:rsidRPr="003B1EDC">
          <w:rPr>
            <w:b/>
            <w:iCs/>
            <w:caps/>
            <w:szCs w:val="24"/>
          </w:rPr>
          <w:t>Introduction</w:t>
        </w:r>
      </w:ins>
    </w:p>
    <w:p w14:paraId="3E007594" w14:textId="77777777" w:rsidR="001B06B3" w:rsidRDefault="001B06B3" w:rsidP="001B06B3">
      <w:pPr>
        <w:rPr>
          <w:ins w:id="2764" w:author="Moury Gilles" w:date="2020-05-04T14:35:00Z"/>
        </w:rPr>
      </w:pPr>
      <w:ins w:id="2765" w:author="Moury Gilles" w:date="2020-05-04T14:35:00Z">
        <w:r>
          <w:t>This annex provides the rationale for the baseline implementation mode specified in Annex D of the SDLS Extended Procedures Blue Book, reference [</w:t>
        </w:r>
        <w:commentRangeStart w:id="2766"/>
        <w:r>
          <w:t>2</w:t>
        </w:r>
      </w:ins>
      <w:commentRangeEnd w:id="2766"/>
      <w:ins w:id="2767" w:author="Moury Gilles" w:date="2020-05-04T15:22:00Z">
        <w:r w:rsidR="00863B30">
          <w:rPr>
            <w:rStyle w:val="Marquedecommentaire"/>
          </w:rPr>
          <w:commentReference w:id="2766"/>
        </w:r>
      </w:ins>
      <w:ins w:id="2768" w:author="Moury Gilles" w:date="2020-05-04T14:35:00Z">
        <w:r>
          <w:t>].</w:t>
        </w:r>
      </w:ins>
    </w:p>
    <w:p w14:paraId="32AB7C78" w14:textId="77777777" w:rsidR="001B06B3" w:rsidRDefault="001B06B3" w:rsidP="001B06B3">
      <w:pPr>
        <w:pStyle w:val="Annex2"/>
        <w:rPr>
          <w:ins w:id="2769" w:author="Moury Gilles" w:date="2020-05-04T14:35:00Z"/>
        </w:rPr>
      </w:pPr>
      <w:ins w:id="2770" w:author="Moury Gilles" w:date="2020-05-04T14:35:00Z">
        <w:r>
          <w:t>Frame Security Report</w:t>
        </w:r>
      </w:ins>
    </w:p>
    <w:p w14:paraId="77D2C8EE" w14:textId="77777777" w:rsidR="001B06B3" w:rsidRDefault="001B06B3" w:rsidP="001B06B3">
      <w:pPr>
        <w:rPr>
          <w:ins w:id="2771" w:author="Moury Gilles" w:date="2020-05-04T14:35:00Z"/>
        </w:rPr>
      </w:pPr>
      <w:ins w:id="2772" w:author="Moury Gilles" w:date="2020-05-04T14:35:00Z">
        <w:r w:rsidRPr="00816568">
          <w:t>The Fra</w:t>
        </w:r>
        <w:r>
          <w:t xml:space="preserve">me Security Report (FSR) </w:t>
        </w:r>
        <w:r w:rsidRPr="00816568">
          <w:t xml:space="preserve">is the protocol data unit transmitted from the Recipient to the Initiator of </w:t>
        </w:r>
        <w:r>
          <w:t>an SDLS secured TC uplink. It</w:t>
        </w:r>
        <w:r w:rsidRPr="00816568">
          <w:t xml:space="preserve"> provide</w:t>
        </w:r>
        <w:r>
          <w:t>s</w:t>
        </w:r>
        <w:r w:rsidRPr="00816568">
          <w:t xml:space="preserve"> the systematic, real-time mechanism by which the SDLS function at the receiving end reports the status of TC frame acceptance to the sending end.</w:t>
        </w:r>
      </w:ins>
    </w:p>
    <w:p w14:paraId="6C733B49" w14:textId="77777777" w:rsidR="001B06B3" w:rsidRPr="00816568" w:rsidRDefault="001B06B3" w:rsidP="001B06B3">
      <w:pPr>
        <w:rPr>
          <w:ins w:id="2773" w:author="Moury Gilles" w:date="2020-05-04T14:35:00Z"/>
        </w:rPr>
      </w:pPr>
      <w:ins w:id="2774" w:author="Moury Gilles" w:date="2020-05-04T14:35:00Z">
        <w:r w:rsidRPr="00816568">
          <w:t>The baselin</w:t>
        </w:r>
        <w:r>
          <w:t>e implementation mode specified</w:t>
        </w:r>
        <w:r w:rsidRPr="00816568">
          <w:t xml:space="preserve"> for integrating the FSR into the TM</w:t>
        </w:r>
        <w:r>
          <w:t>, AOS and USLP</w:t>
        </w:r>
        <w:r w:rsidRPr="00816568">
          <w:t xml:space="preserve"> transfer service </w:t>
        </w:r>
        <w:r>
          <w:t xml:space="preserve">is </w:t>
        </w:r>
        <w:r w:rsidRPr="00816568">
          <w:t>as follows:</w:t>
        </w:r>
      </w:ins>
    </w:p>
    <w:p w14:paraId="1BB63DDB" w14:textId="77777777" w:rsidR="001B06B3" w:rsidRDefault="001B06B3" w:rsidP="001B06B3">
      <w:pPr>
        <w:pStyle w:val="Liste"/>
        <w:numPr>
          <w:ilvl w:val="0"/>
          <w:numId w:val="115"/>
        </w:numPr>
        <w:tabs>
          <w:tab w:val="clear" w:pos="360"/>
          <w:tab w:val="num" w:pos="720"/>
        </w:tabs>
        <w:ind w:left="720"/>
        <w:rPr>
          <w:ins w:id="2775" w:author="Moury Gilles" w:date="2020-05-04T14:35:00Z"/>
        </w:rPr>
      </w:pPr>
      <w:ins w:id="2776" w:author="Moury Gilles" w:date="2020-05-04T14:35:00Z">
        <w:r w:rsidRPr="00816568">
          <w:t xml:space="preserve">The FSR </w:t>
        </w:r>
        <w:r>
          <w:t>is</w:t>
        </w:r>
        <w:r w:rsidRPr="00816568">
          <w:t xml:space="preserve"> reported as Operational Control Field (OCF Type 2).</w:t>
        </w:r>
      </w:ins>
    </w:p>
    <w:p w14:paraId="396FC869" w14:textId="77777777" w:rsidR="001B06B3" w:rsidRDefault="001B06B3" w:rsidP="001B06B3">
      <w:pPr>
        <w:pStyle w:val="Liste"/>
        <w:numPr>
          <w:ilvl w:val="0"/>
          <w:numId w:val="115"/>
        </w:numPr>
        <w:tabs>
          <w:tab w:val="clear" w:pos="360"/>
          <w:tab w:val="num" w:pos="720"/>
        </w:tabs>
        <w:ind w:left="720"/>
        <w:rPr>
          <w:ins w:id="2777" w:author="Moury Gilles" w:date="2020-05-04T14:35:00Z"/>
        </w:rPr>
      </w:pPr>
      <w:ins w:id="2778" w:author="Moury Gilles" w:date="2020-05-04T14:35:00Z">
        <w:r w:rsidRPr="00816568">
          <w:t>In case COP-1 is reporting on the same virtual channel, the FSR reporting alternate</w:t>
        </w:r>
        <w:r>
          <w:t>s</w:t>
        </w:r>
        <w:r w:rsidRPr="00816568">
          <w:t xml:space="preserve"> with the Command Link Control Word (OCF Type 1) reporting.</w:t>
        </w:r>
      </w:ins>
    </w:p>
    <w:p w14:paraId="1068336C" w14:textId="77777777" w:rsidR="001B06B3" w:rsidRDefault="001B06B3" w:rsidP="001B06B3">
      <w:pPr>
        <w:rPr>
          <w:ins w:id="2779" w:author="Moury Gilles" w:date="2020-05-04T14:35:00Z"/>
        </w:rPr>
      </w:pPr>
      <w:ins w:id="2780" w:author="Moury Gilles" w:date="2020-05-04T14:35:00Z">
        <w:r>
          <w:t>The purpose of the Operational Control Field is to provide a standardized mechanism for reporting a small number of real-time functions such as supporting the reporting mechanism for the on-board SDLS security function. Two types of OCF have been specified in TM, AOS and USLP Space Data Link Protocol:</w:t>
        </w:r>
      </w:ins>
    </w:p>
    <w:p w14:paraId="08897075" w14:textId="77777777" w:rsidR="001B06B3" w:rsidRDefault="001B06B3" w:rsidP="001B06B3">
      <w:pPr>
        <w:pStyle w:val="Paragraphedeliste"/>
        <w:numPr>
          <w:ilvl w:val="0"/>
          <w:numId w:val="116"/>
        </w:numPr>
        <w:rPr>
          <w:ins w:id="2781" w:author="Moury Gilles" w:date="2020-05-04T14:35:00Z"/>
        </w:rPr>
      </w:pPr>
      <w:ins w:id="2782" w:author="Moury Gilles" w:date="2020-05-04T14:35:00Z">
        <w:r>
          <w:t>Type 1 for the Command Link Control Word (CLCW) of the COP-1 retransmission protocol</w:t>
        </w:r>
      </w:ins>
    </w:p>
    <w:p w14:paraId="1BABF127" w14:textId="77777777" w:rsidR="001B06B3" w:rsidRDefault="001B06B3" w:rsidP="001B06B3">
      <w:pPr>
        <w:pStyle w:val="Paragraphedeliste"/>
        <w:numPr>
          <w:ilvl w:val="0"/>
          <w:numId w:val="116"/>
        </w:numPr>
        <w:rPr>
          <w:ins w:id="2783" w:author="Moury Gilles" w:date="2020-05-04T14:35:00Z"/>
        </w:rPr>
      </w:pPr>
      <w:ins w:id="2784" w:author="Moury Gilles" w:date="2020-05-04T14:35:00Z">
        <w:r>
          <w:t>Type 2 for the Frame Security Report (FSR) of the SDLS security protocol</w:t>
        </w:r>
      </w:ins>
    </w:p>
    <w:p w14:paraId="2E4F24EF" w14:textId="7EC1FB2F" w:rsidR="001B06B3" w:rsidRDefault="001B06B3" w:rsidP="001B06B3">
      <w:pPr>
        <w:rPr>
          <w:ins w:id="2785" w:author="Moury Gilles" w:date="2020-05-04T14:35:00Z"/>
        </w:rPr>
      </w:pPr>
      <w:ins w:id="2786" w:author="Moury Gilles" w:date="2020-05-04T14:35:00Z">
        <w:r>
          <w:t>Both reporting mechanisms are usually needed on TC or USLP uplinks. Therefore, OCF needs to be shared between COP-1 and SDLS reporting as specified in the baseline mode. Ideally, a CLCW and a FSR should be transmitted to ground for each received uplink TC or USLP transfer frame. If the downlink frame rate is at least twice the uplink frame rate, this is feasible by interleaving the two types of reports in the OCF of the TM, AOS or USLP frames. If this condition is not met, subsampling of CLCW, FSR or both will need to be done.</w:t>
        </w:r>
      </w:ins>
      <w:ins w:id="2787" w:author="Moury Gilles" w:date="2020-05-04T14:40:00Z">
        <w:r>
          <w:t xml:space="preserve"> In that case, all Security Event Flags in the FSR being non persistent, the initiator (Mission Control Center) will not be able to relate </w:t>
        </w:r>
      </w:ins>
      <w:ins w:id="2788" w:author="Moury Gilles" w:date="2020-05-04T14:44:00Z">
        <w:r>
          <w:t xml:space="preserve">a given </w:t>
        </w:r>
      </w:ins>
      <w:ins w:id="2789" w:author="Moury Gilles" w:date="2020-05-04T14:40:00Z">
        <w:r>
          <w:t xml:space="preserve">security event to </w:t>
        </w:r>
      </w:ins>
      <w:ins w:id="2790" w:author="Moury Gilles" w:date="2020-05-04T14:44:00Z">
        <w:r>
          <w:t xml:space="preserve">a </w:t>
        </w:r>
      </w:ins>
      <w:ins w:id="2791" w:author="Moury Gilles" w:date="2020-05-04T14:40:00Z">
        <w:r>
          <w:t>specific frame</w:t>
        </w:r>
      </w:ins>
      <w:ins w:id="2792" w:author="Moury Gilles" w:date="2020-05-04T14:44:00Z">
        <w:r>
          <w:t xml:space="preserve">, directly from the FSR analysis. </w:t>
        </w:r>
      </w:ins>
      <w:ins w:id="2793" w:author="Moury Gilles" w:date="2020-05-04T14:45:00Z">
        <w:r>
          <w:t xml:space="preserve">The occurrence of a Security Event will be signaled to the initiator by the Alarm Flag which is a persistent flag in the FSR. </w:t>
        </w:r>
      </w:ins>
      <w:ins w:id="2794" w:author="Moury Gilles" w:date="2020-05-04T14:46:00Z">
        <w:r>
          <w:t xml:space="preserve">The initiator will then have to investigate through analysis of the </w:t>
        </w:r>
      </w:ins>
      <w:ins w:id="2795" w:author="Moury Gilles" w:date="2020-05-04T14:48:00Z">
        <w:r>
          <w:t>recipient (</w:t>
        </w:r>
      </w:ins>
      <w:ins w:id="2796" w:author="Moury Gilles" w:date="2020-05-04T14:46:00Z">
        <w:r>
          <w:t>on-board Security Unit</w:t>
        </w:r>
      </w:ins>
      <w:ins w:id="2797" w:author="Moury Gilles" w:date="2020-05-04T14:48:00Z">
        <w:r>
          <w:t>)</w:t>
        </w:r>
      </w:ins>
      <w:ins w:id="2798" w:author="Moury Gilles" w:date="2020-05-04T14:46:00Z">
        <w:r>
          <w:t xml:space="preserve"> telemetry</w:t>
        </w:r>
      </w:ins>
      <w:ins w:id="2799" w:author="Moury Gilles" w:date="2020-05-04T14:49:00Z">
        <w:r w:rsidR="0075452A">
          <w:t>, to determine which frame has triggered the security event.</w:t>
        </w:r>
      </w:ins>
    </w:p>
    <w:p w14:paraId="2D48AE68" w14:textId="77777777" w:rsidR="001B06B3" w:rsidRDefault="001B06B3" w:rsidP="001B06B3">
      <w:pPr>
        <w:pStyle w:val="Annex2"/>
        <w:rPr>
          <w:ins w:id="2800" w:author="Moury Gilles" w:date="2020-05-04T14:35:00Z"/>
        </w:rPr>
      </w:pPr>
      <w:ins w:id="2801" w:author="Moury Gilles" w:date="2020-05-04T14:35:00Z">
        <w:r>
          <w:t>Protocol Data Units (PDU)</w:t>
        </w:r>
      </w:ins>
    </w:p>
    <w:p w14:paraId="58578D7E" w14:textId="77777777" w:rsidR="001B06B3" w:rsidRDefault="001B06B3" w:rsidP="001B06B3">
      <w:pPr>
        <w:rPr>
          <w:ins w:id="2802" w:author="Moury Gilles" w:date="2020-05-04T14:35:00Z"/>
        </w:rPr>
      </w:pPr>
      <w:ins w:id="2803" w:author="Moury Gilles" w:date="2020-05-04T14:35:00Z">
        <w:r>
          <w:t xml:space="preserve">SDLS Extended Procedures commands and reports share a common message format, based on the ‘Tag, Length, Value’ (TLV) concept. The Tag field uniquely identifies the command or the </w:t>
        </w:r>
        <w:r>
          <w:lastRenderedPageBreak/>
          <w:t>report. The Length field indicates the length of the Value field (may be zero). The (optional) Value field contains additional data pertaining to the message.</w:t>
        </w:r>
      </w:ins>
    </w:p>
    <w:p w14:paraId="31DC0014" w14:textId="77777777" w:rsidR="001B06B3" w:rsidRDefault="001B06B3" w:rsidP="001B06B3">
      <w:pPr>
        <w:rPr>
          <w:ins w:id="2804" w:author="Moury Gilles" w:date="2020-05-04T14:35:00Z"/>
        </w:rPr>
      </w:pPr>
      <w:ins w:id="2805" w:author="Moury Gilles" w:date="2020-05-04T14:35:00Z">
        <w:r>
          <w:t xml:space="preserve">The TLV concept allows nesting: </w:t>
        </w:r>
        <w:proofErr w:type="gramStart"/>
        <w:r>
          <w:t>the</w:t>
        </w:r>
        <w:proofErr w:type="gramEnd"/>
        <w:r>
          <w:t xml:space="preserve"> Value field can itself be composed of one or more TLV messages. Given the procedures selected for the baseline mode, there is no need for nested TLV PDUs.</w:t>
        </w:r>
      </w:ins>
    </w:p>
    <w:p w14:paraId="5FFBC8EB" w14:textId="77777777" w:rsidR="001B06B3" w:rsidRDefault="001B06B3" w:rsidP="001B06B3">
      <w:pPr>
        <w:pStyle w:val="Annex2"/>
        <w:rPr>
          <w:ins w:id="2806" w:author="Moury Gilles" w:date="2020-05-04T14:35:00Z"/>
        </w:rPr>
      </w:pPr>
      <w:ins w:id="2807" w:author="Moury Gilles" w:date="2020-05-04T14:35:00Z">
        <w:r>
          <w:t>Reserved SPI</w:t>
        </w:r>
        <w:r>
          <w:rPr>
            <w:caps w:val="0"/>
          </w:rPr>
          <w:t>/</w:t>
        </w:r>
        <w:r>
          <w:t>SA</w:t>
        </w:r>
      </w:ins>
    </w:p>
    <w:p w14:paraId="5957CE6A" w14:textId="77777777" w:rsidR="001B06B3" w:rsidRDefault="001B06B3" w:rsidP="001B06B3">
      <w:pPr>
        <w:rPr>
          <w:ins w:id="2808" w:author="Moury Gilles" w:date="2020-05-04T14:35:00Z"/>
        </w:rPr>
      </w:pPr>
      <w:ins w:id="2809" w:author="Moury Gilles" w:date="2020-05-04T14:35:00Z">
        <w:r>
          <w:t>Sensitive EP Service PDUs need to be communicated over a SDLS channel protected by authenticated encryption to guarantee integrity, authenticity and confidentiality. All other EP Service PDUs need to be at least authenticated to guarantee integrity and authenticity before execution or processing.</w:t>
        </w:r>
      </w:ins>
    </w:p>
    <w:p w14:paraId="189699B1" w14:textId="77777777" w:rsidR="001B06B3" w:rsidRDefault="001B06B3" w:rsidP="001B06B3">
      <w:pPr>
        <w:rPr>
          <w:ins w:id="2810" w:author="Moury Gilles" w:date="2020-05-04T14:35:00Z"/>
          <w:szCs w:val="24"/>
          <w:lang w:eastAsia="en-GB"/>
        </w:rPr>
      </w:pPr>
      <w:ins w:id="2811" w:author="Moury Gilles" w:date="2020-05-04T14:35:00Z">
        <w:r>
          <w:t>In the baseline implementation mode, the two SDLS reserved SPIs (values of ‘all zeros’ (0) and ‘all ones’ (65535)) defined in reference [</w:t>
        </w:r>
        <w:commentRangeStart w:id="2812"/>
        <w:r>
          <w:t>1</w:t>
        </w:r>
      </w:ins>
      <w:commentRangeEnd w:id="2812"/>
      <w:ins w:id="2813" w:author="Moury Gilles" w:date="2020-05-04T15:23:00Z">
        <w:r w:rsidR="00863B30">
          <w:rPr>
            <w:rStyle w:val="Marquedecommentaire"/>
          </w:rPr>
          <w:commentReference w:id="2812"/>
        </w:r>
      </w:ins>
      <w:ins w:id="2814" w:author="Moury Gilles" w:date="2020-05-04T14:35:00Z">
        <w:r>
          <w:t xml:space="preserve">] are used for exchanging EP Service PDUs. This allows for the use of dedicated Security Associations (SAs) to protect the transmission of EP Service PDUs, and therefore the use of different SA from the one being affected by the EP Service Command PDU preventing </w:t>
        </w:r>
        <w:r w:rsidRPr="00F46C24">
          <w:rPr>
            <w:szCs w:val="24"/>
            <w:lang w:eastAsia="en-GB"/>
          </w:rPr>
          <w:t>unintentional loss of control of an SA</w:t>
        </w:r>
        <w:r>
          <w:rPr>
            <w:szCs w:val="24"/>
            <w:lang w:eastAsia="en-GB"/>
          </w:rPr>
          <w:t>.</w:t>
        </w:r>
      </w:ins>
    </w:p>
    <w:p w14:paraId="6492E554" w14:textId="77777777" w:rsidR="001B06B3" w:rsidRDefault="001B06B3" w:rsidP="001B06B3">
      <w:pPr>
        <w:pStyle w:val="Annex2"/>
        <w:rPr>
          <w:ins w:id="2815" w:author="Moury Gilles" w:date="2020-05-04T14:35:00Z"/>
        </w:rPr>
      </w:pPr>
      <w:ins w:id="2816" w:author="Moury Gilles" w:date="2020-05-04T14:35:00Z">
        <w:r w:rsidRPr="00E241E3">
          <w:t>Key Management Service</w:t>
        </w:r>
      </w:ins>
    </w:p>
    <w:p w14:paraId="7274B309" w14:textId="77777777" w:rsidR="001B06B3" w:rsidRDefault="001B06B3" w:rsidP="001B06B3">
      <w:pPr>
        <w:pStyle w:val="Annex2"/>
        <w:numPr>
          <w:ilvl w:val="2"/>
          <w:numId w:val="24"/>
        </w:numPr>
        <w:rPr>
          <w:ins w:id="2817" w:author="Moury Gilles" w:date="2020-05-04T14:35:00Z"/>
        </w:rPr>
      </w:pPr>
      <w:ins w:id="2818" w:author="Moury Gilles" w:date="2020-05-04T14:35:00Z">
        <w:r>
          <w:t>General</w:t>
        </w:r>
      </w:ins>
    </w:p>
    <w:p w14:paraId="02055337" w14:textId="77777777" w:rsidR="001B06B3" w:rsidRDefault="001B06B3" w:rsidP="001B06B3">
      <w:pPr>
        <w:rPr>
          <w:ins w:id="2819" w:author="Moury Gilles" w:date="2020-05-04T14:35:00Z"/>
        </w:rPr>
      </w:pPr>
      <w:ins w:id="2820" w:author="Moury Gilles" w:date="2020-05-04T14:35:00Z">
        <w:r>
          <w:t>The baseline implementation mode includes all EP key management procedures except Key destruction and Key inventory:</w:t>
        </w:r>
      </w:ins>
    </w:p>
    <w:p w14:paraId="21560AAC" w14:textId="77777777" w:rsidR="001B06B3" w:rsidRDefault="001B06B3" w:rsidP="001B06B3">
      <w:pPr>
        <w:pStyle w:val="Paragraphedeliste"/>
        <w:numPr>
          <w:ilvl w:val="0"/>
          <w:numId w:val="124"/>
        </w:numPr>
        <w:rPr>
          <w:ins w:id="2821" w:author="Moury Gilles" w:date="2020-05-04T14:35:00Z"/>
        </w:rPr>
      </w:pPr>
      <w:ins w:id="2822" w:author="Moury Gilles" w:date="2020-05-04T14:35:00Z">
        <w:r>
          <w:t>Key destruction is not needed in most mission scenarios: Key revocation at both end of the Secure Channel by the Key Deactivation procedure is sufficient to guarantee that a compromised key or “burnt” key (all IV or ARSN used) cannot be used for cryptographic operations anymore. A deactivated key can only be used to decrypt previously encrypted data.</w:t>
        </w:r>
      </w:ins>
    </w:p>
    <w:p w14:paraId="7CE429F8" w14:textId="77777777" w:rsidR="001B06B3" w:rsidRDefault="001B06B3" w:rsidP="001B06B3">
      <w:pPr>
        <w:pStyle w:val="Paragraphedeliste"/>
        <w:numPr>
          <w:ilvl w:val="0"/>
          <w:numId w:val="124"/>
        </w:numPr>
        <w:rPr>
          <w:ins w:id="2823" w:author="Moury Gilles" w:date="2020-05-04T14:35:00Z"/>
        </w:rPr>
      </w:pPr>
      <w:ins w:id="2824" w:author="Moury Gilles" w:date="2020-05-04T14:35:00Z">
        <w:r>
          <w:t xml:space="preserve">Key inventory is not absolutely necessary to manage the on-board set of keys. On-board key states can be inferred from command execution verification reports of other baseline mode directives. </w:t>
        </w:r>
      </w:ins>
    </w:p>
    <w:p w14:paraId="582B1CDB" w14:textId="77777777" w:rsidR="001B06B3" w:rsidRDefault="001B06B3" w:rsidP="001B06B3">
      <w:pPr>
        <w:pStyle w:val="Annex2"/>
        <w:numPr>
          <w:ilvl w:val="2"/>
          <w:numId w:val="24"/>
        </w:numPr>
        <w:rPr>
          <w:ins w:id="2825" w:author="Moury Gilles" w:date="2020-05-04T14:35:00Z"/>
        </w:rPr>
      </w:pPr>
      <w:ins w:id="2826" w:author="Moury Gilles" w:date="2020-05-04T14:35:00Z">
        <w:r>
          <w:t>Security algorithm and key configuration</w:t>
        </w:r>
      </w:ins>
    </w:p>
    <w:p w14:paraId="08FEF0E0" w14:textId="77777777" w:rsidR="001B06B3" w:rsidRDefault="001B06B3" w:rsidP="001B06B3">
      <w:pPr>
        <w:pStyle w:val="Annex4"/>
        <w:rPr>
          <w:ins w:id="2827" w:author="Moury Gilles" w:date="2020-05-04T14:35:00Z"/>
        </w:rPr>
      </w:pPr>
      <w:ins w:id="2828" w:author="Moury Gilles" w:date="2020-05-04T14:35:00Z">
        <w:r>
          <w:t>Selection of cryptographic algorithm for OTAR and key verification</w:t>
        </w:r>
      </w:ins>
    </w:p>
    <w:p w14:paraId="376B89C2" w14:textId="5F68C297" w:rsidR="001B06B3" w:rsidRDefault="001B06B3" w:rsidP="001B06B3">
      <w:pPr>
        <w:rPr>
          <w:ins w:id="2829" w:author="Moury Gilles" w:date="2020-05-04T14:35:00Z"/>
        </w:rPr>
      </w:pPr>
      <w:ins w:id="2830" w:author="Moury Gilles" w:date="2020-05-04T14:35:00Z">
        <w:r>
          <w:t>The cryptographic algorithm is selected from the CCSDS Standar</w:t>
        </w:r>
        <w:r w:rsidR="00693465">
          <w:t>d on Cryptographic Algorithms [</w:t>
        </w:r>
        <w:commentRangeStart w:id="2831"/>
        <w:r w:rsidR="00693465">
          <w:t>12</w:t>
        </w:r>
      </w:ins>
      <w:commentRangeEnd w:id="2831"/>
      <w:ins w:id="2832" w:author="Moury Gilles" w:date="2020-05-04T15:18:00Z">
        <w:r w:rsidR="00693465">
          <w:rPr>
            <w:rStyle w:val="Marquedecommentaire"/>
          </w:rPr>
          <w:commentReference w:id="2831"/>
        </w:r>
      </w:ins>
      <w:ins w:id="2833" w:author="Moury Gilles" w:date="2020-05-04T14:35:00Z">
        <w:r>
          <w:t>], in particular from the recommended algorithms for Authenticated Encryption. Therefore, the AES-GCM is the recommended algorithm for the OTAR and key verification operations which requires authentication and encryption of the uploaded keys.</w:t>
        </w:r>
      </w:ins>
    </w:p>
    <w:p w14:paraId="33909CC9" w14:textId="40E30DCF" w:rsidR="001B06B3" w:rsidRDefault="001B06B3" w:rsidP="001B06B3">
      <w:pPr>
        <w:rPr>
          <w:ins w:id="2834" w:author="Moury Gilles" w:date="2020-05-04T14:35:00Z"/>
        </w:rPr>
      </w:pPr>
      <w:ins w:id="2835" w:author="Moury Gilles" w:date="2020-05-04T14:35:00Z">
        <w:r>
          <w:lastRenderedPageBreak/>
          <w:t xml:space="preserve">Recent cryptographic research on AES-GCM has identified a weakness concerning certain </w:t>
        </w:r>
        <w:proofErr w:type="gramStart"/>
        <w:r>
          <w:t>keys  [</w:t>
        </w:r>
      </w:ins>
      <w:proofErr w:type="gramEnd"/>
      <w:ins w:id="2836" w:author="Moury Gilles" w:date="2020-05-04T15:23:00Z">
        <w:r w:rsidR="00863B30">
          <w:t>1</w:t>
        </w:r>
        <w:r w:rsidR="0022548C">
          <w:t>6</w:t>
        </w:r>
        <w:r w:rsidR="00863B30">
          <w:t>,1</w:t>
        </w:r>
      </w:ins>
      <w:ins w:id="2837" w:author="Moury Gilles" w:date="2020-05-05T15:25:00Z">
        <w:r w:rsidR="0022548C">
          <w:t>7]</w:t>
        </w:r>
      </w:ins>
      <w:ins w:id="2838" w:author="Moury Gilles" w:date="2020-05-04T14:35:00Z">
        <w:r>
          <w:t>. The user is invited to carefully consider the key generation and selection process in order to avoid the use of ‘weak’ keys.</w:t>
        </w:r>
      </w:ins>
    </w:p>
    <w:p w14:paraId="4DDBA588" w14:textId="77777777" w:rsidR="001B06B3" w:rsidRDefault="001B06B3" w:rsidP="001B06B3">
      <w:pPr>
        <w:pStyle w:val="Annex4"/>
        <w:rPr>
          <w:ins w:id="2839" w:author="Moury Gilles" w:date="2020-05-04T14:35:00Z"/>
        </w:rPr>
      </w:pPr>
      <w:ins w:id="2840" w:author="Moury Gilles" w:date="2020-05-04T14:35:00Z">
        <w:r>
          <w:t>Design of Cryptographic Algorithm Parameters: MAC and key lengths</w:t>
        </w:r>
      </w:ins>
    </w:p>
    <w:p w14:paraId="7E6A3C6D" w14:textId="77777777" w:rsidR="001B06B3" w:rsidRPr="00F3630B" w:rsidRDefault="001B06B3" w:rsidP="001B06B3">
      <w:pPr>
        <w:rPr>
          <w:ins w:id="2841" w:author="Moury Gilles" w:date="2020-05-04T14:35:00Z"/>
        </w:rPr>
      </w:pPr>
      <w:ins w:id="2842" w:author="Moury Gilles" w:date="2020-05-04T14:35:00Z">
        <w:r w:rsidRPr="00F3630B">
          <w:t>With the selection of AES-GCM, the selection of M</w:t>
        </w:r>
        <w:r>
          <w:t>AC and key length is as follows:</w:t>
        </w:r>
      </w:ins>
    </w:p>
    <w:p w14:paraId="4C9D22A0" w14:textId="1DABEB2D" w:rsidR="001B06B3" w:rsidRPr="00F3630B" w:rsidRDefault="001B06B3" w:rsidP="001B06B3">
      <w:pPr>
        <w:numPr>
          <w:ilvl w:val="0"/>
          <w:numId w:val="35"/>
        </w:numPr>
        <w:rPr>
          <w:ins w:id="2843" w:author="Moury Gilles" w:date="2020-05-04T14:35:00Z"/>
        </w:rPr>
      </w:pPr>
      <w:ins w:id="2844" w:author="Moury Gilles" w:date="2020-05-04T14:35:00Z">
        <w:r w:rsidRPr="00F3630B">
          <w:t>The MAC length is automatically set to 128 bi</w:t>
        </w:r>
        <w:r>
          <w:t xml:space="preserve">ts, which is the maximum possible </w:t>
        </w:r>
        <w:r w:rsidRPr="00F3630B">
          <w:t>value. This value is considered sufficiently secure for civilian missions as justified by the security ana</w:t>
        </w:r>
        <w:r>
          <w:t>lysis in</w:t>
        </w:r>
        <w:r w:rsidRPr="00F3630B">
          <w:t xml:space="preserve"> A2.3</w:t>
        </w:r>
        <w:r>
          <w:t xml:space="preserve"> of reference [</w:t>
        </w:r>
      </w:ins>
      <w:commentRangeStart w:id="2845"/>
      <w:ins w:id="2846" w:author="Moury Gilles" w:date="2020-05-04T15:24:00Z">
        <w:r w:rsidR="00863B30">
          <w:t>10</w:t>
        </w:r>
        <w:commentRangeEnd w:id="2845"/>
        <w:r w:rsidR="00863B30">
          <w:rPr>
            <w:rStyle w:val="Marquedecommentaire"/>
          </w:rPr>
          <w:commentReference w:id="2845"/>
        </w:r>
      </w:ins>
      <w:ins w:id="2847" w:author="Moury Gilles" w:date="2020-05-04T14:35:00Z">
        <w:r>
          <w:t>]</w:t>
        </w:r>
        <w:r w:rsidRPr="00F3630B">
          <w:t>.</w:t>
        </w:r>
      </w:ins>
    </w:p>
    <w:p w14:paraId="434625DF" w14:textId="515221D6" w:rsidR="001B06B3" w:rsidRDefault="001B06B3" w:rsidP="001B06B3">
      <w:pPr>
        <w:numPr>
          <w:ilvl w:val="0"/>
          <w:numId w:val="35"/>
        </w:numPr>
        <w:rPr>
          <w:ins w:id="2848" w:author="Moury Gilles" w:date="2020-05-04T14:35:00Z"/>
        </w:rPr>
      </w:pPr>
      <w:ins w:id="2849" w:author="Moury Gilles" w:date="2020-05-04T14:35:00Z">
        <w:r w:rsidRPr="00F3630B">
          <w:t xml:space="preserve">The key length is limited to three possible values: 128, </w:t>
        </w:r>
        <w:r>
          <w:t>192 and 256 bits. A value of 128</w:t>
        </w:r>
        <w:r w:rsidRPr="00F3630B">
          <w:t xml:space="preserve"> bits is considered sufficient for civilian missions as justified by the security analysis </w:t>
        </w:r>
        <w:r>
          <w:t>in</w:t>
        </w:r>
        <w:r w:rsidRPr="00F3630B">
          <w:t xml:space="preserve"> A2.3</w:t>
        </w:r>
        <w:r>
          <w:t xml:space="preserve"> of reference [</w:t>
        </w:r>
      </w:ins>
      <w:commentRangeStart w:id="2850"/>
      <w:ins w:id="2851" w:author="Moury Gilles" w:date="2020-05-04T15:25:00Z">
        <w:r w:rsidR="00863B30">
          <w:t>10</w:t>
        </w:r>
        <w:commentRangeEnd w:id="2850"/>
        <w:r w:rsidR="00863B30">
          <w:rPr>
            <w:rStyle w:val="Marquedecommentaire"/>
          </w:rPr>
          <w:commentReference w:id="2850"/>
        </w:r>
      </w:ins>
      <w:ins w:id="2852" w:author="Moury Gilles" w:date="2020-05-04T14:35:00Z">
        <w:r>
          <w:t>] but a margin on key length is necessary to anticipate the threat of quantum computers. This leads to a selection of a 256-bit key for the SDLS Extended Procedures.</w:t>
        </w:r>
      </w:ins>
    </w:p>
    <w:p w14:paraId="7527BC5E" w14:textId="77777777" w:rsidR="001B06B3" w:rsidRDefault="001B06B3" w:rsidP="001B06B3">
      <w:pPr>
        <w:pStyle w:val="Annex4"/>
        <w:rPr>
          <w:ins w:id="2853" w:author="Moury Gilles" w:date="2020-05-04T14:35:00Z"/>
        </w:rPr>
      </w:pPr>
      <w:ins w:id="2854" w:author="Moury Gilles" w:date="2020-05-04T14:35:00Z">
        <w:r>
          <w:t>IV Construction</w:t>
        </w:r>
      </w:ins>
    </w:p>
    <w:p w14:paraId="1072529E" w14:textId="70A8F228" w:rsidR="001B06B3" w:rsidRDefault="001B06B3" w:rsidP="001B06B3">
      <w:pPr>
        <w:rPr>
          <w:ins w:id="2855" w:author="Moury Gilles" w:date="2020-05-04T14:35:00Z"/>
        </w:rPr>
      </w:pPr>
      <w:ins w:id="2856" w:author="Moury Gilles" w:date="2020-05-04T14:35:00Z">
        <w:r>
          <w:t>AES-GCM requires an Initialization Vector. There are too specified approaches to construct an IV for AES-GCM (see section 8.2 of [</w:t>
        </w:r>
        <w:commentRangeStart w:id="2857"/>
        <w:r w:rsidR="00863B30">
          <w:t>1</w:t>
        </w:r>
      </w:ins>
      <w:ins w:id="2858" w:author="Moury Gilles" w:date="2020-05-05T15:22:00Z">
        <w:r w:rsidR="0022548C">
          <w:t>5</w:t>
        </w:r>
      </w:ins>
      <w:commentRangeEnd w:id="2857"/>
      <w:ins w:id="2859" w:author="Moury Gilles" w:date="2020-05-05T15:23:00Z">
        <w:r w:rsidR="0022548C">
          <w:rPr>
            <w:rStyle w:val="Marquedecommentaire"/>
          </w:rPr>
          <w:commentReference w:id="2857"/>
        </w:r>
      </w:ins>
      <w:ins w:id="2860" w:author="Moury Gilles" w:date="2020-05-05T15:22:00Z">
        <w:r w:rsidR="0022548C">
          <w:t>]</w:t>
        </w:r>
      </w:ins>
      <w:ins w:id="2861" w:author="Moury Gilles" w:date="2020-05-04T14:35:00Z">
        <w:r>
          <w:t>). The recommended construction is the following: deterministic with 96 bits in total length.</w:t>
        </w:r>
      </w:ins>
    </w:p>
    <w:p w14:paraId="0CD8439B" w14:textId="7B6C8FB5" w:rsidR="001B06B3" w:rsidRDefault="001B06B3" w:rsidP="001B06B3">
      <w:pPr>
        <w:rPr>
          <w:ins w:id="2862" w:author="Moury Gilles" w:date="2020-05-04T14:35:00Z"/>
        </w:rPr>
      </w:pPr>
      <w:ins w:id="2863" w:author="Moury Gilles" w:date="2020-05-04T14:35:00Z">
        <w:r>
          <w:t xml:space="preserve">To maintain security, it is essential to avoid a repetition of the IV with the same cryptographic key. Failure to meet this requirement will imply a security leakage. Further details can found in </w:t>
        </w:r>
        <w:commentRangeStart w:id="2864"/>
        <w:r>
          <w:t>[</w:t>
        </w:r>
      </w:ins>
      <w:ins w:id="2865" w:author="Moury Gilles" w:date="2020-05-04T15:26:00Z">
        <w:r w:rsidR="00863B30">
          <w:t>1</w:t>
        </w:r>
      </w:ins>
      <w:ins w:id="2866" w:author="Moury Gilles" w:date="2020-05-05T15:22:00Z">
        <w:r w:rsidR="0022548C">
          <w:t>5</w:t>
        </w:r>
      </w:ins>
      <w:commentRangeEnd w:id="2864"/>
      <w:ins w:id="2867" w:author="Moury Gilles" w:date="2020-05-05T15:23:00Z">
        <w:r w:rsidR="0022548C">
          <w:rPr>
            <w:rStyle w:val="Marquedecommentaire"/>
          </w:rPr>
          <w:commentReference w:id="2864"/>
        </w:r>
      </w:ins>
      <w:ins w:id="2868" w:author="Moury Gilles" w:date="2020-05-05T15:22:00Z">
        <w:r w:rsidR="0022548C">
          <w:t>]</w:t>
        </w:r>
      </w:ins>
      <w:ins w:id="2869" w:author="Moury Gilles" w:date="2020-05-04T14:35:00Z">
        <w:r>
          <w:t>.</w:t>
        </w:r>
      </w:ins>
    </w:p>
    <w:p w14:paraId="5FA63A5E" w14:textId="77777777" w:rsidR="001B06B3" w:rsidRDefault="001B06B3" w:rsidP="001B06B3">
      <w:pPr>
        <w:pStyle w:val="Annex2"/>
        <w:numPr>
          <w:ilvl w:val="2"/>
          <w:numId w:val="24"/>
        </w:numPr>
        <w:rPr>
          <w:ins w:id="2870" w:author="Moury Gilles" w:date="2020-05-04T14:35:00Z"/>
        </w:rPr>
      </w:pPr>
      <w:ins w:id="2871" w:author="Moury Gilles" w:date="2020-05-04T14:35:00Z">
        <w:r>
          <w:t>Key management services parameters</w:t>
        </w:r>
      </w:ins>
    </w:p>
    <w:p w14:paraId="071A16AC" w14:textId="77777777" w:rsidR="001B06B3" w:rsidRDefault="001B06B3" w:rsidP="001B06B3">
      <w:pPr>
        <w:pStyle w:val="Annex4"/>
        <w:rPr>
          <w:ins w:id="2872" w:author="Moury Gilles" w:date="2020-05-04T14:35:00Z"/>
        </w:rPr>
      </w:pPr>
      <w:ins w:id="2873" w:author="Moury Gilles" w:date="2020-05-04T14:35:00Z">
        <w:r>
          <w:t>OTAR</w:t>
        </w:r>
      </w:ins>
    </w:p>
    <w:p w14:paraId="0EE474E4" w14:textId="77777777" w:rsidR="001B06B3" w:rsidRDefault="001B06B3" w:rsidP="001B06B3">
      <w:pPr>
        <w:rPr>
          <w:ins w:id="2874" w:author="Moury Gilles" w:date="2020-05-04T14:35:00Z"/>
        </w:rPr>
      </w:pPr>
      <w:ins w:id="2875" w:author="Moury Gilles" w:date="2020-05-04T14:35:00Z">
        <w:r w:rsidRPr="00F83A59">
          <w:t>The format of the OTAR com</w:t>
        </w:r>
        <w:r>
          <w:t>mand PDU is shown in Figure A-1</w:t>
        </w:r>
      </w:ins>
    </w:p>
    <w:p w14:paraId="6D650F57" w14:textId="77777777" w:rsidR="001B06B3" w:rsidRDefault="001B06B3" w:rsidP="001B06B3">
      <w:pPr>
        <w:rPr>
          <w:ins w:id="2876" w:author="Moury Gilles" w:date="2020-05-04T14:35:00Z"/>
        </w:rPr>
      </w:pPr>
      <w:ins w:id="2877" w:author="Moury Gilles" w:date="2020-05-04T14:35:00Z">
        <w:r>
          <w:rPr>
            <w:noProof/>
            <w:lang w:val="fr-FR" w:eastAsia="fr-FR"/>
          </w:rPr>
          <w:drawing>
            <wp:inline distT="0" distB="0" distL="0" distR="0" wp14:anchorId="0DB93217" wp14:editId="14C35933">
              <wp:extent cx="5715000" cy="1426845"/>
              <wp:effectExtent l="0" t="0" r="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3.emf"/>
                      <pic:cNvPicPr/>
                    </pic:nvPicPr>
                    <pic:blipFill>
                      <a:blip r:embed="rId32">
                        <a:extLst>
                          <a:ext uri="{28A0092B-C50C-407E-A947-70E740481C1C}">
                            <a14:useLocalDpi xmlns:a14="http://schemas.microsoft.com/office/drawing/2010/main" val="0"/>
                          </a:ext>
                        </a:extLst>
                      </a:blip>
                      <a:stretch>
                        <a:fillRect/>
                      </a:stretch>
                    </pic:blipFill>
                    <pic:spPr>
                      <a:xfrm>
                        <a:off x="0" y="0"/>
                        <a:ext cx="5715000" cy="1426845"/>
                      </a:xfrm>
                      <a:prstGeom prst="rect">
                        <a:avLst/>
                      </a:prstGeom>
                    </pic:spPr>
                  </pic:pic>
                </a:graphicData>
              </a:graphic>
            </wp:inline>
          </w:drawing>
        </w:r>
      </w:ins>
    </w:p>
    <w:p w14:paraId="590A6581" w14:textId="77777777" w:rsidR="001B06B3" w:rsidRDefault="001B06B3" w:rsidP="001B06B3">
      <w:pPr>
        <w:jc w:val="center"/>
        <w:rPr>
          <w:ins w:id="2878" w:author="Moury Gilles" w:date="2020-05-04T14:35:00Z"/>
        </w:rPr>
      </w:pPr>
      <w:ins w:id="2879" w:author="Moury Gilles" w:date="2020-05-04T14:35:00Z">
        <w:r>
          <w:t>Figure A-1</w:t>
        </w:r>
        <w:r w:rsidRPr="00F83A59">
          <w:t>: OTAR Command PDU</w:t>
        </w:r>
      </w:ins>
    </w:p>
    <w:p w14:paraId="7EE4EB16" w14:textId="77777777" w:rsidR="001B06B3" w:rsidRPr="00824F89" w:rsidRDefault="001B06B3" w:rsidP="001B06B3">
      <w:pPr>
        <w:rPr>
          <w:ins w:id="2880" w:author="Moury Gilles" w:date="2020-05-04T14:35:00Z"/>
        </w:rPr>
      </w:pPr>
      <w:ins w:id="2881" w:author="Moury Gilles" w:date="2020-05-04T14:35:00Z">
        <w:r w:rsidRPr="00824F89">
          <w:t>The baseline impleme</w:t>
        </w:r>
        <w:r>
          <w:t>ntation configuration selected</w:t>
        </w:r>
        <w:r w:rsidRPr="00824F89">
          <w:t xml:space="preserve"> for OTAR procedure</w:t>
        </w:r>
        <w:r>
          <w:t xml:space="preserve"> </w:t>
        </w:r>
        <w:r w:rsidRPr="00824F89">
          <w:t>operation is:</w:t>
        </w:r>
      </w:ins>
    </w:p>
    <w:p w14:paraId="2F1BBA68" w14:textId="77777777" w:rsidR="001B06B3" w:rsidRPr="00824F89" w:rsidRDefault="001B06B3" w:rsidP="001B06B3">
      <w:pPr>
        <w:pStyle w:val="Liste"/>
        <w:numPr>
          <w:ilvl w:val="0"/>
          <w:numId w:val="118"/>
        </w:numPr>
        <w:rPr>
          <w:ins w:id="2882" w:author="Moury Gilles" w:date="2020-05-04T14:35:00Z"/>
        </w:rPr>
      </w:pPr>
      <w:ins w:id="2883" w:author="Moury Gilles" w:date="2020-05-04T14:35:00Z">
        <w:r w:rsidRPr="00824F89">
          <w:lastRenderedPageBreak/>
          <w:t>The Master Key ID field of the OTAR Command PDU shal</w:t>
        </w:r>
        <w:r>
          <w:t>l have a size of 16 bit.</w:t>
        </w:r>
        <w:r>
          <w:br/>
        </w:r>
        <w:r>
          <w:br/>
        </w:r>
        <w:r w:rsidRPr="00824F89">
          <w:t>It is up to the implementer to decide if master keys are assigned a special range from the total key ID range.</w:t>
        </w:r>
        <w:r>
          <w:t xml:space="preserve"> A </w:t>
        </w:r>
        <w:proofErr w:type="gramStart"/>
        <w:r>
          <w:t>16 bit</w:t>
        </w:r>
        <w:proofErr w:type="gramEnd"/>
        <w:r>
          <w:t xml:space="preserve"> ID for Master Key &amp; session keys allows for 65.536 keys in total which is largely sufficient for most missions.</w:t>
        </w:r>
      </w:ins>
    </w:p>
    <w:p w14:paraId="55CAF4BB" w14:textId="77777777" w:rsidR="001B06B3" w:rsidRDefault="001B06B3" w:rsidP="001B06B3">
      <w:pPr>
        <w:pStyle w:val="Liste"/>
        <w:numPr>
          <w:ilvl w:val="0"/>
          <w:numId w:val="118"/>
        </w:numPr>
        <w:rPr>
          <w:ins w:id="2884" w:author="Moury Gilles" w:date="2020-05-04T14:35:00Z"/>
        </w:rPr>
      </w:pPr>
      <w:ins w:id="2885" w:author="Moury Gilles" w:date="2020-05-04T14:35:00Z">
        <w:r w:rsidRPr="00824F89">
          <w:t>The Initialization Vector field of the OTAR Command PDU shall have a size of 96 bit.</w:t>
        </w:r>
      </w:ins>
    </w:p>
    <w:p w14:paraId="661B98AD" w14:textId="77777777" w:rsidR="001B06B3" w:rsidRPr="00824F89" w:rsidRDefault="001B06B3" w:rsidP="001B06B3">
      <w:pPr>
        <w:pStyle w:val="Liste"/>
        <w:ind w:left="360" w:firstLine="0"/>
        <w:rPr>
          <w:ins w:id="2886" w:author="Moury Gilles" w:date="2020-05-04T14:35:00Z"/>
        </w:rPr>
      </w:pPr>
      <w:ins w:id="2887" w:author="Moury Gilles" w:date="2020-05-04T14:35:00Z">
        <w:r>
          <w:t>This size of 96 bit derives from the choice of AES-GCM as cryptographic algorithm for OTAR. See justification in A5.2.3.</w:t>
        </w:r>
      </w:ins>
    </w:p>
    <w:p w14:paraId="4BBD1085" w14:textId="77777777" w:rsidR="001B06B3" w:rsidRPr="00824F89" w:rsidRDefault="001B06B3" w:rsidP="001B06B3">
      <w:pPr>
        <w:pStyle w:val="Liste"/>
        <w:numPr>
          <w:ilvl w:val="0"/>
          <w:numId w:val="118"/>
        </w:numPr>
        <w:rPr>
          <w:ins w:id="2888" w:author="Moury Gilles" w:date="2020-05-04T14:35:00Z"/>
        </w:rPr>
      </w:pPr>
      <w:ins w:id="2889" w:author="Moury Gilles" w:date="2020-05-04T14:35:00Z">
        <w:r w:rsidRPr="00824F89">
          <w:t>Each Encrypted Key Block of the OTAR Comm</w:t>
        </w:r>
        <w:r>
          <w:t>and PDU shall have a size of 272</w:t>
        </w:r>
        <w:r w:rsidRPr="00824F89">
          <w:t xml:space="preserve"> bit, consisting of</w:t>
        </w:r>
      </w:ins>
    </w:p>
    <w:p w14:paraId="2F2F98D5" w14:textId="77777777" w:rsidR="001B06B3" w:rsidRPr="00824F89" w:rsidRDefault="001B06B3" w:rsidP="001B06B3">
      <w:pPr>
        <w:pStyle w:val="Liste"/>
        <w:numPr>
          <w:ilvl w:val="1"/>
          <w:numId w:val="117"/>
        </w:numPr>
        <w:rPr>
          <w:ins w:id="2890" w:author="Moury Gilles" w:date="2020-05-04T14:35:00Z"/>
        </w:rPr>
      </w:pPr>
      <w:ins w:id="2891" w:author="Moury Gilles" w:date="2020-05-04T14:35:00Z">
        <w:r w:rsidRPr="00824F89">
          <w:t>The Key ID fields shall have a size of 16 bit,</w:t>
        </w:r>
      </w:ins>
    </w:p>
    <w:p w14:paraId="5006E70A" w14:textId="77777777" w:rsidR="001B06B3" w:rsidRDefault="001B06B3" w:rsidP="001B06B3">
      <w:pPr>
        <w:pStyle w:val="Liste"/>
        <w:numPr>
          <w:ilvl w:val="1"/>
          <w:numId w:val="117"/>
        </w:numPr>
        <w:rPr>
          <w:ins w:id="2892" w:author="Moury Gilles" w:date="2020-05-04T14:35:00Z"/>
        </w:rPr>
      </w:pPr>
      <w:ins w:id="2893" w:author="Moury Gilles" w:date="2020-05-04T14:35:00Z">
        <w:r w:rsidRPr="00824F89">
          <w:t>The Session Key</w:t>
        </w:r>
        <w:r>
          <w:t xml:space="preserve"> fields shall have a size of 256</w:t>
        </w:r>
        <w:r w:rsidRPr="00824F89">
          <w:t xml:space="preserve"> bit,</w:t>
        </w:r>
      </w:ins>
    </w:p>
    <w:p w14:paraId="33DA454C" w14:textId="15A64516" w:rsidR="001B06B3" w:rsidRPr="00824F89" w:rsidRDefault="001B06B3" w:rsidP="001B06B3">
      <w:pPr>
        <w:pStyle w:val="Liste"/>
        <w:ind w:firstLine="0"/>
        <w:rPr>
          <w:ins w:id="2894" w:author="Moury Gilles" w:date="2020-05-04T14:35:00Z"/>
        </w:rPr>
      </w:pPr>
      <w:ins w:id="2895" w:author="Moury Gilles" w:date="2020-05-04T14:35:00Z">
        <w:r>
          <w:t>The size of Key ID and Session Key fields (respectively 16 and 256) derives from the settings of the SDLS baseline mode defined in Annex E of reference [</w:t>
        </w:r>
        <w:commentRangeStart w:id="2896"/>
        <w:r>
          <w:t>1</w:t>
        </w:r>
      </w:ins>
      <w:commentRangeEnd w:id="2896"/>
      <w:ins w:id="2897" w:author="Moury Gilles" w:date="2020-05-04T15:27:00Z">
        <w:r w:rsidR="00863B30">
          <w:rPr>
            <w:rStyle w:val="Marquedecommentaire"/>
          </w:rPr>
          <w:commentReference w:id="2896"/>
        </w:r>
      </w:ins>
      <w:ins w:id="2898" w:author="Moury Gilles" w:date="2020-05-04T14:35:00Z">
        <w:r>
          <w:t>] and justified in Annex A of [</w:t>
        </w:r>
      </w:ins>
      <w:commentRangeStart w:id="2899"/>
      <w:ins w:id="2900" w:author="Moury Gilles" w:date="2020-05-04T15:27:00Z">
        <w:r w:rsidR="00863B30">
          <w:t>10</w:t>
        </w:r>
        <w:commentRangeEnd w:id="2899"/>
        <w:r w:rsidR="00863B30">
          <w:rPr>
            <w:rStyle w:val="Marquedecommentaire"/>
          </w:rPr>
          <w:commentReference w:id="2899"/>
        </w:r>
      </w:ins>
      <w:ins w:id="2901" w:author="Moury Gilles" w:date="2020-05-04T14:35:00Z">
        <w:r>
          <w:t>].</w:t>
        </w:r>
      </w:ins>
    </w:p>
    <w:p w14:paraId="57A14635" w14:textId="77777777" w:rsidR="001B06B3" w:rsidRDefault="001B06B3" w:rsidP="001B06B3">
      <w:pPr>
        <w:pStyle w:val="Liste"/>
        <w:numPr>
          <w:ilvl w:val="0"/>
          <w:numId w:val="118"/>
        </w:numPr>
        <w:rPr>
          <w:ins w:id="2902" w:author="Moury Gilles" w:date="2020-05-04T14:35:00Z"/>
        </w:rPr>
      </w:pPr>
      <w:ins w:id="2903" w:author="Moury Gilles" w:date="2020-05-04T14:35:00Z">
        <w:r w:rsidRPr="00824F89">
          <w:t>The MAC field of the OTAR Command PDU shall have a size of 128 bit.</w:t>
        </w:r>
      </w:ins>
    </w:p>
    <w:p w14:paraId="610F31AC" w14:textId="77777777" w:rsidR="001B06B3" w:rsidRDefault="001B06B3" w:rsidP="001B06B3">
      <w:pPr>
        <w:pStyle w:val="Liste"/>
        <w:ind w:firstLine="0"/>
        <w:rPr>
          <w:ins w:id="2904" w:author="Moury Gilles" w:date="2020-05-04T14:35:00Z"/>
        </w:rPr>
      </w:pPr>
      <w:ins w:id="2905" w:author="Moury Gilles" w:date="2020-05-04T14:35:00Z">
        <w:r>
          <w:t>This size of 128 bit for the MAC derives from the choice of AES-GCM as cryptographic algorithm for OTAR. See justification in A5.2.2.</w:t>
        </w:r>
      </w:ins>
    </w:p>
    <w:p w14:paraId="1EF18C32" w14:textId="77777777" w:rsidR="001B06B3" w:rsidRPr="008343D9" w:rsidRDefault="001B06B3" w:rsidP="001B06B3">
      <w:pPr>
        <w:pStyle w:val="Liste"/>
        <w:numPr>
          <w:ilvl w:val="0"/>
          <w:numId w:val="118"/>
        </w:numPr>
        <w:rPr>
          <w:ins w:id="2906" w:author="Moury Gilles" w:date="2020-05-04T14:35:00Z"/>
        </w:rPr>
      </w:pPr>
      <w:ins w:id="2907" w:author="Moury Gilles" w:date="2020-05-04T14:35:00Z">
        <w:r w:rsidRPr="008343D9">
          <w:t>In baseline mode, OTAR Command PDU all</w:t>
        </w:r>
        <w:r>
          <w:t>ows for the transfer of up to 16</w:t>
        </w:r>
        <w:r w:rsidRPr="008343D9">
          <w:t xml:space="preserve"> session keys</w:t>
        </w:r>
        <w:r>
          <w:t xml:space="preserve"> (N&lt;=16</w:t>
        </w:r>
        <w:r w:rsidRPr="008343D9">
          <w:t>). This limitation while acceptable operationally, allows for the complete Command PDU to fit into one TC frame.</w:t>
        </w:r>
      </w:ins>
    </w:p>
    <w:p w14:paraId="339C258B" w14:textId="77777777" w:rsidR="001B06B3" w:rsidRDefault="001B06B3" w:rsidP="001B06B3">
      <w:pPr>
        <w:pStyle w:val="Liste"/>
        <w:ind w:firstLine="0"/>
        <w:rPr>
          <w:ins w:id="2908" w:author="Moury Gilles" w:date="2020-05-04T14:35:00Z"/>
        </w:rPr>
      </w:pPr>
    </w:p>
    <w:p w14:paraId="08591500" w14:textId="77777777" w:rsidR="001B06B3" w:rsidRDefault="001B06B3" w:rsidP="001B06B3">
      <w:pPr>
        <w:pStyle w:val="Annex4"/>
        <w:rPr>
          <w:ins w:id="2909" w:author="Moury Gilles" w:date="2020-05-04T14:35:00Z"/>
        </w:rPr>
      </w:pPr>
      <w:ins w:id="2910" w:author="Moury Gilles" w:date="2020-05-04T14:35:00Z">
        <w:r>
          <w:t>Key Activation</w:t>
        </w:r>
      </w:ins>
    </w:p>
    <w:p w14:paraId="5C8749C2" w14:textId="77777777" w:rsidR="001B06B3" w:rsidRDefault="001B06B3" w:rsidP="001B06B3">
      <w:pPr>
        <w:rPr>
          <w:ins w:id="2911" w:author="Moury Gilles" w:date="2020-05-04T14:35:00Z"/>
        </w:rPr>
      </w:pPr>
      <w:ins w:id="2912" w:author="Moury Gilles" w:date="2020-05-04T14:35:00Z">
        <w:r>
          <w:t>The format of the Key Activation</w:t>
        </w:r>
        <w:r w:rsidRPr="00733CDC">
          <w:t xml:space="preserve"> command PDU is shown in </w:t>
        </w:r>
        <w:r>
          <w:t>Figure A-2</w:t>
        </w:r>
      </w:ins>
    </w:p>
    <w:p w14:paraId="4D25907C" w14:textId="77777777" w:rsidR="001B06B3" w:rsidRDefault="001B06B3" w:rsidP="001B06B3">
      <w:pPr>
        <w:jc w:val="center"/>
        <w:rPr>
          <w:ins w:id="2913" w:author="Moury Gilles" w:date="2020-05-04T14:35:00Z"/>
        </w:rPr>
      </w:pPr>
      <w:ins w:id="2914" w:author="Moury Gilles" w:date="2020-05-04T14:35:00Z">
        <w:r w:rsidRPr="00816568">
          <w:rPr>
            <w:noProof/>
            <w:lang w:val="fr-FR" w:eastAsia="fr-FR"/>
          </w:rPr>
          <w:drawing>
            <wp:inline distT="0" distB="0" distL="0" distR="0" wp14:anchorId="2541BFE3" wp14:editId="666B3071">
              <wp:extent cx="4333875" cy="1162050"/>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33875" cy="1162050"/>
                      </a:xfrm>
                      <a:prstGeom prst="rect">
                        <a:avLst/>
                      </a:prstGeom>
                      <a:noFill/>
                      <a:ln>
                        <a:noFill/>
                      </a:ln>
                    </pic:spPr>
                  </pic:pic>
                </a:graphicData>
              </a:graphic>
            </wp:inline>
          </w:drawing>
        </w:r>
      </w:ins>
    </w:p>
    <w:p w14:paraId="3524CC4D" w14:textId="77777777" w:rsidR="001B06B3" w:rsidRDefault="001B06B3" w:rsidP="001B06B3">
      <w:pPr>
        <w:jc w:val="center"/>
        <w:rPr>
          <w:ins w:id="2915" w:author="Moury Gilles" w:date="2020-05-04T14:35:00Z"/>
        </w:rPr>
      </w:pPr>
      <w:ins w:id="2916" w:author="Moury Gilles" w:date="2020-05-04T14:35:00Z">
        <w:r>
          <w:t>Figure A-2</w:t>
        </w:r>
        <w:r w:rsidRPr="00AD29F6">
          <w:t>:  Key Activation Command PDU</w:t>
        </w:r>
      </w:ins>
    </w:p>
    <w:p w14:paraId="5FBE64FC" w14:textId="77777777" w:rsidR="001B06B3" w:rsidRDefault="001B06B3" w:rsidP="001B06B3">
      <w:pPr>
        <w:pStyle w:val="Liste"/>
        <w:numPr>
          <w:ilvl w:val="0"/>
          <w:numId w:val="119"/>
        </w:numPr>
        <w:rPr>
          <w:ins w:id="2917" w:author="Moury Gilles" w:date="2020-05-04T14:35:00Z"/>
        </w:rPr>
      </w:pPr>
      <w:ins w:id="2918" w:author="Moury Gilles" w:date="2020-05-04T14:35:00Z">
        <w:r>
          <w:t>In baseline mode, Key ID length is 16 bit which allows for 65.536 keys in total (Session Keys + Master Keys) which is largely sufficient for most missions, especially with the possibility to upload new keys in flight with OTAR procedure.</w:t>
        </w:r>
      </w:ins>
    </w:p>
    <w:p w14:paraId="26350E89" w14:textId="77777777" w:rsidR="001B06B3" w:rsidRDefault="001B06B3" w:rsidP="001B06B3">
      <w:pPr>
        <w:pStyle w:val="Liste"/>
        <w:numPr>
          <w:ilvl w:val="0"/>
          <w:numId w:val="119"/>
        </w:numPr>
        <w:rPr>
          <w:ins w:id="2919" w:author="Moury Gilles" w:date="2020-05-04T14:35:00Z"/>
        </w:rPr>
      </w:pPr>
      <w:ins w:id="2920" w:author="Moury Gilles" w:date="2020-05-04T14:35:00Z">
        <w:r>
          <w:lastRenderedPageBreak/>
          <w:t>Baseline mode allows for up to 32 keys to be activated with a single Command PDU (N&lt;=32). This limit is coherent with OTAR procedure and acceptable operationally.</w:t>
        </w:r>
      </w:ins>
    </w:p>
    <w:p w14:paraId="5C7B6254" w14:textId="77777777" w:rsidR="001B06B3" w:rsidRDefault="001B06B3" w:rsidP="001B06B3">
      <w:pPr>
        <w:pStyle w:val="Liste"/>
        <w:rPr>
          <w:ins w:id="2921" w:author="Moury Gilles" w:date="2020-05-04T14:35:00Z"/>
        </w:rPr>
      </w:pPr>
    </w:p>
    <w:p w14:paraId="04781214" w14:textId="77777777" w:rsidR="001B06B3" w:rsidRDefault="001B06B3" w:rsidP="001B06B3">
      <w:pPr>
        <w:pStyle w:val="Annex4"/>
        <w:rPr>
          <w:ins w:id="2922" w:author="Moury Gilles" w:date="2020-05-04T14:35:00Z"/>
        </w:rPr>
      </w:pPr>
      <w:ins w:id="2923" w:author="Moury Gilles" w:date="2020-05-04T14:35:00Z">
        <w:r>
          <w:t>Key Deactivation</w:t>
        </w:r>
      </w:ins>
    </w:p>
    <w:p w14:paraId="0D5A296A" w14:textId="77777777" w:rsidR="001B06B3" w:rsidRDefault="001B06B3" w:rsidP="001B06B3">
      <w:pPr>
        <w:rPr>
          <w:ins w:id="2924" w:author="Moury Gilles" w:date="2020-05-04T14:35:00Z"/>
        </w:rPr>
      </w:pPr>
      <w:ins w:id="2925" w:author="Moury Gilles" w:date="2020-05-04T14:35:00Z">
        <w:r>
          <w:t>Same parameters as Key Activation command PDU. See A5.3.2</w:t>
        </w:r>
      </w:ins>
    </w:p>
    <w:p w14:paraId="56F3780F" w14:textId="77777777" w:rsidR="001B06B3" w:rsidRDefault="001B06B3" w:rsidP="001B06B3">
      <w:pPr>
        <w:rPr>
          <w:ins w:id="2926" w:author="Moury Gilles" w:date="2020-05-04T14:35:00Z"/>
        </w:rPr>
      </w:pPr>
    </w:p>
    <w:p w14:paraId="5551CC43" w14:textId="77777777" w:rsidR="001B06B3" w:rsidRDefault="001B06B3" w:rsidP="001B06B3">
      <w:pPr>
        <w:pStyle w:val="Annex4"/>
        <w:rPr>
          <w:ins w:id="2927" w:author="Moury Gilles" w:date="2020-05-04T14:35:00Z"/>
        </w:rPr>
      </w:pPr>
      <w:ins w:id="2928" w:author="Moury Gilles" w:date="2020-05-04T14:35:00Z">
        <w:r>
          <w:t>Key Verification</w:t>
        </w:r>
      </w:ins>
    </w:p>
    <w:p w14:paraId="3E1606FF" w14:textId="77777777" w:rsidR="001B06B3" w:rsidRDefault="001B06B3" w:rsidP="001B06B3">
      <w:pPr>
        <w:rPr>
          <w:ins w:id="2929" w:author="Moury Gilles" w:date="2020-05-04T14:35:00Z"/>
        </w:rPr>
      </w:pPr>
      <w:ins w:id="2930" w:author="Moury Gilles" w:date="2020-05-04T14:35:00Z">
        <w:r>
          <w:t>The format of the Key Verification</w:t>
        </w:r>
        <w:r w:rsidRPr="00733CDC">
          <w:t xml:space="preserve"> command PDU is shown in </w:t>
        </w:r>
        <w:r>
          <w:t>Figure A-3</w:t>
        </w:r>
      </w:ins>
    </w:p>
    <w:p w14:paraId="6E174A9D" w14:textId="77777777" w:rsidR="001B06B3" w:rsidRDefault="001B06B3" w:rsidP="001B06B3">
      <w:pPr>
        <w:jc w:val="center"/>
        <w:rPr>
          <w:ins w:id="2931" w:author="Moury Gilles" w:date="2020-05-04T14:35:00Z"/>
        </w:rPr>
      </w:pPr>
      <w:ins w:id="2932" w:author="Moury Gilles" w:date="2020-05-04T14:35:00Z">
        <w:r>
          <w:rPr>
            <w:noProof/>
            <w:lang w:val="fr-FR" w:eastAsia="fr-FR"/>
          </w:rPr>
          <w:drawing>
            <wp:inline distT="0" distB="0" distL="0" distR="0" wp14:anchorId="392E5C1B" wp14:editId="429057B8">
              <wp:extent cx="5400675" cy="1438275"/>
              <wp:effectExtent l="0" t="0" r="9525" b="0"/>
              <wp:docPr id="14" name="Image 14"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S Extended Procedures Red 1v5 CTB"/>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675" cy="1438275"/>
                      </a:xfrm>
                      <a:prstGeom prst="rect">
                        <a:avLst/>
                      </a:prstGeom>
                      <a:noFill/>
                      <a:ln>
                        <a:noFill/>
                      </a:ln>
                    </pic:spPr>
                  </pic:pic>
                </a:graphicData>
              </a:graphic>
            </wp:inline>
          </w:drawing>
        </w:r>
      </w:ins>
    </w:p>
    <w:p w14:paraId="0E964B0B" w14:textId="77777777" w:rsidR="001B06B3" w:rsidRDefault="001B06B3" w:rsidP="001B06B3">
      <w:pPr>
        <w:jc w:val="center"/>
        <w:rPr>
          <w:ins w:id="2933" w:author="Moury Gilles" w:date="2020-05-04T14:35:00Z"/>
        </w:rPr>
      </w:pPr>
      <w:ins w:id="2934" w:author="Moury Gilles" w:date="2020-05-04T14:35:00Z">
        <w:r>
          <w:t>Figure A-3:  Key Verification</w:t>
        </w:r>
        <w:r w:rsidRPr="00AD29F6">
          <w:t xml:space="preserve"> Command PDU</w:t>
        </w:r>
      </w:ins>
    </w:p>
    <w:p w14:paraId="36C9AEF4" w14:textId="77777777" w:rsidR="001B06B3" w:rsidRDefault="001B06B3" w:rsidP="001B06B3">
      <w:pPr>
        <w:pStyle w:val="Liste"/>
        <w:numPr>
          <w:ilvl w:val="0"/>
          <w:numId w:val="120"/>
        </w:numPr>
        <w:rPr>
          <w:ins w:id="2935" w:author="Moury Gilles" w:date="2020-05-04T14:35:00Z"/>
        </w:rPr>
      </w:pPr>
      <w:ins w:id="2936" w:author="Moury Gilles" w:date="2020-05-04T14:35:00Z">
        <w:r>
          <w:t>In baseline mode, Key ID length is 16 bit which allows for 65.536 keys in total (Session Keys + Master Keys) which is largely sufficient for most missions, especially with the possibility to upload new keys in flight with OTAR procedure.</w:t>
        </w:r>
      </w:ins>
    </w:p>
    <w:p w14:paraId="724984D4" w14:textId="77777777" w:rsidR="001B06B3" w:rsidRDefault="001B06B3" w:rsidP="001B06B3">
      <w:pPr>
        <w:pStyle w:val="Liste"/>
        <w:numPr>
          <w:ilvl w:val="0"/>
          <w:numId w:val="120"/>
        </w:numPr>
        <w:rPr>
          <w:ins w:id="2937" w:author="Moury Gilles" w:date="2020-05-04T14:35:00Z"/>
        </w:rPr>
      </w:pPr>
      <w:ins w:id="2938" w:author="Moury Gilles" w:date="2020-05-04T14:35:00Z">
        <w:r>
          <w:t>Challenge size is 128 bits which is coherent with the algorithm selected for key verification which is AES-GCM operating on 128-bit blocks. Challenge should be a pure random pattern to avoid clear-cipher text attacks, the potential attacker being able to intercept both the challenge (clear text) in the command PDU and the encrypted challenge (in the reply PDU), even though AES-GCM has no known vulnerability to clear-cipher text attacks.</w:t>
        </w:r>
      </w:ins>
    </w:p>
    <w:p w14:paraId="0979B015" w14:textId="77777777" w:rsidR="001B06B3" w:rsidRDefault="001B06B3" w:rsidP="001B06B3">
      <w:pPr>
        <w:pStyle w:val="Liste"/>
        <w:numPr>
          <w:ilvl w:val="0"/>
          <w:numId w:val="120"/>
        </w:numPr>
        <w:rPr>
          <w:ins w:id="2939" w:author="Moury Gilles" w:date="2020-05-04T14:35:00Z"/>
        </w:rPr>
      </w:pPr>
      <w:ins w:id="2940" w:author="Moury Gilles" w:date="2020-05-04T14:35:00Z">
        <w:r>
          <w:t>Baseline mode allows for up to 32 keys to be verified with a single Command PDU (N&lt;=32). This limit is coherent with OTAR procedure and acceptable operationally.</w:t>
        </w:r>
      </w:ins>
    </w:p>
    <w:p w14:paraId="1C64BADF" w14:textId="77777777" w:rsidR="001B06B3" w:rsidRDefault="001B06B3" w:rsidP="001B06B3">
      <w:pPr>
        <w:pStyle w:val="Liste"/>
        <w:rPr>
          <w:ins w:id="2941" w:author="Moury Gilles" w:date="2020-05-04T14:35:00Z"/>
        </w:rPr>
      </w:pPr>
    </w:p>
    <w:p w14:paraId="5F61BB0D" w14:textId="77777777" w:rsidR="001B06B3" w:rsidRDefault="001B06B3" w:rsidP="001B06B3">
      <w:pPr>
        <w:rPr>
          <w:ins w:id="2942" w:author="Moury Gilles" w:date="2020-05-04T14:35:00Z"/>
        </w:rPr>
      </w:pPr>
      <w:ins w:id="2943" w:author="Moury Gilles" w:date="2020-05-04T14:35:00Z">
        <w:r>
          <w:t>The format of the Key Verification reply</w:t>
        </w:r>
        <w:r w:rsidRPr="00733CDC">
          <w:t xml:space="preserve"> PDU is shown in </w:t>
        </w:r>
        <w:r>
          <w:t xml:space="preserve">Figure </w:t>
        </w:r>
        <w:commentRangeStart w:id="2944"/>
        <w:r>
          <w:t>A-4</w:t>
        </w:r>
      </w:ins>
      <w:commentRangeEnd w:id="2944"/>
      <w:ins w:id="2945" w:author="Moury Gilles" w:date="2020-05-05T10:52:00Z">
        <w:r w:rsidR="00E341AF">
          <w:rPr>
            <w:rStyle w:val="Marquedecommentaire"/>
          </w:rPr>
          <w:commentReference w:id="2944"/>
        </w:r>
      </w:ins>
    </w:p>
    <w:p w14:paraId="4351CAD9" w14:textId="77777777" w:rsidR="001B06B3" w:rsidRDefault="001B06B3" w:rsidP="001B06B3">
      <w:pPr>
        <w:jc w:val="center"/>
        <w:rPr>
          <w:ins w:id="2946" w:author="Moury Gilles" w:date="2020-05-04T14:35:00Z"/>
        </w:rPr>
      </w:pPr>
      <w:commentRangeStart w:id="2947"/>
      <w:ins w:id="2948" w:author="Moury Gilles" w:date="2020-05-04T14:35:00Z">
        <w:r>
          <w:rPr>
            <w:noProof/>
            <w:lang w:val="fr-FR" w:eastAsia="fr-FR"/>
          </w:rPr>
          <w:lastRenderedPageBreak/>
          <w:drawing>
            <wp:inline distT="0" distB="0" distL="0" distR="0" wp14:anchorId="3681F481" wp14:editId="328DB75B">
              <wp:extent cx="5467350" cy="1476375"/>
              <wp:effectExtent l="0" t="0" r="0" b="0"/>
              <wp:docPr id="29" name="Image 29"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LS Extended Procedures Red 1v5 CTB"/>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67350" cy="1476375"/>
                      </a:xfrm>
                      <a:prstGeom prst="rect">
                        <a:avLst/>
                      </a:prstGeom>
                      <a:noFill/>
                      <a:ln>
                        <a:noFill/>
                      </a:ln>
                    </pic:spPr>
                  </pic:pic>
                </a:graphicData>
              </a:graphic>
            </wp:inline>
          </w:drawing>
        </w:r>
        <w:commentRangeEnd w:id="2947"/>
        <w:r>
          <w:rPr>
            <w:rStyle w:val="Marquedecommentaire"/>
          </w:rPr>
          <w:commentReference w:id="2947"/>
        </w:r>
      </w:ins>
    </w:p>
    <w:p w14:paraId="33DFBA9A" w14:textId="77777777" w:rsidR="001B06B3" w:rsidRDefault="001B06B3" w:rsidP="001B06B3">
      <w:pPr>
        <w:jc w:val="center"/>
        <w:rPr>
          <w:ins w:id="2949" w:author="Moury Gilles" w:date="2020-05-04T14:35:00Z"/>
        </w:rPr>
      </w:pPr>
      <w:ins w:id="2950" w:author="Moury Gilles" w:date="2020-05-04T14:35:00Z">
        <w:r>
          <w:t xml:space="preserve">Figure </w:t>
        </w:r>
        <w:commentRangeStart w:id="2951"/>
        <w:r>
          <w:t>A-4</w:t>
        </w:r>
      </w:ins>
      <w:commentRangeEnd w:id="2951"/>
      <w:ins w:id="2952" w:author="Moury Gilles" w:date="2020-05-05T10:52:00Z">
        <w:r w:rsidR="00E341AF">
          <w:rPr>
            <w:rStyle w:val="Marquedecommentaire"/>
          </w:rPr>
          <w:commentReference w:id="2951"/>
        </w:r>
      </w:ins>
      <w:ins w:id="2953" w:author="Moury Gilles" w:date="2020-05-04T14:35:00Z">
        <w:r>
          <w:t>:  Key Verification Reply</w:t>
        </w:r>
        <w:r w:rsidRPr="00AD29F6">
          <w:t xml:space="preserve"> PDU</w:t>
        </w:r>
      </w:ins>
    </w:p>
    <w:p w14:paraId="290682A2" w14:textId="77777777" w:rsidR="001B06B3" w:rsidRDefault="001B06B3" w:rsidP="001B06B3">
      <w:pPr>
        <w:pStyle w:val="Liste"/>
        <w:numPr>
          <w:ilvl w:val="0"/>
          <w:numId w:val="121"/>
        </w:numPr>
        <w:rPr>
          <w:ins w:id="2954" w:author="Moury Gilles" w:date="2020-05-04T14:35:00Z"/>
        </w:rPr>
      </w:pPr>
      <w:ins w:id="2955" w:author="Moury Gilles" w:date="2020-05-04T14:35:00Z">
        <w:r>
          <w:t>In baseline mode, Key ID length is 16 bit which allows for 65.536 keys in total (Session Keys + Master Keys) which is largely sufficient for most missions, especially with the possibility to upload new keys in flight with OTAR procedure.</w:t>
        </w:r>
      </w:ins>
    </w:p>
    <w:p w14:paraId="79CE4EC6" w14:textId="42568AC8" w:rsidR="001B06B3" w:rsidRDefault="001B06B3" w:rsidP="001B06B3">
      <w:pPr>
        <w:pStyle w:val="Liste"/>
        <w:numPr>
          <w:ilvl w:val="0"/>
          <w:numId w:val="121"/>
        </w:numPr>
        <w:rPr>
          <w:ins w:id="2956" w:author="Moury Gilles" w:date="2020-05-04T14:35:00Z"/>
        </w:rPr>
      </w:pPr>
      <w:ins w:id="2957" w:author="Moury Gilles" w:date="2020-05-04T14:35:00Z">
        <w:r w:rsidRPr="00824F89">
          <w:t xml:space="preserve">The Initialization </w:t>
        </w:r>
        <w:r w:rsidR="00ED6D9C">
          <w:t>Vector field of the Key Verification Reply</w:t>
        </w:r>
        <w:r w:rsidRPr="00824F89">
          <w:t xml:space="preserve"> PDU shall have a size of 96 bit.</w:t>
        </w:r>
      </w:ins>
    </w:p>
    <w:p w14:paraId="7AB0FE88" w14:textId="77777777" w:rsidR="001B06B3" w:rsidRDefault="001B06B3" w:rsidP="001B06B3">
      <w:pPr>
        <w:pStyle w:val="Liste"/>
        <w:ind w:left="360" w:firstLine="0"/>
        <w:rPr>
          <w:ins w:id="2958" w:author="Moury Gilles" w:date="2020-05-04T14:35:00Z"/>
        </w:rPr>
      </w:pPr>
      <w:ins w:id="2959" w:author="Moury Gilles" w:date="2020-05-04T14:35:00Z">
        <w:r>
          <w:t>This size of 96 bit derives from the choice of AES-GCM as cryptographic algorithm for key verification. See justification in A5.2.3.</w:t>
        </w:r>
      </w:ins>
    </w:p>
    <w:p w14:paraId="7321AA4E" w14:textId="4A094BAC" w:rsidR="001B06B3" w:rsidRDefault="001B06B3" w:rsidP="001B06B3">
      <w:pPr>
        <w:pStyle w:val="Liste"/>
        <w:numPr>
          <w:ilvl w:val="0"/>
          <w:numId w:val="121"/>
        </w:numPr>
        <w:rPr>
          <w:ins w:id="2960" w:author="Moury Gilles" w:date="2020-05-04T14:35:00Z"/>
        </w:rPr>
      </w:pPr>
      <w:ins w:id="2961" w:author="Moury Gilles" w:date="2020-05-04T14:35:00Z">
        <w:r>
          <w:t xml:space="preserve">Encrypted challenge size is 128 bits which is coherent with the algorithm selected for key verification which is AES-GCM operating on 128-bit blocks. The encrypted challenge enables the initiator to check the integrity of each of the keys loaded through the OTAR procedure. AES-GCM has no known vulnerability to clear &amp; cipher text attacks at this current time. Therefore, it is acceptable to transmit </w:t>
        </w:r>
      </w:ins>
      <w:ins w:id="2962" w:author="Moury Gilles" w:date="2020-05-04T15:41:00Z">
        <w:r w:rsidR="00ED6D9C">
          <w:t xml:space="preserve">unencrypted </w:t>
        </w:r>
      </w:ins>
      <w:ins w:id="2963" w:author="Moury Gilles" w:date="2020-05-04T14:35:00Z">
        <w:r>
          <w:t>between initiator and recipient both challenge and encrypted challenge.</w:t>
        </w:r>
      </w:ins>
    </w:p>
    <w:p w14:paraId="6D8F58C3" w14:textId="77777777" w:rsidR="001B06B3" w:rsidRDefault="001B06B3" w:rsidP="001B06B3">
      <w:pPr>
        <w:pStyle w:val="Liste"/>
        <w:numPr>
          <w:ilvl w:val="0"/>
          <w:numId w:val="121"/>
        </w:numPr>
        <w:rPr>
          <w:ins w:id="2964" w:author="Moury Gilles" w:date="2020-05-04T14:35:00Z"/>
        </w:rPr>
      </w:pPr>
      <w:commentRangeStart w:id="2965"/>
      <w:ins w:id="2966" w:author="Moury Gilles" w:date="2020-05-04T14:35:00Z">
        <w:r>
          <w:t>MAC is 128-bit coherent with AES-GCM.</w:t>
        </w:r>
      </w:ins>
    </w:p>
    <w:p w14:paraId="2F4D165E" w14:textId="77777777" w:rsidR="001B06B3" w:rsidRDefault="001B06B3" w:rsidP="001B06B3">
      <w:pPr>
        <w:pStyle w:val="Liste"/>
        <w:numPr>
          <w:ilvl w:val="0"/>
          <w:numId w:val="121"/>
        </w:numPr>
        <w:rPr>
          <w:ins w:id="2967" w:author="Moury Gilles" w:date="2020-05-04T14:35:00Z"/>
        </w:rPr>
      </w:pPr>
      <w:ins w:id="2968" w:author="Moury Gilles" w:date="2020-05-04T14:35:00Z">
        <w:r>
          <w:t>Baseline mode allows for up to 32 keys to be verified with a single Command PDU (N&lt;=32).</w:t>
        </w:r>
        <w:commentRangeEnd w:id="2965"/>
        <w:r>
          <w:rPr>
            <w:rStyle w:val="Marquedecommentaire"/>
          </w:rPr>
          <w:commentReference w:id="2965"/>
        </w:r>
      </w:ins>
    </w:p>
    <w:p w14:paraId="3B5FF2C9" w14:textId="77777777" w:rsidR="001B06B3" w:rsidRDefault="001B06B3" w:rsidP="001B06B3">
      <w:pPr>
        <w:pStyle w:val="Liste"/>
        <w:numPr>
          <w:ilvl w:val="0"/>
          <w:numId w:val="121"/>
        </w:numPr>
        <w:rPr>
          <w:ins w:id="2969" w:author="Moury Gilles" w:date="2020-05-04T14:35:00Z"/>
        </w:rPr>
      </w:pPr>
      <w:ins w:id="2970" w:author="Moury Gilles" w:date="2020-05-04T14:35:00Z">
        <w:r>
          <w:t>Before verifying a key, this key needs to be activated which starts its operational lifetime.</w:t>
        </w:r>
      </w:ins>
    </w:p>
    <w:p w14:paraId="6AF1CC4E" w14:textId="77777777" w:rsidR="001B06B3" w:rsidRDefault="001B06B3" w:rsidP="001B06B3">
      <w:pPr>
        <w:pStyle w:val="Liste"/>
        <w:rPr>
          <w:ins w:id="2971" w:author="Moury Gilles" w:date="2020-05-04T14:35:00Z"/>
        </w:rPr>
      </w:pPr>
    </w:p>
    <w:p w14:paraId="5937AA85" w14:textId="77777777" w:rsidR="001B06B3" w:rsidRDefault="001B06B3" w:rsidP="001B06B3">
      <w:pPr>
        <w:pStyle w:val="Annex2"/>
        <w:numPr>
          <w:ilvl w:val="2"/>
          <w:numId w:val="24"/>
        </w:numPr>
        <w:rPr>
          <w:ins w:id="2972" w:author="Moury Gilles" w:date="2020-05-04T14:35:00Z"/>
        </w:rPr>
      </w:pPr>
      <w:ins w:id="2973" w:author="Moury Gilles" w:date="2020-05-04T14:35:00Z">
        <w:r>
          <w:t>Security association management service parameters</w:t>
        </w:r>
      </w:ins>
    </w:p>
    <w:p w14:paraId="47959698" w14:textId="0560D1F3" w:rsidR="001B06B3" w:rsidRDefault="001B06B3" w:rsidP="001B06B3">
      <w:pPr>
        <w:rPr>
          <w:ins w:id="2974" w:author="Moury Gilles" w:date="2020-05-04T14:35:00Z"/>
        </w:rPr>
      </w:pPr>
      <w:ins w:id="2975" w:author="Moury Gilles" w:date="2020-05-04T14:35:00Z">
        <w:r>
          <w:t xml:space="preserve">Baseline mode </w:t>
        </w:r>
        <w:r w:rsidR="00ED6D9C">
          <w:t>of extended procedures retains six</w:t>
        </w:r>
        <w:r>
          <w:t xml:space="preserve"> SA Management </w:t>
        </w:r>
        <w:proofErr w:type="gramStart"/>
        <w:r>
          <w:t>procedures :</w:t>
        </w:r>
        <w:proofErr w:type="gramEnd"/>
        <w:r>
          <w:t xml:space="preserve"> Start SA, Stop SA, Rekey SA, Expire SA, Set ARSN, Read ARSN. Create SA, Delete SA, Set ARSN Window and SA Status Request are not selected for baseline mode for the following reasons:</w:t>
        </w:r>
      </w:ins>
    </w:p>
    <w:p w14:paraId="50BF1CBC" w14:textId="77777777" w:rsidR="001B06B3" w:rsidRDefault="001B06B3" w:rsidP="001B06B3">
      <w:pPr>
        <w:pStyle w:val="Paragraphedeliste"/>
        <w:numPr>
          <w:ilvl w:val="0"/>
          <w:numId w:val="123"/>
        </w:numPr>
        <w:rPr>
          <w:ins w:id="2976" w:author="Moury Gilles" w:date="2020-05-04T14:35:00Z"/>
        </w:rPr>
      </w:pPr>
      <w:ins w:id="2977" w:author="Moury Gilles" w:date="2020-05-04T14:35:00Z">
        <w:r>
          <w:t>In most missions, there is no need to create or to delete an SA in flight. All SAs needed for the mission duration are preloaded on-board. Up to 65.536 SAs can be loaded onboard before launch which is largely sufficient to cover the lifetime.</w:t>
        </w:r>
      </w:ins>
    </w:p>
    <w:p w14:paraId="4EBE3821" w14:textId="77777777" w:rsidR="001B06B3" w:rsidRDefault="001B06B3" w:rsidP="001B06B3">
      <w:pPr>
        <w:pStyle w:val="Paragraphedeliste"/>
        <w:numPr>
          <w:ilvl w:val="0"/>
          <w:numId w:val="123"/>
        </w:numPr>
        <w:rPr>
          <w:ins w:id="2978" w:author="Moury Gilles" w:date="2020-05-04T14:35:00Z"/>
        </w:rPr>
      </w:pPr>
      <w:ins w:id="2979" w:author="Moury Gilles" w:date="2020-05-04T14:35:00Z">
        <w:r>
          <w:lastRenderedPageBreak/>
          <w:t>The ARSN Window can be selected statically for the mission. Most missions will select a window of maximum size allowing any up counting ARSN. This protects against replay while allowing for any type of gaps in the reception of frames at the recipient.</w:t>
        </w:r>
      </w:ins>
    </w:p>
    <w:p w14:paraId="727C300A" w14:textId="21AF78D9" w:rsidR="001B06B3" w:rsidRDefault="001B06B3" w:rsidP="001B06B3">
      <w:pPr>
        <w:pStyle w:val="Paragraphedeliste"/>
        <w:numPr>
          <w:ilvl w:val="0"/>
          <w:numId w:val="123"/>
        </w:numPr>
        <w:rPr>
          <w:ins w:id="2980" w:author="Moury Gilles" w:date="2020-05-04T15:46:00Z"/>
        </w:rPr>
      </w:pPr>
      <w:ins w:id="2981" w:author="Moury Gilles" w:date="2020-05-04T14:35:00Z">
        <w:r>
          <w:t>SA Status Request: SA status can in most cases be managed from the ground.</w:t>
        </w:r>
      </w:ins>
    </w:p>
    <w:p w14:paraId="77B19D87" w14:textId="77777777" w:rsidR="003513F3" w:rsidRDefault="003513F3" w:rsidP="003513F3">
      <w:pPr>
        <w:rPr>
          <w:ins w:id="2982" w:author="Moury Gilles" w:date="2020-05-04T15:46:00Z"/>
        </w:rPr>
      </w:pPr>
      <w:ins w:id="2983" w:author="Moury Gilles" w:date="2020-05-04T15:46:00Z">
        <w:r>
          <w:t xml:space="preserve">Note on ARSN length:  The Rekey SA and Set ARSN procedures specified in the baseline mode allocate 96 bits to be able to carry an ARSN for any of the supported Space Link Protocols. </w:t>
        </w:r>
      </w:ins>
    </w:p>
    <w:p w14:paraId="73F536D5" w14:textId="77777777" w:rsidR="003513F3" w:rsidRDefault="003513F3" w:rsidP="003513F3">
      <w:pPr>
        <w:pStyle w:val="Liste"/>
        <w:numPr>
          <w:ilvl w:val="0"/>
          <w:numId w:val="114"/>
        </w:numPr>
        <w:rPr>
          <w:ins w:id="2984" w:author="Moury Gilles" w:date="2020-05-04T15:46:00Z"/>
        </w:rPr>
      </w:pPr>
      <w:ins w:id="2985" w:author="Moury Gilles" w:date="2020-05-04T15:46:00Z">
        <w:r>
          <w:t>As used in the baseline mode for TM, AOS, and USLP, the ARSN is 96 bits in length.</w:t>
        </w:r>
        <w:r w:rsidRPr="00604F62">
          <w:t xml:space="preserve"> </w:t>
        </w:r>
        <w:r>
          <w:t>Since the ARSN is identical to the IV for the baseline mode AES-GCM algorithm, executing this procedure also sets the IV.</w:t>
        </w:r>
      </w:ins>
    </w:p>
    <w:p w14:paraId="63BBD6D3" w14:textId="21456DB6" w:rsidR="003513F3" w:rsidRPr="002F0E79" w:rsidRDefault="003513F3">
      <w:pPr>
        <w:pStyle w:val="Paragraphedeliste"/>
        <w:numPr>
          <w:ilvl w:val="0"/>
          <w:numId w:val="114"/>
        </w:numPr>
        <w:rPr>
          <w:ins w:id="2986" w:author="Moury Gilles" w:date="2020-05-04T14:35:00Z"/>
        </w:rPr>
        <w:pPrChange w:id="2987" w:author="Moury Gilles" w:date="2020-05-04T19:23:00Z">
          <w:pPr>
            <w:pStyle w:val="Paragraphedeliste"/>
            <w:numPr>
              <w:numId w:val="123"/>
            </w:numPr>
            <w:ind w:hanging="360"/>
          </w:pPr>
        </w:pPrChange>
      </w:pPr>
      <w:ins w:id="2988" w:author="Moury Gilles" w:date="2020-05-04T15:46:00Z">
        <w:r>
          <w:t>As used in the baseline mode for TC, the ARSN is 32 bits in length.  If this ARSN field carries an ARSN for TC SAs, the left-most 64 bits are zeroed.</w:t>
        </w:r>
      </w:ins>
    </w:p>
    <w:p w14:paraId="214BD89C" w14:textId="77777777" w:rsidR="001B06B3" w:rsidRDefault="001B06B3" w:rsidP="001B06B3">
      <w:pPr>
        <w:pStyle w:val="Annex4"/>
        <w:rPr>
          <w:ins w:id="2989" w:author="Moury Gilles" w:date="2020-05-04T14:35:00Z"/>
        </w:rPr>
      </w:pPr>
      <w:ins w:id="2990" w:author="Moury Gilles" w:date="2020-05-04T14:35:00Z">
        <w:r>
          <w:t>Start SA</w:t>
        </w:r>
      </w:ins>
    </w:p>
    <w:p w14:paraId="75C19E94" w14:textId="77777777" w:rsidR="001B06B3" w:rsidRDefault="001B06B3" w:rsidP="001B06B3">
      <w:pPr>
        <w:rPr>
          <w:ins w:id="2991" w:author="Moury Gilles" w:date="2020-05-04T14:35:00Z"/>
        </w:rPr>
      </w:pPr>
      <w:ins w:id="2992" w:author="Moury Gilles" w:date="2020-05-04T14:35:00Z">
        <w:r>
          <w:t>The format of the Start SA</w:t>
        </w:r>
        <w:r w:rsidRPr="00F83A59">
          <w:t xml:space="preserve"> com</w:t>
        </w:r>
        <w:r>
          <w:t xml:space="preserve">mand PDU is shown in Figure </w:t>
        </w:r>
        <w:commentRangeStart w:id="2993"/>
        <w:r>
          <w:t>A-5</w:t>
        </w:r>
      </w:ins>
      <w:commentRangeEnd w:id="2993"/>
      <w:ins w:id="2994" w:author="Moury Gilles" w:date="2020-05-05T10:51:00Z">
        <w:r w:rsidR="00E341AF">
          <w:rPr>
            <w:rStyle w:val="Marquedecommentaire"/>
          </w:rPr>
          <w:commentReference w:id="2993"/>
        </w:r>
      </w:ins>
    </w:p>
    <w:p w14:paraId="1FED7FAA" w14:textId="77777777" w:rsidR="001B06B3" w:rsidRDefault="001B06B3" w:rsidP="001B06B3">
      <w:pPr>
        <w:rPr>
          <w:ins w:id="2995" w:author="Moury Gilles" w:date="2020-05-04T14:35:00Z"/>
        </w:rPr>
      </w:pPr>
      <w:ins w:id="2996" w:author="Moury Gilles" w:date="2020-05-04T14:35:00Z">
        <w:r w:rsidRPr="00816568">
          <w:rPr>
            <w:noProof/>
            <w:lang w:val="fr-FR" w:eastAsia="fr-FR"/>
          </w:rPr>
          <w:drawing>
            <wp:inline distT="0" distB="0" distL="0" distR="0" wp14:anchorId="01BFE445" wp14:editId="39A4E61C">
              <wp:extent cx="5705475" cy="9715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ins>
    </w:p>
    <w:p w14:paraId="754765CF" w14:textId="77777777" w:rsidR="001B06B3" w:rsidRDefault="001B06B3" w:rsidP="001B06B3">
      <w:pPr>
        <w:jc w:val="center"/>
        <w:rPr>
          <w:ins w:id="2997" w:author="Moury Gilles" w:date="2020-05-04T14:35:00Z"/>
        </w:rPr>
      </w:pPr>
      <w:ins w:id="2998" w:author="Moury Gilles" w:date="2020-05-04T14:35:00Z">
        <w:r>
          <w:t xml:space="preserve">Figure </w:t>
        </w:r>
        <w:commentRangeStart w:id="2999"/>
        <w:r>
          <w:t>A-5</w:t>
        </w:r>
      </w:ins>
      <w:commentRangeEnd w:id="2999"/>
      <w:ins w:id="3000" w:author="Moury Gilles" w:date="2020-05-05T10:52:00Z">
        <w:r w:rsidR="00E341AF">
          <w:rPr>
            <w:rStyle w:val="Marquedecommentaire"/>
          </w:rPr>
          <w:commentReference w:id="2999"/>
        </w:r>
      </w:ins>
      <w:ins w:id="3001" w:author="Moury Gilles" w:date="2020-05-04T14:35:00Z">
        <w:r>
          <w:t>: Start SA</w:t>
        </w:r>
        <w:r w:rsidRPr="00F83A59">
          <w:t xml:space="preserve"> Command PDU</w:t>
        </w:r>
      </w:ins>
    </w:p>
    <w:p w14:paraId="4F19BA39" w14:textId="77777777" w:rsidR="001B06B3" w:rsidRPr="00824F89" w:rsidRDefault="001B06B3" w:rsidP="001B06B3">
      <w:pPr>
        <w:rPr>
          <w:ins w:id="3002" w:author="Moury Gilles" w:date="2020-05-04T14:35:00Z"/>
        </w:rPr>
      </w:pPr>
      <w:ins w:id="3003" w:author="Moury Gilles" w:date="2020-05-04T14:35:00Z">
        <w:r w:rsidRPr="00824F89">
          <w:t>The baseline impleme</w:t>
        </w:r>
        <w:r>
          <w:t>ntation configuration selected for Start SA</w:t>
        </w:r>
        <w:r w:rsidRPr="00824F89">
          <w:t xml:space="preserve"> procedure</w:t>
        </w:r>
        <w:r>
          <w:t xml:space="preserve"> </w:t>
        </w:r>
        <w:r w:rsidRPr="00824F89">
          <w:t>operation is:</w:t>
        </w:r>
      </w:ins>
    </w:p>
    <w:p w14:paraId="2909F8A5" w14:textId="77777777" w:rsidR="001B06B3" w:rsidRPr="00824F89" w:rsidRDefault="001B06B3" w:rsidP="001B06B3">
      <w:pPr>
        <w:pStyle w:val="Liste"/>
        <w:numPr>
          <w:ilvl w:val="0"/>
          <w:numId w:val="122"/>
        </w:numPr>
        <w:jc w:val="left"/>
        <w:rPr>
          <w:ins w:id="3004" w:author="Moury Gilles" w:date="2020-05-04T14:35:00Z"/>
        </w:rPr>
      </w:pPr>
      <w:ins w:id="3005" w:author="Moury Gilles" w:date="2020-05-04T14:35:00Z">
        <w:r>
          <w:t>SPI field is 16 bits in length.</w:t>
        </w:r>
        <w:r>
          <w:br/>
        </w:r>
        <w:r>
          <w:br/>
          <w:t>It allows for 65.536 security associations in total which is largely sufficient for most missions.</w:t>
        </w:r>
      </w:ins>
    </w:p>
    <w:p w14:paraId="7E94A6E8" w14:textId="454FBDAE" w:rsidR="001B06B3" w:rsidRDefault="001C30D0" w:rsidP="001B06B3">
      <w:pPr>
        <w:pStyle w:val="Liste"/>
        <w:numPr>
          <w:ilvl w:val="0"/>
          <w:numId w:val="122"/>
        </w:numPr>
        <w:rPr>
          <w:ins w:id="3006" w:author="Moury Gilles" w:date="2020-05-04T17:48:00Z"/>
        </w:rPr>
      </w:pPr>
      <w:ins w:id="3007" w:author="Moury Gilles" w:date="2020-05-04T14:35:00Z">
        <w:r>
          <w:t>Each</w:t>
        </w:r>
        <w:r w:rsidR="001B06B3" w:rsidRPr="00824F89">
          <w:t xml:space="preserve"> </w:t>
        </w:r>
        <w:r>
          <w:t xml:space="preserve">GVCID/GMAPID can fit into a </w:t>
        </w:r>
        <w:proofErr w:type="gramStart"/>
        <w:r>
          <w:t>32 bit</w:t>
        </w:r>
        <w:proofErr w:type="gramEnd"/>
        <w:r>
          <w:t xml:space="preserve"> length field</w:t>
        </w:r>
        <w:r w:rsidR="001B06B3" w:rsidRPr="00824F89">
          <w:t>.</w:t>
        </w:r>
        <w:r w:rsidR="001B06B3">
          <w:t xml:space="preserve"> Each GVCID/GMAPID listed is associated with the SA identified by the SPI.</w:t>
        </w:r>
      </w:ins>
      <w:ins w:id="3008" w:author="Moury Gilles" w:date="2020-05-04T17:33:00Z">
        <w:r w:rsidR="0035135C">
          <w:t xml:space="preserve"> GVCID and GMAPID are specified in the relevant Space Data Link Protocol </w:t>
        </w:r>
      </w:ins>
      <w:ins w:id="3009" w:author="Moury Gilles" w:date="2020-05-04T17:47:00Z">
        <w:r w:rsidR="0053006D">
          <w:t xml:space="preserve">(SDLP) </w:t>
        </w:r>
      </w:ins>
      <w:ins w:id="3010" w:author="Moury Gilles" w:date="2020-05-04T17:33:00Z">
        <w:r w:rsidR="0035135C">
          <w:t xml:space="preserve">recommendation </w:t>
        </w:r>
      </w:ins>
      <w:ins w:id="3011" w:author="Moury Gilles" w:date="2020-05-04T17:35:00Z">
        <w:r w:rsidR="0035135C">
          <w:t>[4][5][6][7] for the space data link protocol used on the space link</w:t>
        </w:r>
      </w:ins>
      <w:ins w:id="3012" w:author="Moury Gilles" w:date="2020-05-04T17:40:00Z">
        <w:r w:rsidR="0053006D">
          <w:t xml:space="preserve"> associated with the SPI</w:t>
        </w:r>
      </w:ins>
      <w:ins w:id="3013" w:author="Moury Gilles" w:date="2020-05-04T17:37:00Z">
        <w:r w:rsidR="0035135C">
          <w:t xml:space="preserve">. The GVCID is the </w:t>
        </w:r>
      </w:ins>
      <w:ins w:id="3014" w:author="Moury Gilles" w:date="2020-05-04T17:38:00Z">
        <w:r w:rsidR="0035135C">
          <w:t>concatenation</w:t>
        </w:r>
      </w:ins>
      <w:ins w:id="3015" w:author="Moury Gilles" w:date="2020-05-04T17:37:00Z">
        <w:r w:rsidR="0035135C">
          <w:t xml:space="preserve"> of: </w:t>
        </w:r>
      </w:ins>
      <w:ins w:id="3016" w:author="Moury Gilles" w:date="2020-05-04T17:38:00Z">
        <w:r w:rsidR="0035135C">
          <w:t xml:space="preserve">GVCID = TFVN + SCID + VCID. </w:t>
        </w:r>
      </w:ins>
      <w:ins w:id="3017" w:author="Moury Gilles" w:date="2020-05-04T17:39:00Z">
        <w:r w:rsidR="0035135C">
          <w:t xml:space="preserve">GMAPID is the </w:t>
        </w:r>
      </w:ins>
      <w:ins w:id="3018" w:author="Moury Gilles" w:date="2020-05-04T17:40:00Z">
        <w:r w:rsidR="0035135C">
          <w:t>concatenation</w:t>
        </w:r>
      </w:ins>
      <w:ins w:id="3019" w:author="Moury Gilles" w:date="2020-05-04T17:39:00Z">
        <w:r w:rsidR="0035135C">
          <w:t xml:space="preserve"> of: GMAPID = TFVN + SCID + VCID + MAPID</w:t>
        </w:r>
      </w:ins>
      <w:ins w:id="3020" w:author="Moury Gilles" w:date="2020-05-04T17:40:00Z">
        <w:r w:rsidR="0035135C">
          <w:t xml:space="preserve">. </w:t>
        </w:r>
      </w:ins>
      <w:ins w:id="3021" w:author="Moury Gilles" w:date="2020-05-04T17:41:00Z">
        <w:r w:rsidR="0035135C">
          <w:t xml:space="preserve">In all cases (whichever the SDLP used), GVCID and GMAPID can </w:t>
        </w:r>
      </w:ins>
      <w:ins w:id="3022" w:author="Moury Gilles" w:date="2020-05-04T17:42:00Z">
        <w:r w:rsidR="0035135C">
          <w:t xml:space="preserve">each </w:t>
        </w:r>
      </w:ins>
      <w:ins w:id="3023" w:author="Moury Gilles" w:date="2020-05-04T17:41:00Z">
        <w:r w:rsidR="0035135C">
          <w:t>be coded on</w:t>
        </w:r>
      </w:ins>
      <w:ins w:id="3024" w:author="Moury Gilles" w:date="2020-05-04T17:44:00Z">
        <w:r w:rsidR="0053006D">
          <w:t xml:space="preserve"> less than</w:t>
        </w:r>
      </w:ins>
      <w:ins w:id="3025" w:author="Moury Gilles" w:date="2020-05-04T17:41:00Z">
        <w:r w:rsidR="0035135C">
          <w:t xml:space="preserve"> 32 bits</w:t>
        </w:r>
      </w:ins>
      <w:ins w:id="3026" w:author="Moury Gilles" w:date="2020-05-04T17:42:00Z">
        <w:r w:rsidR="0035135C">
          <w:t xml:space="preserve">, the leftmost bits </w:t>
        </w:r>
      </w:ins>
      <w:ins w:id="3027" w:author="Moury Gilles" w:date="2020-05-04T17:43:00Z">
        <w:r w:rsidR="0053006D">
          <w:t xml:space="preserve">being filled with </w:t>
        </w:r>
      </w:ins>
      <w:ins w:id="3028" w:author="Moury Gilles" w:date="2020-05-04T17:44:00Z">
        <w:r w:rsidR="0053006D">
          <w:t>“0” to complete the 32-bit field</w:t>
        </w:r>
      </w:ins>
      <w:ins w:id="3029" w:author="Moury Gilles" w:date="2020-05-04T17:48:00Z">
        <w:r w:rsidR="0053006D">
          <w:t>.</w:t>
        </w:r>
      </w:ins>
    </w:p>
    <w:p w14:paraId="1F2C8BA3" w14:textId="3F738D67" w:rsidR="0053006D" w:rsidRDefault="0053006D">
      <w:pPr>
        <w:pStyle w:val="Liste"/>
        <w:ind w:firstLine="0"/>
        <w:rPr>
          <w:ins w:id="3030" w:author="Moury Gilles" w:date="2020-05-04T17:48:00Z"/>
        </w:rPr>
        <w:pPrChange w:id="3031" w:author="Moury Gilles" w:date="2020-05-04T17:48:00Z">
          <w:pPr>
            <w:pStyle w:val="Liste"/>
            <w:numPr>
              <w:numId w:val="122"/>
            </w:numPr>
          </w:pPr>
        </w:pPrChange>
      </w:pPr>
    </w:p>
    <w:p w14:paraId="4F047AC3" w14:textId="226C54FC" w:rsidR="0053006D" w:rsidRDefault="007C500D">
      <w:pPr>
        <w:pStyle w:val="Annex4"/>
        <w:rPr>
          <w:ins w:id="3032" w:author="Moury Gilles" w:date="2020-05-04T17:50:00Z"/>
        </w:rPr>
        <w:pPrChange w:id="3033" w:author="Moury Gilles" w:date="2020-05-04T17:49:00Z">
          <w:pPr>
            <w:pStyle w:val="Liste"/>
            <w:numPr>
              <w:numId w:val="122"/>
            </w:numPr>
          </w:pPr>
        </w:pPrChange>
      </w:pPr>
      <w:ins w:id="3034" w:author="Moury Gilles" w:date="2020-05-04T17:49:00Z">
        <w:r>
          <w:lastRenderedPageBreak/>
          <w:t>Rekey</w:t>
        </w:r>
        <w:r w:rsidR="0053006D">
          <w:t xml:space="preserve"> SA</w:t>
        </w:r>
      </w:ins>
    </w:p>
    <w:p w14:paraId="0C1A372C" w14:textId="1C7C56C2" w:rsidR="0053006D" w:rsidRDefault="003C22F4">
      <w:pPr>
        <w:rPr>
          <w:ins w:id="3035" w:author="Moury Gilles" w:date="2020-05-04T19:15:00Z"/>
        </w:rPr>
        <w:pPrChange w:id="3036" w:author="Moury Gilles" w:date="2020-05-04T17:50:00Z">
          <w:pPr>
            <w:pStyle w:val="Liste"/>
            <w:numPr>
              <w:numId w:val="122"/>
            </w:numPr>
          </w:pPr>
        </w:pPrChange>
      </w:pPr>
      <w:ins w:id="3037" w:author="Moury Gilles" w:date="2020-05-04T19:15:00Z">
        <w:r>
          <w:t xml:space="preserve">The format of the Rekey SA command PDU is shown in Figure </w:t>
        </w:r>
        <w:commentRangeStart w:id="3038"/>
        <w:r>
          <w:t>A-6</w:t>
        </w:r>
      </w:ins>
      <w:commentRangeEnd w:id="3038"/>
      <w:ins w:id="3039" w:author="Moury Gilles" w:date="2020-05-05T10:51:00Z">
        <w:r w:rsidR="00E341AF">
          <w:rPr>
            <w:rStyle w:val="Marquedecommentaire"/>
          </w:rPr>
          <w:commentReference w:id="3038"/>
        </w:r>
      </w:ins>
    </w:p>
    <w:p w14:paraId="691905C0" w14:textId="0EAAB525" w:rsidR="003C22F4" w:rsidRDefault="003C22F4">
      <w:pPr>
        <w:rPr>
          <w:ins w:id="3040" w:author="Moury Gilles" w:date="2020-05-05T10:51:00Z"/>
        </w:rPr>
        <w:pPrChange w:id="3041" w:author="Moury Gilles" w:date="2020-05-04T17:50:00Z">
          <w:pPr>
            <w:pStyle w:val="Liste"/>
            <w:numPr>
              <w:numId w:val="122"/>
            </w:numPr>
          </w:pPr>
        </w:pPrChange>
      </w:pPr>
      <w:ins w:id="3042" w:author="Moury Gilles" w:date="2020-05-04T19:21:00Z">
        <w:r w:rsidRPr="00BD311E">
          <w:rPr>
            <w:noProof/>
            <w:lang w:val="fr-FR" w:eastAsia="fr-FR"/>
          </w:rPr>
          <w:drawing>
            <wp:inline distT="0" distB="0" distL="0" distR="0" wp14:anchorId="2720D21D" wp14:editId="3EFA6B61">
              <wp:extent cx="5306060" cy="879475"/>
              <wp:effectExtent l="0" t="0" r="889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06060" cy="879475"/>
                      </a:xfrm>
                      <a:prstGeom prst="rect">
                        <a:avLst/>
                      </a:prstGeom>
                      <a:noFill/>
                      <a:ln>
                        <a:noFill/>
                      </a:ln>
                    </pic:spPr>
                  </pic:pic>
                </a:graphicData>
              </a:graphic>
            </wp:inline>
          </w:drawing>
        </w:r>
      </w:ins>
    </w:p>
    <w:p w14:paraId="45F3F9B3" w14:textId="66227FD1" w:rsidR="00E341AF" w:rsidRDefault="00E341AF">
      <w:pPr>
        <w:jc w:val="center"/>
        <w:rPr>
          <w:ins w:id="3043" w:author="Moury Gilles" w:date="2020-05-04T19:21:00Z"/>
        </w:rPr>
        <w:pPrChange w:id="3044" w:author="Moury Gilles" w:date="2020-05-05T10:51:00Z">
          <w:pPr>
            <w:pStyle w:val="Liste"/>
            <w:numPr>
              <w:numId w:val="122"/>
            </w:numPr>
          </w:pPr>
        </w:pPrChange>
      </w:pPr>
      <w:ins w:id="3045" w:author="Moury Gilles" w:date="2020-05-05T10:51:00Z">
        <w:r>
          <w:t xml:space="preserve">Figure </w:t>
        </w:r>
        <w:commentRangeStart w:id="3046"/>
        <w:r>
          <w:t>A-6</w:t>
        </w:r>
        <w:commentRangeEnd w:id="3046"/>
        <w:r>
          <w:rPr>
            <w:rStyle w:val="Marquedecommentaire"/>
          </w:rPr>
          <w:commentReference w:id="3046"/>
        </w:r>
        <w:r>
          <w:t>: Start SA</w:t>
        </w:r>
        <w:r w:rsidRPr="00F83A59">
          <w:t xml:space="preserve"> Command PDU</w:t>
        </w:r>
      </w:ins>
    </w:p>
    <w:p w14:paraId="5AA5AF0E" w14:textId="77777777" w:rsidR="003C22F4" w:rsidRPr="00BD311E" w:rsidRDefault="003C22F4">
      <w:pPr>
        <w:pStyle w:val="Noteslevel1"/>
        <w:ind w:left="0" w:firstLine="0"/>
        <w:rPr>
          <w:ins w:id="3047" w:author="Moury Gilles" w:date="2020-05-04T19:25:00Z"/>
        </w:rPr>
        <w:pPrChange w:id="3048" w:author="Moury Gilles" w:date="2020-05-04T19:26:00Z">
          <w:pPr>
            <w:pStyle w:val="Noteslevel1"/>
            <w:numPr>
              <w:numId w:val="127"/>
            </w:numPr>
            <w:ind w:hanging="360"/>
          </w:pPr>
        </w:pPrChange>
      </w:pPr>
      <w:ins w:id="3049" w:author="Moury Gilles" w:date="2020-05-04T19:25:00Z">
        <w:r w:rsidRPr="00BD311E">
          <w:t>The ARSN field length needs to be 96 bits to be able to carry either ARSN (TC SAs) or IV (TM, AOS, or USLP SAs). If this ARSN field carries an ARSN (TC SAs) and not an IV, the left-most 64 bits are zeroed.</w:t>
        </w:r>
      </w:ins>
    </w:p>
    <w:p w14:paraId="2139A399" w14:textId="47AD3CCA" w:rsidR="003C22F4" w:rsidRDefault="003C22F4">
      <w:pPr>
        <w:pStyle w:val="Noteslevel1"/>
        <w:ind w:left="0" w:firstLine="0"/>
        <w:rPr>
          <w:ins w:id="3050" w:author="Moury Gilles" w:date="2020-05-05T10:53:00Z"/>
        </w:rPr>
        <w:pPrChange w:id="3051" w:author="Moury Gilles" w:date="2020-05-04T19:26:00Z">
          <w:pPr>
            <w:pStyle w:val="Noteslevel1"/>
            <w:numPr>
              <w:numId w:val="127"/>
            </w:numPr>
            <w:ind w:hanging="360"/>
          </w:pPr>
        </w:pPrChange>
      </w:pPr>
      <w:ins w:id="3052" w:author="Moury Gilles" w:date="2020-05-04T19:25:00Z">
        <w:r w:rsidRPr="00BD311E">
          <w:t>Since the ARSN is identical to the IV for the SDLS baseline mode AES-GCM algorithm, executing this procedure will set the IV.</w:t>
        </w:r>
      </w:ins>
    </w:p>
    <w:p w14:paraId="413490BC" w14:textId="77777777" w:rsidR="00367D9E" w:rsidRDefault="00367D9E">
      <w:pPr>
        <w:pStyle w:val="Noteslevel1"/>
        <w:ind w:left="0" w:firstLine="0"/>
        <w:rPr>
          <w:ins w:id="3053" w:author="Moury Gilles" w:date="2020-05-05T10:56:00Z"/>
        </w:rPr>
        <w:pPrChange w:id="3054" w:author="Moury Gilles" w:date="2020-05-04T19:26:00Z">
          <w:pPr>
            <w:pStyle w:val="Noteslevel1"/>
            <w:numPr>
              <w:numId w:val="127"/>
            </w:numPr>
            <w:ind w:hanging="360"/>
          </w:pPr>
        </w:pPrChange>
      </w:pPr>
      <w:ins w:id="3055" w:author="Moury Gilles" w:date="2020-05-05T10:53:00Z">
        <w:r>
          <w:t>The cryptographic algorithm</w:t>
        </w:r>
      </w:ins>
      <w:ins w:id="3056" w:author="Moury Gilles" w:date="2020-05-05T10:56:00Z">
        <w:r>
          <w:t>s</w:t>
        </w:r>
      </w:ins>
      <w:ins w:id="3057" w:author="Moury Gilles" w:date="2020-05-05T10:53:00Z">
        <w:r>
          <w:t xml:space="preserve"> selected for the baseline mode are: </w:t>
        </w:r>
      </w:ins>
    </w:p>
    <w:p w14:paraId="5C01DFD5" w14:textId="1D9827DE" w:rsidR="00E341AF" w:rsidRDefault="00367D9E">
      <w:pPr>
        <w:pStyle w:val="Noteslevel1"/>
        <w:numPr>
          <w:ilvl w:val="0"/>
          <w:numId w:val="128"/>
        </w:numPr>
        <w:rPr>
          <w:ins w:id="3058" w:author="Moury Gilles" w:date="2020-05-05T10:56:00Z"/>
        </w:rPr>
        <w:pPrChange w:id="3059" w:author="Moury Gilles" w:date="2020-05-05T10:56:00Z">
          <w:pPr>
            <w:pStyle w:val="Noteslevel1"/>
            <w:numPr>
              <w:numId w:val="127"/>
            </w:numPr>
            <w:ind w:hanging="360"/>
          </w:pPr>
        </w:pPrChange>
      </w:pPr>
      <w:ins w:id="3060" w:author="Moury Gilles" w:date="2020-05-05T10:53:00Z">
        <w:r>
          <w:t>AES-GCM for TM, AOS and USLP</w:t>
        </w:r>
      </w:ins>
    </w:p>
    <w:p w14:paraId="713E2598" w14:textId="44F70322" w:rsidR="00367D9E" w:rsidRDefault="00367D9E">
      <w:pPr>
        <w:pStyle w:val="Noteslevel1"/>
        <w:numPr>
          <w:ilvl w:val="0"/>
          <w:numId w:val="128"/>
        </w:numPr>
        <w:rPr>
          <w:ins w:id="3061" w:author="Moury Gilles" w:date="2020-05-05T10:56:00Z"/>
        </w:rPr>
        <w:pPrChange w:id="3062" w:author="Moury Gilles" w:date="2020-05-05T10:56:00Z">
          <w:pPr>
            <w:pStyle w:val="Noteslevel1"/>
            <w:numPr>
              <w:numId w:val="127"/>
            </w:numPr>
            <w:ind w:hanging="360"/>
          </w:pPr>
        </w:pPrChange>
      </w:pPr>
      <w:ins w:id="3063" w:author="Moury Gilles" w:date="2020-05-05T10:56:00Z">
        <w:r>
          <w:t>AES-CMAC for TC</w:t>
        </w:r>
      </w:ins>
    </w:p>
    <w:p w14:paraId="002E4BB0" w14:textId="77777777" w:rsidR="00AF05DA" w:rsidRDefault="00367D9E">
      <w:pPr>
        <w:pStyle w:val="Noteslevel1"/>
        <w:ind w:left="0" w:firstLine="0"/>
        <w:rPr>
          <w:ins w:id="3064" w:author="Moury Gilles" w:date="2020-05-05T10:59:00Z"/>
        </w:rPr>
        <w:pPrChange w:id="3065" w:author="Moury Gilles" w:date="2020-05-05T10:57:00Z">
          <w:pPr>
            <w:pStyle w:val="Noteslevel1"/>
            <w:numPr>
              <w:numId w:val="127"/>
            </w:numPr>
            <w:ind w:hanging="360"/>
          </w:pPr>
        </w:pPrChange>
      </w:pPr>
      <w:ins w:id="3066" w:author="Moury Gilles" w:date="2020-05-05T10:57:00Z">
        <w:r>
          <w:t>Therefore, in all cases, only one single key</w:t>
        </w:r>
      </w:ins>
      <w:ins w:id="3067" w:author="Moury Gilles" w:date="2020-05-05T10:59:00Z">
        <w:r>
          <w:t xml:space="preserve"> and key ID</w:t>
        </w:r>
      </w:ins>
      <w:ins w:id="3068" w:author="Moury Gilles" w:date="2020-05-05T10:57:00Z">
        <w:r>
          <w:t xml:space="preserve"> is required for operation in baseline mode whichever the Space Data Link Protocol used on the secured link</w:t>
        </w:r>
      </w:ins>
      <w:ins w:id="3069" w:author="Moury Gilles" w:date="2020-05-05T10:59:00Z">
        <w:r>
          <w:t>.</w:t>
        </w:r>
      </w:ins>
    </w:p>
    <w:p w14:paraId="4F0E0E3D" w14:textId="77777777" w:rsidR="00AF05DA" w:rsidRDefault="00AF05DA">
      <w:pPr>
        <w:pStyle w:val="Noteslevel1"/>
        <w:ind w:left="0" w:firstLine="0"/>
        <w:rPr>
          <w:ins w:id="3070" w:author="Moury Gilles" w:date="2020-05-05T11:00:00Z"/>
        </w:rPr>
        <w:pPrChange w:id="3071" w:author="Moury Gilles" w:date="2020-05-05T10:57:00Z">
          <w:pPr>
            <w:pStyle w:val="Noteslevel1"/>
            <w:numPr>
              <w:numId w:val="127"/>
            </w:numPr>
            <w:ind w:hanging="360"/>
          </w:pPr>
        </w:pPrChange>
      </w:pPr>
    </w:p>
    <w:p w14:paraId="1F5C4AFB" w14:textId="4F25EBF3" w:rsidR="00AF05DA" w:rsidRDefault="00AF05DA">
      <w:pPr>
        <w:pStyle w:val="Annex4"/>
        <w:rPr>
          <w:ins w:id="3072" w:author="Moury Gilles" w:date="2020-05-05T11:00:00Z"/>
        </w:rPr>
        <w:pPrChange w:id="3073" w:author="Moury Gilles" w:date="2020-05-05T11:02:00Z">
          <w:pPr>
            <w:pStyle w:val="Noteslevel1"/>
            <w:numPr>
              <w:numId w:val="127"/>
            </w:numPr>
            <w:ind w:hanging="360"/>
          </w:pPr>
        </w:pPrChange>
      </w:pPr>
      <w:ins w:id="3074" w:author="Moury Gilles" w:date="2020-05-05T11:00:00Z">
        <w:r>
          <w:t>Set ARSN</w:t>
        </w:r>
      </w:ins>
      <w:ins w:id="3075" w:author="Moury Gilles" w:date="2020-05-05T11:08:00Z">
        <w:r w:rsidR="00C23FA8">
          <w:t>, Read ARSN</w:t>
        </w:r>
      </w:ins>
    </w:p>
    <w:p w14:paraId="3BCC3B4B" w14:textId="3D33B383" w:rsidR="00AF05DA" w:rsidRDefault="00367D9E" w:rsidP="00AF05DA">
      <w:pPr>
        <w:rPr>
          <w:ins w:id="3076" w:author="Moury Gilles" w:date="2020-05-05T11:00:00Z"/>
        </w:rPr>
      </w:pPr>
      <w:ins w:id="3077" w:author="Moury Gilles" w:date="2020-05-05T10:57:00Z">
        <w:r>
          <w:t xml:space="preserve"> </w:t>
        </w:r>
      </w:ins>
      <w:ins w:id="3078" w:author="Moury Gilles" w:date="2020-05-05T11:00:00Z">
        <w:r w:rsidR="00AF05DA">
          <w:t xml:space="preserve">The format of the Set ARSN command </w:t>
        </w:r>
      </w:ins>
      <w:ins w:id="3079" w:author="Moury Gilles" w:date="2020-05-05T11:08:00Z">
        <w:r w:rsidR="00C23FA8">
          <w:t xml:space="preserve"> and Read ARSN reply </w:t>
        </w:r>
      </w:ins>
      <w:ins w:id="3080" w:author="Moury Gilles" w:date="2020-05-05T11:00:00Z">
        <w:r w:rsidR="00C23FA8">
          <w:t>PDU</w:t>
        </w:r>
      </w:ins>
      <w:ins w:id="3081" w:author="Moury Gilles" w:date="2020-05-05T11:09:00Z">
        <w:r w:rsidR="00C23FA8">
          <w:t>s</w:t>
        </w:r>
      </w:ins>
      <w:ins w:id="3082" w:author="Moury Gilles" w:date="2020-05-05T11:00:00Z">
        <w:r w:rsidR="00C23FA8">
          <w:t xml:space="preserve"> are </w:t>
        </w:r>
        <w:r w:rsidR="00AF05DA">
          <w:t xml:space="preserve">shown in Figure </w:t>
        </w:r>
        <w:commentRangeStart w:id="3083"/>
        <w:r w:rsidR="00AF05DA">
          <w:t>A-7</w:t>
        </w:r>
      </w:ins>
      <w:commentRangeEnd w:id="3083"/>
      <w:ins w:id="3084" w:author="Moury Gilles" w:date="2020-05-05T11:01:00Z">
        <w:r w:rsidR="00AF05DA">
          <w:rPr>
            <w:rStyle w:val="Marquedecommentaire"/>
          </w:rPr>
          <w:commentReference w:id="3083"/>
        </w:r>
      </w:ins>
    </w:p>
    <w:p w14:paraId="250B8A95" w14:textId="66050844" w:rsidR="00AF05DA" w:rsidRDefault="00C23FA8">
      <w:pPr>
        <w:keepNext/>
        <w:jc w:val="center"/>
        <w:rPr>
          <w:ins w:id="3085" w:author="Moury Gilles" w:date="2020-05-05T11:08:00Z"/>
        </w:rPr>
        <w:pPrChange w:id="3086" w:author="Moury Gilles" w:date="2020-05-05T11:04:00Z">
          <w:pPr/>
        </w:pPrChange>
      </w:pPr>
      <w:ins w:id="3087" w:author="Moury Gilles" w:date="2020-05-05T11:04:00Z">
        <w:r w:rsidRPr="00BD311E">
          <w:rPr>
            <w:noProof/>
            <w:lang w:val="fr-FR" w:eastAsia="fr-FR"/>
          </w:rPr>
          <w:lastRenderedPageBreak/>
          <w:drawing>
            <wp:inline distT="0" distB="0" distL="0" distR="0" wp14:anchorId="6137CE0C" wp14:editId="4D1BE018">
              <wp:extent cx="5689600" cy="972185"/>
              <wp:effectExtent l="0" t="0" r="635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9600" cy="972185"/>
                      </a:xfrm>
                      <a:prstGeom prst="rect">
                        <a:avLst/>
                      </a:prstGeom>
                      <a:noFill/>
                      <a:ln>
                        <a:noFill/>
                      </a:ln>
                    </pic:spPr>
                  </pic:pic>
                </a:graphicData>
              </a:graphic>
            </wp:inline>
          </w:drawing>
        </w:r>
      </w:ins>
    </w:p>
    <w:p w14:paraId="6A1B0EA3" w14:textId="12DCC617" w:rsidR="00C23FA8" w:rsidRDefault="00C23FA8">
      <w:pPr>
        <w:keepNext/>
        <w:jc w:val="center"/>
        <w:rPr>
          <w:ins w:id="3088" w:author="Moury Gilles" w:date="2020-05-05T11:00:00Z"/>
        </w:rPr>
        <w:pPrChange w:id="3089" w:author="Moury Gilles" w:date="2020-05-05T11:04:00Z">
          <w:pPr/>
        </w:pPrChange>
      </w:pPr>
      <w:ins w:id="3090" w:author="Moury Gilles" w:date="2020-05-05T11:08:00Z">
        <w:r w:rsidRPr="00BD311E">
          <w:rPr>
            <w:noProof/>
            <w:lang w:val="fr-FR" w:eastAsia="fr-FR"/>
          </w:rPr>
          <w:drawing>
            <wp:inline distT="0" distB="0" distL="0" distR="0" wp14:anchorId="05C60E3D" wp14:editId="51D7F989">
              <wp:extent cx="5715000" cy="97686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5000" cy="976864"/>
                      </a:xfrm>
                      <a:prstGeom prst="rect">
                        <a:avLst/>
                      </a:prstGeom>
                      <a:noFill/>
                      <a:ln>
                        <a:noFill/>
                      </a:ln>
                    </pic:spPr>
                  </pic:pic>
                </a:graphicData>
              </a:graphic>
            </wp:inline>
          </w:drawing>
        </w:r>
      </w:ins>
    </w:p>
    <w:p w14:paraId="46D043E8" w14:textId="7647A80D" w:rsidR="00AF05DA" w:rsidRDefault="00AF05DA" w:rsidP="00AF05DA">
      <w:pPr>
        <w:jc w:val="center"/>
        <w:rPr>
          <w:ins w:id="3091" w:author="Moury Gilles" w:date="2020-05-05T11:00:00Z"/>
        </w:rPr>
      </w:pPr>
      <w:ins w:id="3092" w:author="Moury Gilles" w:date="2020-05-05T11:00:00Z">
        <w:r>
          <w:t xml:space="preserve">Figure </w:t>
        </w:r>
        <w:commentRangeStart w:id="3093"/>
        <w:r>
          <w:t>A-7</w:t>
        </w:r>
      </w:ins>
      <w:commentRangeEnd w:id="3093"/>
      <w:ins w:id="3094" w:author="Moury Gilles" w:date="2020-05-05T11:01:00Z">
        <w:r>
          <w:rPr>
            <w:rStyle w:val="Marquedecommentaire"/>
          </w:rPr>
          <w:commentReference w:id="3093"/>
        </w:r>
      </w:ins>
      <w:ins w:id="3095" w:author="Moury Gilles" w:date="2020-05-05T11:00:00Z">
        <w:r>
          <w:t xml:space="preserve"> Set ARSN</w:t>
        </w:r>
        <w:r w:rsidRPr="00F83A59">
          <w:t xml:space="preserve"> Command </w:t>
        </w:r>
      </w:ins>
      <w:ins w:id="3096" w:author="Moury Gilles" w:date="2020-05-05T11:09:00Z">
        <w:r w:rsidR="00C23FA8">
          <w:t xml:space="preserve">and Read ARSN reply </w:t>
        </w:r>
      </w:ins>
      <w:ins w:id="3097" w:author="Moury Gilles" w:date="2020-05-05T11:00:00Z">
        <w:r w:rsidRPr="00F83A59">
          <w:t>PDU</w:t>
        </w:r>
      </w:ins>
      <w:ins w:id="3098" w:author="Moury Gilles" w:date="2020-05-05T11:09:00Z">
        <w:r w:rsidR="00C23FA8">
          <w:t>s</w:t>
        </w:r>
      </w:ins>
    </w:p>
    <w:p w14:paraId="0952B214" w14:textId="77777777" w:rsidR="00C23FA8" w:rsidRPr="00BD311E" w:rsidRDefault="00C23FA8" w:rsidP="00C23FA8">
      <w:pPr>
        <w:pStyle w:val="Noteslevel1"/>
        <w:ind w:left="0" w:firstLine="0"/>
        <w:rPr>
          <w:ins w:id="3099" w:author="Moury Gilles" w:date="2020-05-05T11:07:00Z"/>
        </w:rPr>
      </w:pPr>
      <w:ins w:id="3100" w:author="Moury Gilles" w:date="2020-05-05T11:07:00Z">
        <w:r w:rsidRPr="00BD311E">
          <w:t>The ARSN field length needs to be 96 bits to be able to carry either ARSN (TC SAs) or IV (TM, AOS, or USLP SAs). If this ARSN field carries an ARSN (TC SAs) and not an IV, the left-most 64 bits are zeroed.</w:t>
        </w:r>
      </w:ins>
    </w:p>
    <w:p w14:paraId="44866369" w14:textId="7F99CB71" w:rsidR="00C23FA8" w:rsidRDefault="00C23FA8" w:rsidP="00C23FA8">
      <w:pPr>
        <w:pStyle w:val="Noteslevel1"/>
        <w:ind w:left="0" w:firstLine="0"/>
        <w:rPr>
          <w:ins w:id="3101" w:author="Moury Gilles" w:date="2020-05-05T11:07:00Z"/>
        </w:rPr>
      </w:pPr>
      <w:ins w:id="3102" w:author="Moury Gilles" w:date="2020-05-05T11:07:00Z">
        <w:r w:rsidRPr="00BD311E">
          <w:t>Since the ARSN is identical to the IV for the SDLS baseline mode AES-GCM alg</w:t>
        </w:r>
        <w:r>
          <w:t>orithm, executing the Set ARSN procedure</w:t>
        </w:r>
        <w:r w:rsidRPr="00BD311E">
          <w:t xml:space="preserve"> will set the IV.</w:t>
        </w:r>
      </w:ins>
    </w:p>
    <w:p w14:paraId="0B445537" w14:textId="7C2A7152" w:rsidR="0053006D" w:rsidRDefault="0053006D">
      <w:pPr>
        <w:rPr>
          <w:ins w:id="3103" w:author="Moury Gilles" w:date="2020-05-04T17:51:00Z"/>
        </w:rPr>
        <w:pPrChange w:id="3104" w:author="Moury Gilles" w:date="2020-05-04T17:50:00Z">
          <w:pPr>
            <w:pStyle w:val="Liste"/>
            <w:numPr>
              <w:numId w:val="122"/>
            </w:numPr>
          </w:pPr>
        </w:pPrChange>
      </w:pPr>
    </w:p>
    <w:p w14:paraId="3AD7D7E2" w14:textId="389DFC74" w:rsidR="0053006D" w:rsidRPr="0053006D" w:rsidRDefault="0053006D">
      <w:pPr>
        <w:pStyle w:val="Annex2"/>
        <w:numPr>
          <w:ilvl w:val="2"/>
          <w:numId w:val="24"/>
        </w:numPr>
        <w:rPr>
          <w:ins w:id="3105" w:author="Moury Gilles" w:date="2020-05-04T14:35:00Z"/>
        </w:rPr>
        <w:pPrChange w:id="3106" w:author="Moury Gilles" w:date="2020-05-04T17:53:00Z">
          <w:pPr>
            <w:pStyle w:val="Liste"/>
            <w:numPr>
              <w:numId w:val="122"/>
            </w:numPr>
          </w:pPr>
        </w:pPrChange>
      </w:pPr>
      <w:ins w:id="3107" w:author="Moury Gilles" w:date="2020-05-04T17:52:00Z">
        <w:r>
          <w:t>Monitoring and control service parameters</w:t>
        </w:r>
      </w:ins>
    </w:p>
    <w:p w14:paraId="4AF752D1" w14:textId="77777777" w:rsidR="007C500D" w:rsidRDefault="007C500D" w:rsidP="007C500D">
      <w:pPr>
        <w:rPr>
          <w:ins w:id="3108" w:author="Moury Gilles" w:date="2020-05-04T17:54:00Z"/>
        </w:rPr>
      </w:pPr>
      <w:ins w:id="3109" w:author="Moury Gilles" w:date="2020-05-04T17:54:00Z">
        <w:r>
          <w:t>The baseline implementation mode of Extended Procedures includes the Ping and Alarm Flag Reset procedures.</w:t>
        </w:r>
      </w:ins>
    </w:p>
    <w:p w14:paraId="0D30F77E" w14:textId="77777777" w:rsidR="007C500D" w:rsidRDefault="007C500D" w:rsidP="007C500D">
      <w:pPr>
        <w:rPr>
          <w:ins w:id="3110" w:author="Moury Gilles" w:date="2020-05-04T17:54:00Z"/>
        </w:rPr>
      </w:pPr>
      <w:ins w:id="3111" w:author="Moury Gilles" w:date="2020-05-04T17:54:00Z">
        <w:r w:rsidRPr="00E6532F">
          <w:rPr>
            <w:i/>
          </w:rPr>
          <w:t>Not</w:t>
        </w:r>
        <w:r>
          <w:t xml:space="preserve"> selected for the baseline mode are:</w:t>
        </w:r>
      </w:ins>
    </w:p>
    <w:p w14:paraId="2A934EE7" w14:textId="6D4D6917" w:rsidR="007C500D" w:rsidRDefault="007C500D" w:rsidP="007C500D">
      <w:pPr>
        <w:pStyle w:val="Liste"/>
        <w:numPr>
          <w:ilvl w:val="0"/>
          <w:numId w:val="110"/>
        </w:numPr>
        <w:rPr>
          <w:ins w:id="3112" w:author="Moury Gilles" w:date="2020-05-04T17:54:00Z"/>
        </w:rPr>
      </w:pPr>
      <w:ins w:id="3113" w:author="Moury Gilles" w:date="2020-05-04T17:54:00Z">
        <w:r>
          <w:t>The Log Status, Dump Log, and Erase Log procedures:  in most missions, an on-board Security Log is not needed.  The Frame Security Report (FSR) provides enough observability to record on the ground all security events, provided that FSR is sampled at each received TC frame.</w:t>
        </w:r>
      </w:ins>
    </w:p>
    <w:p w14:paraId="7046BB3F" w14:textId="77777777" w:rsidR="007C500D" w:rsidRDefault="007C500D" w:rsidP="007C500D">
      <w:pPr>
        <w:pStyle w:val="Liste"/>
        <w:numPr>
          <w:ilvl w:val="0"/>
          <w:numId w:val="110"/>
        </w:numPr>
        <w:rPr>
          <w:ins w:id="3114" w:author="Moury Gilles" w:date="2020-05-04T17:54:00Z"/>
        </w:rPr>
      </w:pPr>
      <w:ins w:id="3115" w:author="Moury Gilles" w:date="2020-05-04T17:54:00Z">
        <w:r>
          <w:t>The Self-Test procedure:  Self-test is usually implemented in the security unit in a mission-specific way for which interoperability is not needed.</w:t>
        </w:r>
      </w:ins>
    </w:p>
    <w:p w14:paraId="27D411BC" w14:textId="77777777" w:rsidR="001B06B3" w:rsidRPr="00AC00A6" w:rsidRDefault="001B06B3" w:rsidP="0053006D">
      <w:pPr>
        <w:rPr>
          <w:ins w:id="3116" w:author="Moury Gilles" w:date="2020-05-04T14:35:00Z"/>
        </w:rPr>
      </w:pPr>
    </w:p>
    <w:p w14:paraId="5F6D6E22" w14:textId="77777777" w:rsidR="00107E87" w:rsidRPr="00107E87" w:rsidRDefault="00107E87">
      <w:pPr>
        <w:rPr>
          <w:ins w:id="3117" w:author="Moury Gilles" w:date="2020-05-04T12:20:00Z"/>
        </w:rPr>
        <w:pPrChange w:id="3118" w:author="Moury Gilles" w:date="2020-05-04T12:21:00Z">
          <w:pPr>
            <w:pStyle w:val="Titre2"/>
          </w:pPr>
        </w:pPrChange>
      </w:pPr>
    </w:p>
    <w:p w14:paraId="3A9D9C64" w14:textId="77777777" w:rsidR="00107E87" w:rsidRPr="00107E87" w:rsidRDefault="00107E87">
      <w:pPr>
        <w:pPrChange w:id="3119" w:author="Moury Gilles" w:date="2020-05-04T12:20:00Z">
          <w:pPr>
            <w:pStyle w:val="Titre2"/>
          </w:pPr>
        </w:pPrChange>
      </w:pPr>
    </w:p>
    <w:p w14:paraId="7B33168A" w14:textId="31B3A4EA" w:rsidR="00FA3370" w:rsidDel="00710AB0" w:rsidRDefault="00367385" w:rsidP="00425667">
      <w:pPr>
        <w:pStyle w:val="Titre3"/>
        <w:rPr>
          <w:ins w:id="3120" w:author="Biggerstaff, Craig (JSC-CD42)[SGT, INC]" w:date="2020-05-01T14:31:00Z"/>
          <w:del w:id="3121" w:author="Moury Gilles" w:date="2020-05-07T18:19:00Z"/>
        </w:rPr>
      </w:pPr>
      <w:del w:id="3122" w:author="Moury Gilles" w:date="2020-05-07T18:19:00Z">
        <w:r w:rsidRPr="008707D7" w:rsidDel="00710AB0">
          <w:lastRenderedPageBreak/>
          <w:delText>Selection of algorithm/mode/key length for directives</w:delText>
        </w:r>
      </w:del>
      <w:bookmarkStart w:id="3123" w:name="_Toc39222687"/>
      <w:ins w:id="3124" w:author="Biggerstaff, Craig (JSC-CD42)[SGT, INC]" w:date="2020-05-01T14:31:00Z">
        <w:del w:id="3125" w:author="Moury Gilles" w:date="2020-05-07T18:19:00Z">
          <w:r w:rsidR="00FA3370" w:rsidDel="00710AB0">
            <w:delText>Key Management</w:delText>
          </w:r>
        </w:del>
      </w:ins>
    </w:p>
    <w:p w14:paraId="27367062" w14:textId="687FB015" w:rsidR="001F0CF0" w:rsidDel="00710AB0" w:rsidRDefault="001F0CF0" w:rsidP="001F0CF0">
      <w:pPr>
        <w:rPr>
          <w:ins w:id="3126" w:author="Biggerstaff, Craig (JSC-CD42)[SGT, INC]" w:date="2020-05-01T14:41:00Z"/>
          <w:del w:id="3127" w:author="Moury Gilles" w:date="2020-05-07T18:19:00Z"/>
        </w:rPr>
      </w:pPr>
      <w:ins w:id="3128" w:author="Biggerstaff, Craig (JSC-CD42)[SGT, INC]" w:date="2020-05-01T14:41:00Z">
        <w:del w:id="3129" w:author="Moury Gilles" w:date="2020-05-07T18:19:00Z">
          <w:r w:rsidDel="00710AB0">
            <w:delText xml:space="preserve">The baseline implementation mode includes </w:delText>
          </w:r>
        </w:del>
      </w:ins>
      <w:ins w:id="3130" w:author="Biggerstaff, Craig (JSC-CD42)[SGT, INC]" w:date="2020-05-01T14:51:00Z">
        <w:del w:id="3131" w:author="Moury Gilles" w:date="2020-05-07T18:19:00Z">
          <w:r w:rsidR="00425667" w:rsidDel="00710AB0">
            <w:delText>4</w:delText>
          </w:r>
        </w:del>
      </w:ins>
      <w:ins w:id="3132" w:author="Biggerstaff, Craig (JSC-CD42)[SGT, INC]" w:date="2020-05-01T14:41:00Z">
        <w:del w:id="3133" w:author="Moury Gilles" w:date="2020-05-07T18:19:00Z">
          <w:r w:rsidDel="00710AB0">
            <w:delText xml:space="preserve"> </w:delText>
          </w:r>
        </w:del>
      </w:ins>
      <w:ins w:id="3134" w:author="Biggerstaff, Craig (JSC-CD42)[SGT, INC]" w:date="2020-05-01T14:50:00Z">
        <w:del w:id="3135" w:author="Moury Gilles" w:date="2020-05-07T18:19:00Z">
          <w:r w:rsidR="00425667" w:rsidDel="00710AB0">
            <w:delText>Key</w:delText>
          </w:r>
        </w:del>
      </w:ins>
      <w:ins w:id="3136" w:author="Biggerstaff, Craig (JSC-CD42)[SGT, INC]" w:date="2020-05-01T14:41:00Z">
        <w:del w:id="3137" w:author="Moury Gilles" w:date="2020-05-07T18:19:00Z">
          <w:r w:rsidDel="00710AB0">
            <w:delText xml:space="preserve"> Management procedures:  </w:delText>
          </w:r>
        </w:del>
      </w:ins>
      <w:ins w:id="3138" w:author="Biggerstaff, Craig (JSC-CD42)[SGT, INC]" w:date="2020-05-01T14:50:00Z">
        <w:del w:id="3139" w:author="Moury Gilles" w:date="2020-05-07T18:19:00Z">
          <w:r w:rsidR="00425667" w:rsidDel="00710AB0">
            <w:delText xml:space="preserve">OTAR, Key Verification, Key Activation, </w:delText>
          </w:r>
        </w:del>
      </w:ins>
      <w:ins w:id="3140" w:author="Biggerstaff, Craig (JSC-CD42)[SGT, INC]" w:date="2020-05-01T14:51:00Z">
        <w:del w:id="3141" w:author="Moury Gilles" w:date="2020-05-07T18:19:00Z">
          <w:r w:rsidR="00425667" w:rsidDel="00710AB0">
            <w:delText xml:space="preserve">and </w:delText>
          </w:r>
        </w:del>
      </w:ins>
      <w:ins w:id="3142" w:author="Biggerstaff, Craig (JSC-CD42)[SGT, INC]" w:date="2020-05-01T14:50:00Z">
        <w:del w:id="3143" w:author="Moury Gilles" w:date="2020-05-07T18:19:00Z">
          <w:r w:rsidR="00425667" w:rsidDel="00710AB0">
            <w:delText>Key Deactivation</w:delText>
          </w:r>
        </w:del>
      </w:ins>
      <w:ins w:id="3144" w:author="Biggerstaff, Craig (JSC-CD42)[SGT, INC]" w:date="2020-05-01T14:41:00Z">
        <w:del w:id="3145" w:author="Moury Gilles" w:date="2020-05-07T18:19:00Z">
          <w:r w:rsidDel="00710AB0">
            <w:delText xml:space="preserve">. </w:delText>
          </w:r>
        </w:del>
      </w:ins>
    </w:p>
    <w:p w14:paraId="59314F2D" w14:textId="7255709D" w:rsidR="00425667" w:rsidDel="00710AB0" w:rsidRDefault="00425667" w:rsidP="00425667">
      <w:pPr>
        <w:rPr>
          <w:ins w:id="3146" w:author="Biggerstaff, Craig (JSC-CD42)[SGT, INC]" w:date="2020-05-01T14:59:00Z"/>
          <w:del w:id="3147" w:author="Moury Gilles" w:date="2020-05-07T18:19:00Z"/>
        </w:rPr>
      </w:pPr>
      <w:ins w:id="3148" w:author="Biggerstaff, Craig (JSC-CD42)[SGT, INC]" w:date="2020-05-01T14:59:00Z">
        <w:del w:id="3149" w:author="Moury Gilles" w:date="2020-05-07T18:19:00Z">
          <w:r w:rsidRPr="00E6532F" w:rsidDel="00710AB0">
            <w:rPr>
              <w:i/>
            </w:rPr>
            <w:delText>Not</w:delText>
          </w:r>
          <w:r w:rsidDel="00710AB0">
            <w:delText xml:space="preserve"> selected for the baseline mode are:</w:delText>
          </w:r>
        </w:del>
      </w:ins>
    </w:p>
    <w:p w14:paraId="6C4B7994" w14:textId="3EB23A8F" w:rsidR="00FA3370" w:rsidRPr="00E6532F" w:rsidDel="00710AB0" w:rsidRDefault="00FA3370" w:rsidP="00E6532F">
      <w:pPr>
        <w:pStyle w:val="Liste"/>
        <w:numPr>
          <w:ilvl w:val="0"/>
          <w:numId w:val="112"/>
        </w:numPr>
        <w:rPr>
          <w:ins w:id="3150" w:author="Biggerstaff, Craig (JSC-CD42)[SGT, INC]" w:date="2020-05-01T14:32:00Z"/>
          <w:del w:id="3151" w:author="Moury Gilles" w:date="2020-05-07T18:19:00Z"/>
        </w:rPr>
      </w:pPr>
      <w:ins w:id="3152" w:author="Biggerstaff, Craig (JSC-CD42)[SGT, INC]" w:date="2020-05-01T14:36:00Z">
        <w:del w:id="3153" w:author="Moury Gilles" w:date="2020-05-07T18:19:00Z">
          <w:r w:rsidRPr="00E6532F" w:rsidDel="00710AB0">
            <w:delText xml:space="preserve">The Key Destruction and Key Inventory </w:delText>
          </w:r>
        </w:del>
      </w:ins>
      <w:ins w:id="3154" w:author="Biggerstaff, Craig (JSC-CD42)[SGT, INC]" w:date="2020-05-01T14:55:00Z">
        <w:del w:id="3155" w:author="Moury Gilles" w:date="2020-05-07T18:19:00Z">
          <w:r w:rsidR="00425667" w:rsidRPr="00E6532F" w:rsidDel="00710AB0">
            <w:delText>procedures</w:delText>
          </w:r>
        </w:del>
      </w:ins>
      <w:ins w:id="3156" w:author="Biggerstaff, Craig (JSC-CD42)[SGT, INC]" w:date="2020-05-01T14:36:00Z">
        <w:del w:id="3157" w:author="Moury Gilles" w:date="2020-05-07T18:19:00Z">
          <w:r w:rsidRPr="00E6532F" w:rsidDel="00710AB0">
            <w:delText>.</w:delText>
          </w:r>
        </w:del>
      </w:ins>
    </w:p>
    <w:p w14:paraId="5C19B441" w14:textId="228E44AF" w:rsidR="00FA3370" w:rsidDel="00710AB0" w:rsidRDefault="00FA3370" w:rsidP="00425667">
      <w:pPr>
        <w:pStyle w:val="Titre3"/>
        <w:rPr>
          <w:ins w:id="3158" w:author="Biggerstaff, Craig (JSC-CD42)[SGT, INC]" w:date="2020-05-01T14:31:00Z"/>
          <w:del w:id="3159" w:author="Moury Gilles" w:date="2020-05-07T18:19:00Z"/>
        </w:rPr>
      </w:pPr>
      <w:ins w:id="3160" w:author="Biggerstaff, Craig (JSC-CD42)[SGT, INC]" w:date="2020-05-01T14:31:00Z">
        <w:del w:id="3161" w:author="Moury Gilles" w:date="2020-05-07T18:19:00Z">
          <w:r w:rsidDel="00710AB0">
            <w:delText>Security Association Management</w:delText>
          </w:r>
        </w:del>
      </w:ins>
    </w:p>
    <w:bookmarkEnd w:id="3123"/>
    <w:p w14:paraId="577A77EF" w14:textId="5BFA1312" w:rsidR="00604F62" w:rsidDel="00710AB0" w:rsidRDefault="001F0CF0" w:rsidP="00425667">
      <w:pPr>
        <w:rPr>
          <w:ins w:id="3162" w:author="Biggerstaff, Craig (JSC-CD42)[SGT, INC]" w:date="2020-05-03T14:56:00Z"/>
          <w:del w:id="3163" w:author="Moury Gilles" w:date="2020-05-07T18:19:00Z"/>
        </w:rPr>
      </w:pPr>
      <w:ins w:id="3164" w:author="Biggerstaff, Craig (JSC-CD42)[SGT, INC]" w:date="2020-05-01T14:39:00Z">
        <w:del w:id="3165" w:author="Moury Gilles" w:date="2020-05-07T18:19:00Z">
          <w:r w:rsidDel="00710AB0">
            <w:delText>The baseline implementation mode includes</w:delText>
          </w:r>
        </w:del>
      </w:ins>
      <w:ins w:id="3166" w:author="Biggerstaff, Craig (JSC-CD42)[SGT, INC]" w:date="2020-05-01T14:40:00Z">
        <w:del w:id="3167" w:author="Moury Gilles" w:date="2020-05-07T18:19:00Z">
          <w:r w:rsidDel="00710AB0">
            <w:delText xml:space="preserve"> </w:delText>
          </w:r>
        </w:del>
      </w:ins>
      <w:ins w:id="3168" w:author="Biggerstaff, Craig (JSC-CD42)[SGT, INC]" w:date="2020-05-01T14:38:00Z">
        <w:del w:id="3169" w:author="Moury Gilles" w:date="2020-05-07T18:19:00Z">
          <w:r w:rsidR="00FA3370" w:rsidDel="00710AB0">
            <w:delText xml:space="preserve">6 SA Management procedures: </w:delText>
          </w:r>
        </w:del>
      </w:ins>
      <w:ins w:id="3170" w:author="Biggerstaff, Craig (JSC-CD42)[SGT, INC]" w:date="2020-05-01T14:40:00Z">
        <w:del w:id="3171" w:author="Moury Gilles" w:date="2020-05-07T18:19:00Z">
          <w:r w:rsidDel="00710AB0">
            <w:delText xml:space="preserve"> </w:delText>
          </w:r>
        </w:del>
      </w:ins>
      <w:ins w:id="3172" w:author="Biggerstaff, Craig (JSC-CD42)[SGT, INC]" w:date="2020-05-01T14:38:00Z">
        <w:del w:id="3173" w:author="Moury Gilles" w:date="2020-05-07T18:19:00Z">
          <w:r w:rsidR="00FA3370" w:rsidDel="00710AB0">
            <w:delText xml:space="preserve">Start SA, Stop SA, Rekey SA, Expire SA, Set ARSN, </w:delText>
          </w:r>
        </w:del>
      </w:ins>
      <w:ins w:id="3174" w:author="Biggerstaff, Craig (JSC-CD42)[SGT, INC]" w:date="2020-05-01T14:40:00Z">
        <w:del w:id="3175" w:author="Moury Gilles" w:date="2020-05-07T18:19:00Z">
          <w:r w:rsidDel="00710AB0">
            <w:delText xml:space="preserve">and </w:delText>
          </w:r>
        </w:del>
      </w:ins>
      <w:ins w:id="3176" w:author="Biggerstaff, Craig (JSC-CD42)[SGT, INC]" w:date="2020-05-01T14:38:00Z">
        <w:del w:id="3177" w:author="Moury Gilles" w:date="2020-05-07T18:19:00Z">
          <w:r w:rsidR="00425667" w:rsidDel="00710AB0">
            <w:delText>Read ARSN.</w:delText>
          </w:r>
        </w:del>
      </w:ins>
    </w:p>
    <w:p w14:paraId="6C209442" w14:textId="7092100B" w:rsidR="00604F62" w:rsidDel="00710AB0" w:rsidRDefault="00604F62">
      <w:pPr>
        <w:rPr>
          <w:ins w:id="3178" w:author="Biggerstaff, Craig (JSC-CD42)[SGT, INC]" w:date="2020-05-03T14:54:00Z"/>
          <w:del w:id="3179" w:author="Moury Gilles" w:date="2020-05-07T18:19:00Z"/>
        </w:rPr>
        <w:pPrChange w:id="3180" w:author="Biggerstaff, Craig (JSC-CD42)[SGT, INC]" w:date="2020-05-03T14:56:00Z">
          <w:pPr>
            <w:pStyle w:val="Liste"/>
            <w:numPr>
              <w:numId w:val="114"/>
            </w:numPr>
            <w:tabs>
              <w:tab w:val="num" w:pos="720"/>
            </w:tabs>
          </w:pPr>
        </w:pPrChange>
      </w:pPr>
      <w:ins w:id="3181" w:author="Biggerstaff, Craig (JSC-CD42)[SGT, INC]" w:date="2020-05-03T14:54:00Z">
        <w:del w:id="3182" w:author="Moury Gilles" w:date="2020-05-07T18:19:00Z">
          <w:r w:rsidDel="00710AB0">
            <w:delText>Note</w:delText>
          </w:r>
        </w:del>
      </w:ins>
      <w:ins w:id="3183" w:author="Biggerstaff, Craig (JSC-CD42)[SGT, INC]" w:date="2020-05-03T14:57:00Z">
        <w:del w:id="3184" w:author="Moury Gilles" w:date="2020-05-07T18:19:00Z">
          <w:r w:rsidDel="00710AB0">
            <w:delText xml:space="preserve"> on ARSN length</w:delText>
          </w:r>
        </w:del>
      </w:ins>
      <w:ins w:id="3185" w:author="Biggerstaff, Craig (JSC-CD42)[SGT, INC]" w:date="2020-05-03T14:54:00Z">
        <w:del w:id="3186" w:author="Moury Gilles" w:date="2020-05-07T18:19:00Z">
          <w:r w:rsidDel="00710AB0">
            <w:delText>:</w:delText>
          </w:r>
        </w:del>
      </w:ins>
      <w:ins w:id="3187" w:author="Biggerstaff, Craig (JSC-CD42)[SGT, INC]" w:date="2020-05-03T14:56:00Z">
        <w:del w:id="3188" w:author="Moury Gilles" w:date="2020-05-07T18:19:00Z">
          <w:r w:rsidDel="00710AB0">
            <w:delText xml:space="preserve">  </w:delText>
          </w:r>
        </w:del>
      </w:ins>
      <w:ins w:id="3189" w:author="Biggerstaff, Craig (JSC-CD42)[SGT, INC]" w:date="2020-05-03T14:54:00Z">
        <w:del w:id="3190" w:author="Moury Gilles" w:date="2020-05-07T18:19:00Z">
          <w:r w:rsidDel="00710AB0">
            <w:delText xml:space="preserve">The Rekey SA and Set ARSN procedures specified in the baseline mode allocate 96 bits to be able to carry an ARSN for any of the supported Space Link Protocols. </w:delText>
          </w:r>
        </w:del>
      </w:ins>
    </w:p>
    <w:p w14:paraId="526E60F6" w14:textId="79B5108C" w:rsidR="00604F62" w:rsidDel="00710AB0" w:rsidRDefault="00604F62" w:rsidP="00604F62">
      <w:pPr>
        <w:pStyle w:val="Liste"/>
        <w:numPr>
          <w:ilvl w:val="0"/>
          <w:numId w:val="114"/>
        </w:numPr>
        <w:rPr>
          <w:ins w:id="3191" w:author="Biggerstaff, Craig (JSC-CD42)[SGT, INC]" w:date="2020-05-03T14:55:00Z"/>
          <w:del w:id="3192" w:author="Moury Gilles" w:date="2020-05-07T18:19:00Z"/>
        </w:rPr>
      </w:pPr>
      <w:ins w:id="3193" w:author="Biggerstaff, Craig (JSC-CD42)[SGT, INC]" w:date="2020-05-03T14:55:00Z">
        <w:del w:id="3194" w:author="Moury Gilles" w:date="2020-05-07T18:19:00Z">
          <w:r w:rsidDel="00710AB0">
            <w:delText>As used in the baseline mode for TM, AOS, and USLP, the ARSN is 96 bits in length.</w:delText>
          </w:r>
          <w:r w:rsidRPr="00604F62" w:rsidDel="00710AB0">
            <w:delText xml:space="preserve"> </w:delText>
          </w:r>
          <w:r w:rsidDel="00710AB0">
            <w:delText xml:space="preserve">Since the ARSN is identical to the IV for the baseline mode AES-GCM algorithm, executing this procedure </w:delText>
          </w:r>
        </w:del>
      </w:ins>
      <w:ins w:id="3195" w:author="Biggerstaff, Craig (JSC-CD42)[SGT, INC]" w:date="2020-05-03T14:56:00Z">
        <w:del w:id="3196" w:author="Moury Gilles" w:date="2020-05-07T18:19:00Z">
          <w:r w:rsidDel="00710AB0">
            <w:delText>also sets</w:delText>
          </w:r>
        </w:del>
      </w:ins>
      <w:ins w:id="3197" w:author="Biggerstaff, Craig (JSC-CD42)[SGT, INC]" w:date="2020-05-03T14:55:00Z">
        <w:del w:id="3198" w:author="Moury Gilles" w:date="2020-05-07T18:19:00Z">
          <w:r w:rsidDel="00710AB0">
            <w:delText xml:space="preserve"> the IV</w:delText>
          </w:r>
        </w:del>
      </w:ins>
      <w:ins w:id="3199" w:author="Biggerstaff, Craig (JSC-CD42)[SGT, INC]" w:date="2020-05-03T14:57:00Z">
        <w:del w:id="3200" w:author="Moury Gilles" w:date="2020-05-07T18:19:00Z">
          <w:r w:rsidDel="00710AB0">
            <w:delText>.</w:delText>
          </w:r>
        </w:del>
      </w:ins>
    </w:p>
    <w:p w14:paraId="10188893" w14:textId="3248D182" w:rsidR="00604F62" w:rsidDel="00710AB0" w:rsidRDefault="00604F62" w:rsidP="00604F62">
      <w:pPr>
        <w:pStyle w:val="Liste"/>
        <w:numPr>
          <w:ilvl w:val="0"/>
          <w:numId w:val="114"/>
        </w:numPr>
        <w:rPr>
          <w:ins w:id="3201" w:author="Biggerstaff, Craig (JSC-CD42)[SGT, INC]" w:date="2020-05-03T14:54:00Z"/>
          <w:del w:id="3202" w:author="Moury Gilles" w:date="2020-05-07T18:19:00Z"/>
        </w:rPr>
      </w:pPr>
      <w:ins w:id="3203" w:author="Biggerstaff, Craig (JSC-CD42)[SGT, INC]" w:date="2020-05-03T14:54:00Z">
        <w:del w:id="3204" w:author="Moury Gilles" w:date="2020-05-07T18:19:00Z">
          <w:r w:rsidDel="00710AB0">
            <w:delText>As used in the baseline mode for TC, the ARSN is 32 bits in length.  If this ARSN field carries an ARSN for TC SAs, the left-most 64 bits are zeroed.</w:delText>
          </w:r>
        </w:del>
      </w:ins>
    </w:p>
    <w:p w14:paraId="449585B1" w14:textId="58570E3D" w:rsidR="00425667" w:rsidDel="00710AB0" w:rsidRDefault="00425667" w:rsidP="00425667">
      <w:pPr>
        <w:rPr>
          <w:ins w:id="3205" w:author="Biggerstaff, Craig (JSC-CD42)[SGT, INC]" w:date="2020-05-01T14:57:00Z"/>
          <w:del w:id="3206" w:author="Moury Gilles" w:date="2020-05-07T18:19:00Z"/>
        </w:rPr>
      </w:pPr>
      <w:ins w:id="3207" w:author="Biggerstaff, Craig (JSC-CD42)[SGT, INC]" w:date="2020-05-01T14:56:00Z">
        <w:del w:id="3208" w:author="Moury Gilles" w:date="2020-05-07T18:19:00Z">
          <w:r w:rsidRPr="00E6532F" w:rsidDel="00710AB0">
            <w:rPr>
              <w:i/>
            </w:rPr>
            <w:delText>Not</w:delText>
          </w:r>
          <w:r w:rsidDel="00710AB0">
            <w:delText xml:space="preserve"> selected for the baseline mode are:</w:delText>
          </w:r>
        </w:del>
      </w:ins>
    </w:p>
    <w:p w14:paraId="0CAF6C0B" w14:textId="7684D513" w:rsidR="00425667" w:rsidRPr="00E6532F" w:rsidDel="00710AB0" w:rsidRDefault="001F0CF0" w:rsidP="00604F62">
      <w:pPr>
        <w:pStyle w:val="Liste"/>
        <w:numPr>
          <w:ilvl w:val="0"/>
          <w:numId w:val="114"/>
        </w:numPr>
        <w:rPr>
          <w:ins w:id="3209" w:author="Biggerstaff, Craig (JSC-CD42)[SGT, INC]" w:date="2020-05-01T14:57:00Z"/>
          <w:del w:id="3210" w:author="Moury Gilles" w:date="2020-05-07T18:19:00Z"/>
        </w:rPr>
      </w:pPr>
      <w:ins w:id="3211" w:author="Biggerstaff, Craig (JSC-CD42)[SGT, INC]" w:date="2020-05-01T14:45:00Z">
        <w:del w:id="3212" w:author="Moury Gilles" w:date="2020-05-07T18:19:00Z">
          <w:r w:rsidRPr="00E6532F" w:rsidDel="00710AB0">
            <w:delText xml:space="preserve">The </w:delText>
          </w:r>
        </w:del>
      </w:ins>
      <w:ins w:id="3213" w:author="Biggerstaff, Craig (JSC-CD42)[SGT, INC]" w:date="2020-05-01T14:46:00Z">
        <w:del w:id="3214" w:author="Moury Gilles" w:date="2020-05-07T18:19:00Z">
          <w:r w:rsidRPr="00E6532F" w:rsidDel="00710AB0">
            <w:delText xml:space="preserve">Create SA and Delete SA </w:delText>
          </w:r>
        </w:del>
      </w:ins>
      <w:ins w:id="3215" w:author="Biggerstaff, Craig (JSC-CD42)[SGT, INC]" w:date="2020-05-01T14:45:00Z">
        <w:del w:id="3216" w:author="Moury Gilles" w:date="2020-05-07T18:19:00Z">
          <w:r w:rsidRPr="00E6532F" w:rsidDel="00710AB0">
            <w:delText>procedures</w:delText>
          </w:r>
        </w:del>
      </w:ins>
      <w:ins w:id="3217" w:author="Biggerstaff, Craig (JSC-CD42)[SGT, INC]" w:date="2020-05-01T14:57:00Z">
        <w:del w:id="3218" w:author="Moury Gilles" w:date="2020-05-07T18:19:00Z">
          <w:r w:rsidR="00425667" w:rsidRPr="00E6532F" w:rsidDel="00710AB0">
            <w:delText xml:space="preserve">:  </w:delText>
          </w:r>
        </w:del>
      </w:ins>
      <w:ins w:id="3219" w:author="Biggerstaff, Craig (JSC-CD42)[SGT, INC]" w:date="2020-05-01T14:46:00Z">
        <w:del w:id="3220" w:author="Moury Gilles" w:date="2020-05-07T18:19:00Z">
          <w:r w:rsidRPr="00E6532F" w:rsidDel="00710AB0">
            <w:delText>In most missions, there is no need to create or to delete an SA in flight. All SAs needed for the mission duration can be preloaded on-board. Up to 65536 SAs can be loaded onboard before launch which is largely sufficient to cover the lifetime.</w:delText>
          </w:r>
        </w:del>
      </w:ins>
    </w:p>
    <w:p w14:paraId="4896111B" w14:textId="7DE381C5" w:rsidR="00425667" w:rsidRPr="00E6532F" w:rsidDel="00710AB0" w:rsidRDefault="001F0CF0" w:rsidP="00604F62">
      <w:pPr>
        <w:pStyle w:val="Liste"/>
        <w:numPr>
          <w:ilvl w:val="0"/>
          <w:numId w:val="114"/>
        </w:numPr>
        <w:rPr>
          <w:ins w:id="3221" w:author="Biggerstaff, Craig (JSC-CD42)[SGT, INC]" w:date="2020-05-01T14:58:00Z"/>
          <w:del w:id="3222" w:author="Moury Gilles" w:date="2020-05-07T18:19:00Z"/>
        </w:rPr>
      </w:pPr>
      <w:ins w:id="3223" w:author="Biggerstaff, Craig (JSC-CD42)[SGT, INC]" w:date="2020-05-01T14:45:00Z">
        <w:del w:id="3224" w:author="Moury Gilles" w:date="2020-05-07T18:19:00Z">
          <w:r w:rsidRPr="00E6532F" w:rsidDel="00710AB0">
            <w:delText xml:space="preserve">The </w:delText>
          </w:r>
        </w:del>
      </w:ins>
      <w:ins w:id="3225" w:author="Biggerstaff, Craig (JSC-CD42)[SGT, INC]" w:date="2020-05-01T14:47:00Z">
        <w:del w:id="3226" w:author="Moury Gilles" w:date="2020-05-07T18:19:00Z">
          <w:r w:rsidRPr="00E6532F" w:rsidDel="00710AB0">
            <w:delText xml:space="preserve">Set ARSN Window </w:delText>
          </w:r>
        </w:del>
      </w:ins>
      <w:ins w:id="3227" w:author="Biggerstaff, Craig (JSC-CD42)[SGT, INC]" w:date="2020-05-01T14:52:00Z">
        <w:del w:id="3228" w:author="Moury Gilles" w:date="2020-05-07T18:19:00Z">
          <w:r w:rsidR="00425667" w:rsidRPr="00E6532F" w:rsidDel="00710AB0">
            <w:delText>procedure</w:delText>
          </w:r>
        </w:del>
      </w:ins>
      <w:ins w:id="3229" w:author="Biggerstaff, Craig (JSC-CD42)[SGT, INC]" w:date="2020-05-01T14:57:00Z">
        <w:del w:id="3230" w:author="Moury Gilles" w:date="2020-05-07T18:19:00Z">
          <w:r w:rsidR="00425667" w:rsidRPr="00E6532F" w:rsidDel="00710AB0">
            <w:delText>:</w:delText>
          </w:r>
        </w:del>
      </w:ins>
      <w:ins w:id="3231" w:author="Biggerstaff, Craig (JSC-CD42)[SGT, INC]" w:date="2020-05-01T14:47:00Z">
        <w:del w:id="3232" w:author="Moury Gilles" w:date="2020-05-07T18:19:00Z">
          <w:r w:rsidRPr="00E6532F" w:rsidDel="00710AB0">
            <w:delText xml:space="preserve">  The ARSN Window can be selected statically for </w:delText>
          </w:r>
        </w:del>
      </w:ins>
      <w:ins w:id="3233" w:author="Biggerstaff, Craig (JSC-CD42)[SGT, INC]" w:date="2020-05-01T14:48:00Z">
        <w:del w:id="3234" w:author="Moury Gilles" w:date="2020-05-07T18:19:00Z">
          <w:r w:rsidRPr="00E6532F" w:rsidDel="00710AB0">
            <w:delText xml:space="preserve">a </w:delText>
          </w:r>
        </w:del>
      </w:ins>
      <w:ins w:id="3235" w:author="Biggerstaff, Craig (JSC-CD42)[SGT, INC]" w:date="2020-05-01T14:47:00Z">
        <w:del w:id="3236" w:author="Moury Gilles" w:date="2020-05-07T18:19:00Z">
          <w:r w:rsidRPr="00F46147" w:rsidDel="00710AB0">
            <w:delText xml:space="preserve">mission. </w:delText>
          </w:r>
        </w:del>
      </w:ins>
      <w:ins w:id="3237" w:author="Biggerstaff, Craig (JSC-CD42)[SGT, INC]" w:date="2020-05-01T14:48:00Z">
        <w:del w:id="3238" w:author="Moury Gilles" w:date="2020-05-07T18:19:00Z">
          <w:r w:rsidRPr="00F46147" w:rsidDel="00710AB0">
            <w:delText xml:space="preserve"> </w:delText>
          </w:r>
        </w:del>
      </w:ins>
      <w:ins w:id="3239" w:author="Biggerstaff, Craig (JSC-CD42)[SGT, INC]" w:date="2020-05-01T14:47:00Z">
        <w:del w:id="3240" w:author="Moury Gilles" w:date="2020-05-07T18:19:00Z">
          <w:r w:rsidRPr="00F46147" w:rsidDel="00710AB0">
            <w:delText>Most missions will select a window of maximum size allowing any up</w:delText>
          </w:r>
        </w:del>
      </w:ins>
      <w:ins w:id="3241" w:author="Biggerstaff, Craig (JSC-CD42)[SGT, INC]" w:date="2020-05-01T14:48:00Z">
        <w:del w:id="3242" w:author="Moury Gilles" w:date="2020-05-07T18:19:00Z">
          <w:r w:rsidRPr="00F46147" w:rsidDel="00710AB0">
            <w:delText>-</w:delText>
          </w:r>
        </w:del>
      </w:ins>
      <w:ins w:id="3243" w:author="Biggerstaff, Craig (JSC-CD42)[SGT, INC]" w:date="2020-05-01T14:47:00Z">
        <w:del w:id="3244" w:author="Moury Gilles" w:date="2020-05-07T18:19:00Z">
          <w:r w:rsidRPr="00E6532F" w:rsidDel="00710AB0">
            <w:delText>counting ARSN. This protects against replay while allowing for any type of gaps in the reception of frames at the recipient.</w:delText>
          </w:r>
        </w:del>
      </w:ins>
    </w:p>
    <w:p w14:paraId="225DBCF8" w14:textId="6A503D64" w:rsidR="00FA3370" w:rsidRPr="00E6532F" w:rsidDel="00710AB0" w:rsidRDefault="001F0CF0" w:rsidP="00604F62">
      <w:pPr>
        <w:pStyle w:val="Liste"/>
        <w:numPr>
          <w:ilvl w:val="0"/>
          <w:numId w:val="114"/>
        </w:numPr>
        <w:rPr>
          <w:ins w:id="3245" w:author="Biggerstaff, Craig (JSC-CD42)[SGT, INC]" w:date="2020-05-01T14:38:00Z"/>
          <w:del w:id="3246" w:author="Moury Gilles" w:date="2020-05-07T18:19:00Z"/>
        </w:rPr>
      </w:pPr>
      <w:ins w:id="3247" w:author="Biggerstaff, Craig (JSC-CD42)[SGT, INC]" w:date="2020-05-01T14:44:00Z">
        <w:del w:id="3248" w:author="Moury Gilles" w:date="2020-05-07T18:19:00Z">
          <w:r w:rsidRPr="00E6532F" w:rsidDel="00710AB0">
            <w:delText xml:space="preserve">The </w:delText>
          </w:r>
        </w:del>
      </w:ins>
      <w:ins w:id="3249" w:author="Biggerstaff, Craig (JSC-CD42)[SGT, INC]" w:date="2020-05-01T14:48:00Z">
        <w:del w:id="3250" w:author="Moury Gilles" w:date="2020-05-07T18:19:00Z">
          <w:r w:rsidRPr="00E6532F" w:rsidDel="00710AB0">
            <w:delText>SA Status Request p</w:delText>
          </w:r>
        </w:del>
      </w:ins>
      <w:ins w:id="3251" w:author="Biggerstaff, Craig (JSC-CD42)[SGT, INC]" w:date="2020-05-01T14:44:00Z">
        <w:del w:id="3252" w:author="Moury Gilles" w:date="2020-05-07T18:19:00Z">
          <w:r w:rsidRPr="00E6532F" w:rsidDel="00710AB0">
            <w:delText>rocedure</w:delText>
          </w:r>
        </w:del>
      </w:ins>
      <w:ins w:id="3253" w:author="Biggerstaff, Craig (JSC-CD42)[SGT, INC]" w:date="2020-05-01T14:58:00Z">
        <w:del w:id="3254" w:author="Moury Gilles" w:date="2020-05-07T18:19:00Z">
          <w:r w:rsidR="00425667" w:rsidRPr="00E6532F" w:rsidDel="00710AB0">
            <w:delText xml:space="preserve">:  </w:delText>
          </w:r>
        </w:del>
      </w:ins>
      <w:ins w:id="3255" w:author="Biggerstaff, Craig (JSC-CD42)[SGT, INC]" w:date="2020-05-01T14:38:00Z">
        <w:del w:id="3256" w:author="Moury Gilles" w:date="2020-05-07T18:19:00Z">
          <w:r w:rsidR="00FA3370" w:rsidRPr="00E6532F" w:rsidDel="00710AB0">
            <w:delText>SA status can in most cases be managed from the ground.</w:delText>
          </w:r>
        </w:del>
      </w:ins>
    </w:p>
    <w:p w14:paraId="549EE86F" w14:textId="235009A9" w:rsidR="00FA3370" w:rsidDel="00710AB0" w:rsidRDefault="00FA3370" w:rsidP="00604F62">
      <w:pPr>
        <w:pStyle w:val="Titre2"/>
        <w:rPr>
          <w:ins w:id="3257" w:author="Biggerstaff, Craig (JSC-CD42)[SGT, INC]" w:date="2020-05-01T14:34:00Z"/>
          <w:del w:id="3258" w:author="Moury Gilles" w:date="2020-05-07T18:19:00Z"/>
        </w:rPr>
      </w:pPr>
      <w:ins w:id="3259" w:author="Biggerstaff, Craig (JSC-CD42)[SGT, INC]" w:date="2020-05-01T14:34:00Z">
        <w:del w:id="3260" w:author="Moury Gilles" w:date="2020-05-07T18:19:00Z">
          <w:r w:rsidDel="00710AB0">
            <w:delText>Monitoring &amp; Control</w:delText>
          </w:r>
        </w:del>
      </w:ins>
    </w:p>
    <w:p w14:paraId="123C20C2" w14:textId="76485133" w:rsidR="00FA3370" w:rsidDel="00710AB0" w:rsidRDefault="00FA3370" w:rsidP="00425667">
      <w:pPr>
        <w:rPr>
          <w:ins w:id="3261" w:author="Biggerstaff, Craig (JSC-CD42)[SGT, INC]" w:date="2020-05-01T14:38:00Z"/>
          <w:del w:id="3262" w:author="Moury Gilles" w:date="2020-05-07T18:19:00Z"/>
        </w:rPr>
      </w:pPr>
      <w:ins w:id="3263" w:author="Biggerstaff, Craig (JSC-CD42)[SGT, INC]" w:date="2020-05-01T14:35:00Z">
        <w:del w:id="3264" w:author="Moury Gilles" w:date="2020-05-07T18:19:00Z">
          <w:r w:rsidDel="00710AB0">
            <w:delText xml:space="preserve">The </w:delText>
          </w:r>
        </w:del>
      </w:ins>
      <w:ins w:id="3265" w:author="Biggerstaff, Craig (JSC-CD42)[SGT, INC]" w:date="2020-05-01T14:41:00Z">
        <w:del w:id="3266" w:author="Moury Gilles" w:date="2020-05-07T18:19:00Z">
          <w:r w:rsidR="001F0CF0" w:rsidDel="00710AB0">
            <w:delText xml:space="preserve">baseline implementation mode </w:delText>
          </w:r>
        </w:del>
      </w:ins>
      <w:ins w:id="3267" w:author="Biggerstaff, Craig (JSC-CD42)[SGT, INC]" w:date="2020-05-01T14:34:00Z">
        <w:del w:id="3268" w:author="Moury Gilles" w:date="2020-05-07T18:19:00Z">
          <w:r w:rsidDel="00710AB0">
            <w:delText xml:space="preserve">of Extended Procedures </w:delText>
          </w:r>
        </w:del>
      </w:ins>
      <w:ins w:id="3269" w:author="Biggerstaff, Craig (JSC-CD42)[SGT, INC]" w:date="2020-05-01T14:41:00Z">
        <w:del w:id="3270" w:author="Moury Gilles" w:date="2020-05-07T18:19:00Z">
          <w:r w:rsidR="001F0CF0" w:rsidDel="00710AB0">
            <w:delText xml:space="preserve">includes </w:delText>
          </w:r>
        </w:del>
      </w:ins>
      <w:ins w:id="3271" w:author="Biggerstaff, Craig (JSC-CD42)[SGT, INC]" w:date="2020-05-01T14:35:00Z">
        <w:del w:id="3272" w:author="Moury Gilles" w:date="2020-05-07T18:19:00Z">
          <w:r w:rsidDel="00710AB0">
            <w:delText>the</w:delText>
          </w:r>
        </w:del>
      </w:ins>
      <w:ins w:id="3273" w:author="Biggerstaff, Craig (JSC-CD42)[SGT, INC]" w:date="2020-05-01T14:34:00Z">
        <w:del w:id="3274" w:author="Moury Gilles" w:date="2020-05-07T18:19:00Z">
          <w:r w:rsidDel="00710AB0">
            <w:delText xml:space="preserve"> Ping</w:delText>
          </w:r>
        </w:del>
      </w:ins>
      <w:ins w:id="3275" w:author="Biggerstaff, Craig (JSC-CD42)[SGT, INC]" w:date="2020-05-01T14:35:00Z">
        <w:del w:id="3276" w:author="Moury Gilles" w:date="2020-05-07T18:19:00Z">
          <w:r w:rsidDel="00710AB0">
            <w:delText xml:space="preserve"> and</w:delText>
          </w:r>
        </w:del>
      </w:ins>
      <w:ins w:id="3277" w:author="Biggerstaff, Craig (JSC-CD42)[SGT, INC]" w:date="2020-05-01T14:34:00Z">
        <w:del w:id="3278" w:author="Moury Gilles" w:date="2020-05-07T18:19:00Z">
          <w:r w:rsidDel="00710AB0">
            <w:delText xml:space="preserve"> Alarm Flag Reset</w:delText>
          </w:r>
        </w:del>
      </w:ins>
      <w:ins w:id="3279" w:author="Biggerstaff, Craig (JSC-CD42)[SGT, INC]" w:date="2020-05-01T14:35:00Z">
        <w:del w:id="3280" w:author="Moury Gilles" w:date="2020-05-07T18:19:00Z">
          <w:r w:rsidDel="00710AB0">
            <w:delText xml:space="preserve"> procedures.</w:delText>
          </w:r>
        </w:del>
      </w:ins>
    </w:p>
    <w:p w14:paraId="1EEB3635" w14:textId="25FC2663" w:rsidR="00E6532F" w:rsidDel="00710AB0" w:rsidRDefault="00E6532F" w:rsidP="00E6532F">
      <w:pPr>
        <w:rPr>
          <w:ins w:id="3281" w:author="Biggerstaff, Craig (JSC-CD42)[SGT, INC]" w:date="2020-05-01T14:59:00Z"/>
          <w:del w:id="3282" w:author="Moury Gilles" w:date="2020-05-07T18:19:00Z"/>
        </w:rPr>
      </w:pPr>
      <w:ins w:id="3283" w:author="Biggerstaff, Craig (JSC-CD42)[SGT, INC]" w:date="2020-05-01T14:59:00Z">
        <w:del w:id="3284" w:author="Moury Gilles" w:date="2020-05-07T18:19:00Z">
          <w:r w:rsidRPr="00E6532F" w:rsidDel="00710AB0">
            <w:rPr>
              <w:i/>
            </w:rPr>
            <w:delText>Not</w:delText>
          </w:r>
          <w:r w:rsidDel="00710AB0">
            <w:delText xml:space="preserve"> selected for the baseline mode are:</w:delText>
          </w:r>
        </w:del>
      </w:ins>
    </w:p>
    <w:p w14:paraId="03C845D6" w14:textId="524B16DF" w:rsidR="00E6532F" w:rsidDel="00710AB0" w:rsidRDefault="001F0CF0" w:rsidP="00E6532F">
      <w:pPr>
        <w:pStyle w:val="Liste"/>
        <w:numPr>
          <w:ilvl w:val="0"/>
          <w:numId w:val="110"/>
        </w:numPr>
        <w:rPr>
          <w:ins w:id="3285" w:author="Biggerstaff, Craig (JSC-CD42)[SGT, INC]" w:date="2020-05-01T15:01:00Z"/>
          <w:del w:id="3286" w:author="Moury Gilles" w:date="2020-05-07T18:19:00Z"/>
        </w:rPr>
      </w:pPr>
      <w:ins w:id="3287" w:author="Biggerstaff, Craig (JSC-CD42)[SGT, INC]" w:date="2020-05-01T14:42:00Z">
        <w:del w:id="3288" w:author="Moury Gilles" w:date="2020-05-07T18:19:00Z">
          <w:r w:rsidDel="00710AB0">
            <w:delText xml:space="preserve">The Log </w:delText>
          </w:r>
        </w:del>
      </w:ins>
      <w:ins w:id="3289" w:author="Biggerstaff, Craig (JSC-CD42)[SGT, INC]" w:date="2020-05-01T15:00:00Z">
        <w:del w:id="3290" w:author="Moury Gilles" w:date="2020-05-07T18:19:00Z">
          <w:r w:rsidR="00E6532F" w:rsidDel="00710AB0">
            <w:delText>S</w:delText>
          </w:r>
        </w:del>
      </w:ins>
      <w:ins w:id="3291" w:author="Biggerstaff, Craig (JSC-CD42)[SGT, INC]" w:date="2020-05-01T14:42:00Z">
        <w:del w:id="3292" w:author="Moury Gilles" w:date="2020-05-07T18:19:00Z">
          <w:r w:rsidDel="00710AB0">
            <w:delText>tatus, Dump Log, and Erase Log procedures</w:delText>
          </w:r>
        </w:del>
      </w:ins>
      <w:ins w:id="3293" w:author="Biggerstaff, Craig (JSC-CD42)[SGT, INC]" w:date="2020-05-01T15:00:00Z">
        <w:del w:id="3294" w:author="Moury Gilles" w:date="2020-05-07T18:19:00Z">
          <w:r w:rsidR="00E6532F" w:rsidDel="00710AB0">
            <w:delText>:</w:delText>
          </w:r>
        </w:del>
      </w:ins>
      <w:ins w:id="3295" w:author="Biggerstaff, Craig (JSC-CD42)[SGT, INC]" w:date="2020-05-01T14:43:00Z">
        <w:del w:id="3296" w:author="Moury Gilles" w:date="2020-05-07T18:19:00Z">
          <w:r w:rsidDel="00710AB0">
            <w:delText xml:space="preserve">  </w:delText>
          </w:r>
        </w:del>
      </w:ins>
      <w:ins w:id="3297" w:author="Biggerstaff, Craig (JSC-CD42)[SGT, INC]" w:date="2020-05-01T14:42:00Z">
        <w:del w:id="3298" w:author="Moury Gilles" w:date="2020-05-07T18:19:00Z">
          <w:r w:rsidDel="00710AB0">
            <w:delText xml:space="preserve">In most missions, an on-board Security Log is not needed. </w:delText>
          </w:r>
        </w:del>
      </w:ins>
      <w:ins w:id="3299" w:author="Biggerstaff, Craig (JSC-CD42)[SGT, INC]" w:date="2020-05-01T14:43:00Z">
        <w:del w:id="3300" w:author="Moury Gilles" w:date="2020-05-07T18:19:00Z">
          <w:r w:rsidDel="00710AB0">
            <w:delText xml:space="preserve"> </w:delText>
          </w:r>
        </w:del>
      </w:ins>
      <w:ins w:id="3301" w:author="Biggerstaff, Craig (JSC-CD42)[SGT, INC]" w:date="2020-05-01T14:42:00Z">
        <w:del w:id="3302" w:author="Moury Gilles" w:date="2020-05-07T18:19:00Z">
          <w:r w:rsidDel="00710AB0">
            <w:delText xml:space="preserve">The Frame Security Report (FSR) provides enough </w:delText>
          </w:r>
          <w:r w:rsidDel="00710AB0">
            <w:lastRenderedPageBreak/>
            <w:delText>observability to record on the ground all security events, provided that FSR is sampled at each received TC frame.</w:delText>
          </w:r>
        </w:del>
      </w:ins>
    </w:p>
    <w:p w14:paraId="3E1876A5" w14:textId="557E2CA9" w:rsidR="00107E87" w:rsidDel="00710AB0" w:rsidRDefault="00425667" w:rsidP="00107E87">
      <w:pPr>
        <w:pStyle w:val="Liste"/>
        <w:numPr>
          <w:ilvl w:val="0"/>
          <w:numId w:val="110"/>
        </w:numPr>
        <w:rPr>
          <w:ins w:id="3303" w:author="Biggerstaff, Craig (JSC-CD42)[SGT, INC]" w:date="2019-12-13T13:45:00Z"/>
          <w:del w:id="3304" w:author="Moury Gilles" w:date="2020-05-07T18:19:00Z"/>
        </w:rPr>
      </w:pPr>
      <w:ins w:id="3305" w:author="Biggerstaff, Craig (JSC-CD42)[SGT, INC]" w:date="2020-05-01T14:54:00Z">
        <w:del w:id="3306" w:author="Moury Gilles" w:date="2020-05-07T18:19:00Z">
          <w:r w:rsidDel="00710AB0">
            <w:delText>The Self-Test proced</w:delText>
          </w:r>
          <w:r w:rsidR="00E6532F" w:rsidDel="00710AB0">
            <w:delText>ur</w:delText>
          </w:r>
        </w:del>
      </w:ins>
      <w:ins w:id="3307" w:author="Biggerstaff, Craig (JSC-CD42)[SGT, INC]" w:date="2020-05-01T15:01:00Z">
        <w:del w:id="3308" w:author="Moury Gilles" w:date="2020-05-07T18:19:00Z">
          <w:r w:rsidR="00E6532F" w:rsidDel="00710AB0">
            <w:delText>e:</w:delText>
          </w:r>
        </w:del>
      </w:ins>
      <w:ins w:id="3309" w:author="Biggerstaff, Craig (JSC-CD42)[SGT, INC]" w:date="2020-05-01T14:54:00Z">
        <w:del w:id="3310" w:author="Moury Gilles" w:date="2020-05-07T18:19:00Z">
          <w:r w:rsidDel="00710AB0">
            <w:delText xml:space="preserve">  </w:delText>
          </w:r>
        </w:del>
      </w:ins>
      <w:ins w:id="3311" w:author="Biggerstaff, Craig (JSC-CD42)[SGT, INC]" w:date="2020-05-01T14:34:00Z">
        <w:del w:id="3312" w:author="Moury Gilles" w:date="2020-05-07T18:19:00Z">
          <w:r w:rsidR="00FA3370" w:rsidDel="00710AB0">
            <w:delText xml:space="preserve">Self-test is usually implemented in the </w:delText>
          </w:r>
          <w:r w:rsidR="001F0CF0" w:rsidDel="00710AB0">
            <w:delText xml:space="preserve">security unit </w:delText>
          </w:r>
          <w:r w:rsidR="00FA3370" w:rsidDel="00710AB0">
            <w:delText>in a mission</w:delText>
          </w:r>
        </w:del>
      </w:ins>
      <w:ins w:id="3313" w:author="Biggerstaff, Craig (JSC-CD42)[SGT, INC]" w:date="2020-05-01T14:44:00Z">
        <w:del w:id="3314" w:author="Moury Gilles" w:date="2020-05-07T18:19:00Z">
          <w:r w:rsidR="001F0CF0" w:rsidDel="00710AB0">
            <w:delText>-</w:delText>
          </w:r>
        </w:del>
      </w:ins>
      <w:ins w:id="3315" w:author="Biggerstaff, Craig (JSC-CD42)[SGT, INC]" w:date="2020-05-01T14:34:00Z">
        <w:del w:id="3316" w:author="Moury Gilles" w:date="2020-05-07T18:19:00Z">
          <w:r w:rsidR="00FA3370" w:rsidDel="00710AB0">
            <w:delText>specific way for which interoperability is not needed.</w:delText>
          </w:r>
        </w:del>
      </w:ins>
    </w:p>
    <w:p w14:paraId="5CF4F58D" w14:textId="62E607A1" w:rsidR="00E855CC" w:rsidRPr="000949A7" w:rsidRDefault="00E855CC" w:rsidP="00E6532F">
      <w:bookmarkStart w:id="3317" w:name="_GoBack"/>
      <w:bookmarkEnd w:id="3317"/>
    </w:p>
    <w:p w14:paraId="27973497" w14:textId="77777777" w:rsidR="00533C49" w:rsidRDefault="00533C49" w:rsidP="005F0214">
      <w:pPr>
        <w:jc w:val="center"/>
      </w:pPr>
    </w:p>
    <w:p w14:paraId="6EC95015" w14:textId="77777777" w:rsidR="001663DC" w:rsidRDefault="005F0214" w:rsidP="0090446B">
      <w:pPr>
        <w:pStyle w:val="Titre8"/>
      </w:pPr>
      <w:r>
        <w:lastRenderedPageBreak/>
        <w:t xml:space="preserve"> </w:t>
      </w:r>
      <w:r w:rsidR="001663DC">
        <w:t>Acronyms and Abbreviations</w:t>
      </w:r>
    </w:p>
    <w:p w14:paraId="3C121D8E" w14:textId="77777777" w:rsidR="001663DC" w:rsidRDefault="001663DC" w:rsidP="001663DC">
      <w:r>
        <w:t>This annex lists the acronyms and abbreviations used in this Report.</w:t>
      </w:r>
    </w:p>
    <w:p w14:paraId="1E04A808" w14:textId="77777777" w:rsidR="00884771" w:rsidRDefault="00884771" w:rsidP="001663DC">
      <w:r>
        <w:t>AAD</w:t>
      </w:r>
      <w:r>
        <w:tab/>
      </w:r>
      <w:r>
        <w:tab/>
        <w:t>Additional Authenticated Data</w:t>
      </w:r>
    </w:p>
    <w:p w14:paraId="69917453" w14:textId="7A68BF8F" w:rsidR="009761C1" w:rsidRDefault="009761C1" w:rsidP="009761C1">
      <w:pPr>
        <w:rPr>
          <w:ins w:id="3318" w:author="Biggerstaff, Craig (JSC-CD42)[SGT, INC]" w:date="2020-05-03T14:19:00Z"/>
        </w:rPr>
      </w:pPr>
      <w:ins w:id="3319" w:author="Biggerstaff, Craig (JSC-CD42)[SGT, INC]" w:date="2020-05-03T14:19:00Z">
        <w:r>
          <w:t>AEAD</w:t>
        </w:r>
        <w:r>
          <w:tab/>
        </w:r>
        <w:r>
          <w:tab/>
          <w:t>Authenticated Encryption with Associated Data</w:t>
        </w:r>
      </w:ins>
    </w:p>
    <w:p w14:paraId="33AEED69" w14:textId="77777777" w:rsidR="000A66D7" w:rsidRDefault="000A66D7" w:rsidP="001663DC">
      <w:r>
        <w:t>AES</w:t>
      </w:r>
      <w:r>
        <w:tab/>
      </w:r>
      <w:r>
        <w:tab/>
        <w:t>Advanced Encryption Standard</w:t>
      </w:r>
    </w:p>
    <w:p w14:paraId="58D698F4" w14:textId="77777777" w:rsidR="001663DC" w:rsidRDefault="001663DC" w:rsidP="001663DC">
      <w:r>
        <w:t>AOS</w:t>
      </w:r>
      <w:r>
        <w:tab/>
      </w:r>
      <w:r>
        <w:tab/>
        <w:t>Advanced Orbiting Systems</w:t>
      </w:r>
    </w:p>
    <w:p w14:paraId="6ABA60E0" w14:textId="77777777" w:rsidR="001663DC" w:rsidRDefault="001663DC" w:rsidP="001663DC">
      <w:r>
        <w:t>CCSDS</w:t>
      </w:r>
      <w:r>
        <w:tab/>
        <w:t>Consultative Committee for Space Data Systems</w:t>
      </w:r>
    </w:p>
    <w:p w14:paraId="0A742DD0" w14:textId="77777777" w:rsidR="00D14EC7" w:rsidRDefault="00D14EC7" w:rsidP="001663DC">
      <w:r>
        <w:t>COP-1</w:t>
      </w:r>
      <w:r>
        <w:tab/>
      </w:r>
      <w:r>
        <w:tab/>
        <w:t>Communications Operation Procedure-1</w:t>
      </w:r>
    </w:p>
    <w:p w14:paraId="260E3172" w14:textId="77777777" w:rsidR="009D73F8" w:rsidRDefault="00003504" w:rsidP="001663DC">
      <w:r>
        <w:t>CRC</w:t>
      </w:r>
      <w:r>
        <w:tab/>
      </w:r>
      <w:r>
        <w:tab/>
        <w:t>Cyclic Redundancy Check</w:t>
      </w:r>
    </w:p>
    <w:p w14:paraId="098BB4B0" w14:textId="77777777" w:rsidR="00977D49" w:rsidRDefault="000A66D7" w:rsidP="001663DC">
      <w:r>
        <w:t>CTR</w:t>
      </w:r>
      <w:r>
        <w:tab/>
      </w:r>
      <w:r>
        <w:tab/>
        <w:t>Counter Mode</w:t>
      </w:r>
    </w:p>
    <w:p w14:paraId="36CE93A1" w14:textId="77777777" w:rsidR="00EA6A3C" w:rsidRDefault="00EA6A3C" w:rsidP="001663DC">
      <w:r>
        <w:t>FSP</w:t>
      </w:r>
      <w:r>
        <w:tab/>
      </w:r>
      <w:r>
        <w:tab/>
        <w:t>Forward Space Packet</w:t>
      </w:r>
    </w:p>
    <w:p w14:paraId="0AB557BA" w14:textId="77777777" w:rsidR="006608AD" w:rsidRDefault="006608AD" w:rsidP="001663DC">
      <w:r>
        <w:t>HMAC</w:t>
      </w:r>
      <w:r>
        <w:tab/>
        <w:t>Hash-based Message Authentication Code</w:t>
      </w:r>
    </w:p>
    <w:p w14:paraId="69F32C65" w14:textId="77777777" w:rsidR="001226A1" w:rsidRDefault="00B66763" w:rsidP="001663DC">
      <w:r>
        <w:t>HPC</w:t>
      </w:r>
      <w:r>
        <w:tab/>
      </w:r>
      <w:r>
        <w:tab/>
        <w:t>High P</w:t>
      </w:r>
      <w:r w:rsidR="001226A1">
        <w:t>riority Command</w:t>
      </w:r>
    </w:p>
    <w:p w14:paraId="30FB16E1" w14:textId="77777777" w:rsidR="00660B40" w:rsidRDefault="00660B40" w:rsidP="001663DC">
      <w:r>
        <w:t>IEC</w:t>
      </w:r>
      <w:r>
        <w:tab/>
      </w:r>
      <w:r>
        <w:tab/>
        <w:t xml:space="preserve">International </w:t>
      </w:r>
      <w:proofErr w:type="spellStart"/>
      <w:r>
        <w:t>Electrotechnical</w:t>
      </w:r>
      <w:proofErr w:type="spellEnd"/>
      <w:r>
        <w:t xml:space="preserve"> Commi</w:t>
      </w:r>
      <w:r w:rsidR="00790E0D">
        <w:t>ssion</w:t>
      </w:r>
    </w:p>
    <w:p w14:paraId="2BA976B4" w14:textId="77777777" w:rsidR="00E86911" w:rsidRDefault="00E86911" w:rsidP="001663DC">
      <w:r>
        <w:t>IP</w:t>
      </w:r>
      <w:r>
        <w:tab/>
      </w:r>
      <w:r>
        <w:tab/>
        <w:t>Internet Protocol</w:t>
      </w:r>
    </w:p>
    <w:p w14:paraId="4D113860" w14:textId="77777777" w:rsidR="00F61E3F" w:rsidRDefault="00F61E3F" w:rsidP="001663DC">
      <w:r>
        <w:t>ISO</w:t>
      </w:r>
      <w:r>
        <w:tab/>
      </w:r>
      <w:r>
        <w:tab/>
        <w:t>International Standards Organization</w:t>
      </w:r>
    </w:p>
    <w:p w14:paraId="28ACA62D" w14:textId="77777777" w:rsidR="001663DC" w:rsidRDefault="001663DC" w:rsidP="001663DC">
      <w:r>
        <w:t>IV</w:t>
      </w:r>
      <w:r>
        <w:tab/>
      </w:r>
      <w:r>
        <w:tab/>
        <w:t>Initialization Vector</w:t>
      </w:r>
    </w:p>
    <w:p w14:paraId="026FC406" w14:textId="77777777" w:rsidR="0069088D" w:rsidRDefault="0069088D" w:rsidP="001663DC">
      <w:r>
        <w:t>KEK</w:t>
      </w:r>
      <w:r>
        <w:tab/>
      </w:r>
      <w:r>
        <w:tab/>
        <w:t>Key Encryption Key</w:t>
      </w:r>
    </w:p>
    <w:p w14:paraId="14BFCC16" w14:textId="77777777" w:rsidR="001663DC" w:rsidRPr="0090446B" w:rsidRDefault="001663DC" w:rsidP="001663DC">
      <w:pPr>
        <w:rPr>
          <w:lang w:val="fr-FR"/>
        </w:rPr>
      </w:pPr>
      <w:r w:rsidRPr="0090446B">
        <w:rPr>
          <w:lang w:val="fr-FR"/>
        </w:rPr>
        <w:t>MAC</w:t>
      </w:r>
      <w:r w:rsidRPr="0090446B">
        <w:rPr>
          <w:lang w:val="fr-FR"/>
        </w:rPr>
        <w:tab/>
      </w:r>
      <w:r w:rsidRPr="0090446B">
        <w:rPr>
          <w:lang w:val="fr-FR"/>
        </w:rPr>
        <w:tab/>
        <w:t xml:space="preserve">Message </w:t>
      </w:r>
      <w:proofErr w:type="spellStart"/>
      <w:r w:rsidRPr="0090446B">
        <w:rPr>
          <w:lang w:val="fr-FR"/>
        </w:rPr>
        <w:t>Authentication</w:t>
      </w:r>
      <w:proofErr w:type="spellEnd"/>
      <w:r w:rsidRPr="0090446B">
        <w:rPr>
          <w:lang w:val="fr-FR"/>
        </w:rPr>
        <w:t xml:space="preserve"> Code</w:t>
      </w:r>
    </w:p>
    <w:p w14:paraId="1D051A6C" w14:textId="77777777"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14:paraId="67D37514" w14:textId="77777777" w:rsidR="001663DC" w:rsidRDefault="001663DC" w:rsidP="001663DC">
      <w:r>
        <w:t>MC</w:t>
      </w:r>
      <w:r>
        <w:tab/>
      </w:r>
      <w:r>
        <w:tab/>
        <w:t>Master Channel</w:t>
      </w:r>
    </w:p>
    <w:p w14:paraId="363F63EC" w14:textId="77777777" w:rsidR="001663DC" w:rsidRDefault="001663DC" w:rsidP="001663DC">
      <w:r>
        <w:t>MCID</w:t>
      </w:r>
      <w:r>
        <w:tab/>
      </w:r>
      <w:r>
        <w:tab/>
        <w:t>Master Channel Identifier</w:t>
      </w:r>
    </w:p>
    <w:p w14:paraId="38E91E8A" w14:textId="77777777" w:rsidR="001663DC" w:rsidRDefault="001663DC" w:rsidP="001663DC">
      <w:r>
        <w:t>N/A</w:t>
      </w:r>
      <w:r>
        <w:tab/>
      </w:r>
      <w:r>
        <w:tab/>
        <w:t>Not Applicable</w:t>
      </w:r>
    </w:p>
    <w:p w14:paraId="62456AC0" w14:textId="77777777" w:rsidR="001663DC" w:rsidRDefault="001663DC" w:rsidP="001663DC">
      <w:r>
        <w:t>OCF</w:t>
      </w:r>
      <w:r>
        <w:tab/>
      </w:r>
      <w:r>
        <w:tab/>
        <w:t>Operational Control Field</w:t>
      </w:r>
    </w:p>
    <w:p w14:paraId="1C1D20B1" w14:textId="77777777" w:rsidR="004E1444" w:rsidRDefault="004E1444" w:rsidP="001663DC">
      <w:r>
        <w:t>OID</w:t>
      </w:r>
      <w:r>
        <w:tab/>
      </w:r>
      <w:r>
        <w:tab/>
        <w:t>Only Idle Data</w:t>
      </w:r>
    </w:p>
    <w:p w14:paraId="247BF115" w14:textId="77777777" w:rsidR="00F61E3F" w:rsidRDefault="00F61E3F" w:rsidP="001663DC">
      <w:r>
        <w:lastRenderedPageBreak/>
        <w:t>OSI</w:t>
      </w:r>
      <w:r>
        <w:tab/>
      </w:r>
      <w:r>
        <w:tab/>
        <w:t>Open Systems Interconnection</w:t>
      </w:r>
    </w:p>
    <w:p w14:paraId="41DC70BF" w14:textId="77777777" w:rsidR="0069088D" w:rsidRDefault="0069088D" w:rsidP="001663DC">
      <w:r>
        <w:t>OTAR</w:t>
      </w:r>
      <w:r>
        <w:tab/>
      </w:r>
      <w:r>
        <w:tab/>
        <w:t>Over-the-air Rekeying</w:t>
      </w:r>
    </w:p>
    <w:p w14:paraId="2376638D" w14:textId="77777777" w:rsidR="005F64CD" w:rsidRDefault="005F64CD" w:rsidP="001663DC">
      <w:r>
        <w:t>PDU</w:t>
      </w:r>
      <w:r>
        <w:tab/>
      </w:r>
      <w:r>
        <w:tab/>
        <w:t>Protocol Data Unit</w:t>
      </w:r>
    </w:p>
    <w:p w14:paraId="0FD5CEEC" w14:textId="77777777" w:rsidR="004A459E" w:rsidRDefault="004A459E" w:rsidP="001663DC">
      <w:r>
        <w:t>PVN</w:t>
      </w:r>
      <w:r>
        <w:tab/>
      </w:r>
      <w:r>
        <w:tab/>
        <w:t>Packet Version Number</w:t>
      </w:r>
    </w:p>
    <w:p w14:paraId="200C3BAE" w14:textId="678C4044" w:rsidR="00F66114" w:rsidRDefault="00F66114" w:rsidP="00F66114">
      <w:r>
        <w:t>RDBMS</w:t>
      </w:r>
      <w:r>
        <w:tab/>
        <w:t>Relational Database Management System</w:t>
      </w:r>
    </w:p>
    <w:p w14:paraId="47B8CDB4" w14:textId="77777777" w:rsidR="00977D49" w:rsidRDefault="00977D49" w:rsidP="001663DC">
      <w:r>
        <w:t>RS</w:t>
      </w:r>
      <w:r>
        <w:tab/>
      </w:r>
      <w:r>
        <w:tab/>
        <w:t>Reed-Solomon</w:t>
      </w:r>
    </w:p>
    <w:p w14:paraId="11B0BA60" w14:textId="77777777" w:rsidR="00DB1A22" w:rsidRDefault="00DB1A22" w:rsidP="001663DC">
      <w:r>
        <w:t>SA</w:t>
      </w:r>
      <w:r>
        <w:tab/>
      </w:r>
      <w:r>
        <w:tab/>
        <w:t>Security Association</w:t>
      </w:r>
    </w:p>
    <w:p w14:paraId="43EAA414" w14:textId="77777777" w:rsidR="001663DC" w:rsidRDefault="001663DC" w:rsidP="001663DC">
      <w:r>
        <w:t>SCID</w:t>
      </w:r>
      <w:r>
        <w:tab/>
      </w:r>
      <w:r>
        <w:tab/>
        <w:t>Spacecraft Identifier</w:t>
      </w:r>
    </w:p>
    <w:p w14:paraId="36D599C5" w14:textId="77777777" w:rsidR="00EF274D" w:rsidRDefault="00EF274D" w:rsidP="001663DC">
      <w:r>
        <w:t>SDL</w:t>
      </w:r>
      <w:r>
        <w:tab/>
      </w:r>
      <w:r>
        <w:tab/>
        <w:t>Space Data Link</w:t>
      </w:r>
    </w:p>
    <w:p w14:paraId="3B78F9CD" w14:textId="77777777" w:rsidR="00EF274D" w:rsidRDefault="00EF274D" w:rsidP="001663DC">
      <w:r>
        <w:t>SDLS</w:t>
      </w:r>
      <w:r>
        <w:tab/>
      </w:r>
      <w:r>
        <w:tab/>
        <w:t>Space Data Link Security Protocol</w:t>
      </w:r>
    </w:p>
    <w:p w14:paraId="2B140225" w14:textId="77777777" w:rsidR="00271C99" w:rsidRDefault="00271C99" w:rsidP="001663DC">
      <w:r>
        <w:t>SDU</w:t>
      </w:r>
      <w:r>
        <w:tab/>
      </w:r>
      <w:r>
        <w:tab/>
        <w:t>Service Data Unit</w:t>
      </w:r>
    </w:p>
    <w:p w14:paraId="39A302A9" w14:textId="77777777" w:rsidR="00EF274D" w:rsidRDefault="00EF274D" w:rsidP="001663DC">
      <w:r>
        <w:t>SLP</w:t>
      </w:r>
      <w:r>
        <w:tab/>
      </w:r>
      <w:r>
        <w:tab/>
        <w:t>Space Link Protocol</w:t>
      </w:r>
    </w:p>
    <w:p w14:paraId="3DA9D03B" w14:textId="77777777" w:rsidR="00BC2CFB" w:rsidRDefault="00BC2CFB" w:rsidP="001663DC">
      <w:r>
        <w:t>SPI</w:t>
      </w:r>
      <w:r>
        <w:tab/>
      </w:r>
      <w:r>
        <w:tab/>
        <w:t>Security Parameter Index</w:t>
      </w:r>
    </w:p>
    <w:p w14:paraId="36A6422C" w14:textId="77777777" w:rsidR="001663DC" w:rsidRDefault="001663DC" w:rsidP="001663DC">
      <w:r>
        <w:t>TC</w:t>
      </w:r>
      <w:r>
        <w:tab/>
      </w:r>
      <w:r>
        <w:tab/>
      </w:r>
      <w:proofErr w:type="spellStart"/>
      <w:r>
        <w:t>Telecommand</w:t>
      </w:r>
      <w:proofErr w:type="spellEnd"/>
    </w:p>
    <w:p w14:paraId="39157186" w14:textId="77777777" w:rsidR="001663DC" w:rsidRDefault="001663DC" w:rsidP="001663DC">
      <w:r>
        <w:t>TM</w:t>
      </w:r>
      <w:r>
        <w:tab/>
      </w:r>
      <w:r>
        <w:tab/>
        <w:t>Telemetry</w:t>
      </w:r>
    </w:p>
    <w:p w14:paraId="1594EDB1" w14:textId="77777777" w:rsidR="00F61E3F" w:rsidRDefault="00F61E3F" w:rsidP="001663DC">
      <w:r>
        <w:t>URD</w:t>
      </w:r>
      <w:r>
        <w:tab/>
      </w:r>
      <w:r>
        <w:tab/>
        <w:t>User Requirements Document</w:t>
      </w:r>
    </w:p>
    <w:p w14:paraId="67EC4C22" w14:textId="49EF93A0" w:rsidR="00443F53" w:rsidRDefault="00443F53" w:rsidP="00443F53">
      <w:r>
        <w:t>USLP</w:t>
      </w:r>
      <w:r>
        <w:tab/>
      </w:r>
      <w:r>
        <w:tab/>
        <w:t>Unified Space Link Protocol</w:t>
      </w:r>
    </w:p>
    <w:p w14:paraId="0D6F49F0" w14:textId="77777777" w:rsidR="004A459E" w:rsidRDefault="004A459E" w:rsidP="001663DC">
      <w:r>
        <w:t>VC</w:t>
      </w:r>
      <w:r>
        <w:tab/>
      </w:r>
      <w:r>
        <w:tab/>
        <w:t>Virtual Channel</w:t>
      </w:r>
    </w:p>
    <w:p w14:paraId="01743D3B" w14:textId="77777777" w:rsidR="004A459E" w:rsidRDefault="004A459E" w:rsidP="001663DC">
      <w:r>
        <w:t>VCA</w:t>
      </w:r>
      <w:r>
        <w:tab/>
      </w:r>
      <w:r>
        <w:tab/>
        <w:t>Virtual Channel Access</w:t>
      </w:r>
    </w:p>
    <w:p w14:paraId="635DA705" w14:textId="77777777"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87" w:author="Moury Gilles" w:date="2020-05-05T15:21:00Z" w:initials="MG">
    <w:p w14:paraId="48419009" w14:textId="5326B9CC" w:rsidR="00575F83" w:rsidRDefault="00575F83">
      <w:pPr>
        <w:pStyle w:val="Commentaire"/>
      </w:pPr>
      <w:r>
        <w:rPr>
          <w:rStyle w:val="Marquedecommentaire"/>
        </w:rPr>
        <w:annotationRef/>
      </w:r>
      <w:r>
        <w:t>Hard coded ref</w:t>
      </w:r>
    </w:p>
  </w:comment>
  <w:comment w:id="595" w:author="Moury Gilles" w:date="2020-05-05T15:21:00Z" w:initials="MG">
    <w:p w14:paraId="73A0AC27" w14:textId="135D2A1A" w:rsidR="00575F83" w:rsidRDefault="00575F83">
      <w:pPr>
        <w:pStyle w:val="Commentaire"/>
      </w:pPr>
      <w:r>
        <w:rPr>
          <w:rStyle w:val="Marquedecommentaire"/>
        </w:rPr>
        <w:annotationRef/>
      </w:r>
      <w:r>
        <w:t>Hard coded ref</w:t>
      </w:r>
    </w:p>
  </w:comment>
  <w:comment w:id="613" w:author="Moury Gilles" w:date="2020-05-05T15:29:00Z" w:initials="MG">
    <w:p w14:paraId="3EF89656" w14:textId="61AC3A7B" w:rsidR="00575F83" w:rsidRDefault="00575F83">
      <w:pPr>
        <w:pStyle w:val="Commentaire"/>
      </w:pPr>
      <w:r>
        <w:rPr>
          <w:rStyle w:val="Marquedecommentaire"/>
        </w:rPr>
        <w:annotationRef/>
      </w:r>
    </w:p>
  </w:comment>
  <w:comment w:id="614" w:author="Moury Gilles" w:date="2020-05-05T16:33:00Z" w:initials="MG">
    <w:p w14:paraId="3F406E9B" w14:textId="25DFF89E" w:rsidR="00575F83" w:rsidRDefault="00575F83">
      <w:pPr>
        <w:pStyle w:val="Commentaire"/>
      </w:pPr>
      <w:r>
        <w:rPr>
          <w:rStyle w:val="Marquedecommentaire"/>
        </w:rPr>
        <w:annotationRef/>
      </w:r>
      <w:r>
        <w:rPr>
          <w:noProof/>
        </w:rPr>
        <w:t>replace EP Request by EP Command</w:t>
      </w:r>
    </w:p>
  </w:comment>
  <w:comment w:id="615" w:author="Moury Gilles" w:date="2020-05-05T15:30:00Z" w:initials="MG">
    <w:p w14:paraId="0157A8BC" w14:textId="4079876A" w:rsidR="00575F83" w:rsidRDefault="00575F83">
      <w:pPr>
        <w:pStyle w:val="Commentaire"/>
      </w:pPr>
      <w:r>
        <w:rPr>
          <w:rStyle w:val="Marquedecommentaire"/>
        </w:rPr>
        <w:annotationRef/>
      </w:r>
      <w:r>
        <w:rPr>
          <w:noProof/>
        </w:rPr>
        <w:t>change EP Request in EP Command ?</w:t>
      </w:r>
    </w:p>
  </w:comment>
  <w:comment w:id="639" w:author="Moury Gilles" w:date="2020-05-06T16:49:00Z" w:initials="MG">
    <w:p w14:paraId="792FEAA0" w14:textId="509EF6A4" w:rsidR="00575F83" w:rsidRDefault="00575F83">
      <w:pPr>
        <w:pStyle w:val="Commentaire"/>
      </w:pPr>
      <w:r>
        <w:rPr>
          <w:rStyle w:val="Marquedecommentaire"/>
        </w:rPr>
        <w:annotationRef/>
      </w:r>
      <w:r>
        <w:t>hard coded ref</w:t>
      </w:r>
    </w:p>
  </w:comment>
  <w:comment w:id="643" w:author="Moury Gilles" w:date="2020-05-06T16:49:00Z" w:initials="MG">
    <w:p w14:paraId="367C99E7" w14:textId="707F5A58" w:rsidR="00575F83" w:rsidRDefault="00575F83">
      <w:pPr>
        <w:pStyle w:val="Commentaire"/>
      </w:pPr>
      <w:r>
        <w:rPr>
          <w:rStyle w:val="Marquedecommentaire"/>
        </w:rPr>
        <w:annotationRef/>
      </w:r>
      <w:r>
        <w:t>hard coded ref</w:t>
      </w:r>
    </w:p>
  </w:comment>
  <w:comment w:id="715" w:author="Moury Gilles" w:date="2020-05-05T15:55:00Z" w:initials="MG">
    <w:p w14:paraId="7AEB3519" w14:textId="2C61036F" w:rsidR="00575F83" w:rsidRDefault="00575F83">
      <w:pPr>
        <w:pStyle w:val="Commentaire"/>
      </w:pPr>
      <w:r>
        <w:rPr>
          <w:rStyle w:val="Marquedecommentaire"/>
        </w:rPr>
        <w:annotationRef/>
      </w:r>
      <w:r>
        <w:rPr>
          <w:noProof/>
        </w:rPr>
        <w:t>hard coded ref</w:t>
      </w:r>
    </w:p>
  </w:comment>
  <w:comment w:id="719" w:author="Biggerstaff, Craig (JSC-CD42)[SGT, INC]" w:date="2020-04-28T11:01:00Z" w:initials="BC(I">
    <w:p w14:paraId="6BD28477" w14:textId="37B9270F" w:rsidR="00575F83" w:rsidRDefault="00575F83">
      <w:pPr>
        <w:pStyle w:val="Commentaire"/>
      </w:pPr>
      <w:r>
        <w:rPr>
          <w:rStyle w:val="Marquedecommentaire"/>
        </w:rPr>
        <w:annotationRef/>
      </w:r>
      <w:r>
        <w:t>Move</w:t>
      </w:r>
    </w:p>
  </w:comment>
  <w:comment w:id="826" w:author="Moury Gilles" w:date="2020-05-05T16:34:00Z" w:initials="MG">
    <w:p w14:paraId="22BE61DC" w14:textId="7CBCF3EF" w:rsidR="00575F83" w:rsidRDefault="00575F83">
      <w:pPr>
        <w:pStyle w:val="Commentaire"/>
      </w:pPr>
      <w:r>
        <w:rPr>
          <w:rStyle w:val="Marquedecommentaire"/>
        </w:rPr>
        <w:annotationRef/>
      </w:r>
      <w:r>
        <w:rPr>
          <w:noProof/>
        </w:rPr>
        <w:t>replace EP Request by EP Command</w:t>
      </w:r>
    </w:p>
  </w:comment>
  <w:comment w:id="882" w:author="Moury Gilles" w:date="2020-05-05T17:23:00Z" w:initials="MG">
    <w:p w14:paraId="50AE8F0C" w14:textId="53B2AC87" w:rsidR="00575F83" w:rsidRDefault="00575F83">
      <w:pPr>
        <w:pStyle w:val="Commentaire"/>
      </w:pPr>
      <w:r>
        <w:rPr>
          <w:rStyle w:val="Marquedecommentaire"/>
        </w:rPr>
        <w:annotationRef/>
      </w:r>
      <w:r>
        <w:rPr>
          <w:noProof/>
        </w:rPr>
        <w:t>not really redundant since the protection of the OTAR command is useful for protecting the command during on-board transmission</w:t>
      </w:r>
    </w:p>
  </w:comment>
  <w:comment w:id="953" w:author="Moury Gilles" w:date="2020-05-06T17:19:00Z" w:initials="MG">
    <w:p w14:paraId="25752C65" w14:textId="77777777" w:rsidR="00575F83" w:rsidRDefault="00575F83" w:rsidP="000C53A7">
      <w:pPr>
        <w:pStyle w:val="Commentaire"/>
      </w:pPr>
      <w:r>
        <w:rPr>
          <w:rStyle w:val="Marquedecommentaire"/>
        </w:rPr>
        <w:annotationRef/>
      </w:r>
      <w:r>
        <w:t>place holder for text along these lines</w:t>
      </w:r>
    </w:p>
  </w:comment>
  <w:comment w:id="1062" w:author="Moury Gilles" w:date="2020-05-06T17:41:00Z" w:initials="MG">
    <w:p w14:paraId="078E558C" w14:textId="00EEB0AB" w:rsidR="00575F83" w:rsidRDefault="00575F83">
      <w:pPr>
        <w:pStyle w:val="Commentaire"/>
      </w:pPr>
      <w:r>
        <w:rPr>
          <w:rStyle w:val="Marquedecommentaire"/>
        </w:rPr>
        <w:annotationRef/>
      </w:r>
      <w:r>
        <w:t>placeholder for a better wording</w:t>
      </w:r>
    </w:p>
  </w:comment>
  <w:comment w:id="1362" w:author="Moury Gilles" w:date="2020-05-05T18:10:00Z" w:initials="MG">
    <w:p w14:paraId="71F7178A" w14:textId="2F4EF39B" w:rsidR="00575F83" w:rsidRDefault="00575F83">
      <w:pPr>
        <w:pStyle w:val="Commentaire"/>
      </w:pPr>
      <w:r>
        <w:rPr>
          <w:rStyle w:val="Marquedecommentaire"/>
        </w:rPr>
        <w:annotationRef/>
      </w:r>
      <w:r>
        <w:rPr>
          <w:noProof/>
        </w:rPr>
        <w:t>Hard coded ref</w:t>
      </w:r>
    </w:p>
  </w:comment>
  <w:comment w:id="1479" w:author="Moury Gilles" w:date="2020-05-06T18:12:00Z" w:initials="MG">
    <w:p w14:paraId="181EA482" w14:textId="0872413B" w:rsidR="00575F83" w:rsidRDefault="00575F83">
      <w:pPr>
        <w:pStyle w:val="Commentaire"/>
      </w:pPr>
      <w:r>
        <w:rPr>
          <w:rStyle w:val="Marquedecommentaire"/>
        </w:rPr>
        <w:annotationRef/>
      </w:r>
      <w:r>
        <w:t>Check available text in SDLS Core protocol GB on recovery SA.</w:t>
      </w:r>
    </w:p>
  </w:comment>
  <w:comment w:id="1477" w:author="Biggerstaff, Craig (JSC-CD42)[SGT, INC]" w:date="2020-05-03T11:39:00Z" w:initials="BC(I">
    <w:p w14:paraId="3EA48A6C" w14:textId="29E85A73" w:rsidR="00575F83" w:rsidRDefault="00575F83">
      <w:pPr>
        <w:pStyle w:val="Commentaire"/>
      </w:pPr>
      <w:r>
        <w:rPr>
          <w:rStyle w:val="Marquedecommentaire"/>
        </w:rPr>
        <w:annotationRef/>
      </w:r>
      <w:r>
        <w:t>Move to section 4</w:t>
      </w:r>
    </w:p>
  </w:comment>
  <w:comment w:id="1860" w:author="Biggerstaff, Craig (JSC-CD221)[SGT, INC]" w:date="2019-05-09T13:24:00Z" w:initials="BC(I">
    <w:p w14:paraId="79F40513" w14:textId="77777777" w:rsidR="00575F83" w:rsidRDefault="00575F83" w:rsidP="00232C2D">
      <w:pPr>
        <w:pStyle w:val="Commentaire"/>
      </w:pPr>
      <w:r>
        <w:rPr>
          <w:rStyle w:val="Marquedecommentaire"/>
        </w:rPr>
        <w:annotationRef/>
      </w:r>
      <w:r>
        <w:t xml:space="preserve">Interfaces with </w:t>
      </w:r>
      <w:proofErr w:type="spellStart"/>
      <w:r>
        <w:t>Telecommand</w:t>
      </w:r>
      <w:proofErr w:type="spellEnd"/>
      <w:r>
        <w:t xml:space="preserve"> decoder</w:t>
      </w:r>
    </w:p>
    <w:p w14:paraId="21739C9F" w14:textId="77777777" w:rsidR="00575F83" w:rsidRDefault="00575F83" w:rsidP="00232C2D">
      <w:pPr>
        <w:pStyle w:val="Commentaire"/>
      </w:pPr>
    </w:p>
    <w:p w14:paraId="6B4C36D5" w14:textId="77777777" w:rsidR="00575F83" w:rsidRDefault="00575F83" w:rsidP="00232C2D">
      <w:pPr>
        <w:pStyle w:val="Commentaire"/>
      </w:pPr>
      <w:r>
        <w:t>To be completely in-line, split the parts performed by frame processor before security from the parts performed after security</w:t>
      </w:r>
    </w:p>
  </w:comment>
  <w:comment w:id="1861" w:author="Moury Gilles" w:date="2020-05-07T16:59:00Z" w:initials="MG">
    <w:p w14:paraId="1CF28A44" w14:textId="219B5EE7" w:rsidR="00272213" w:rsidRDefault="00272213">
      <w:pPr>
        <w:pStyle w:val="Commentaire"/>
      </w:pPr>
      <w:r>
        <w:rPr>
          <w:rStyle w:val="Marquedecommentaire"/>
        </w:rPr>
        <w:annotationRef/>
      </w:r>
      <w:r>
        <w:t>Might be redundant with the section on redundancy and cross-strapping management</w:t>
      </w:r>
    </w:p>
  </w:comment>
  <w:comment w:id="2434" w:author="Biggerstaff, Craig (JSC-CD221)[SGT, INC]" w:date="2019-05-09T13:44:00Z" w:initials="BC(I">
    <w:p w14:paraId="0123A751" w14:textId="5BAA852B" w:rsidR="00575F83" w:rsidRDefault="00575F83">
      <w:pPr>
        <w:pStyle w:val="Commentaire"/>
      </w:pPr>
      <w:r>
        <w:rPr>
          <w:rStyle w:val="Marquedecommentaire"/>
        </w:rPr>
        <w:annotationRef/>
      </w:r>
      <w:r>
        <w:t>One master satellite controlling rovers, local constellation, etc.  (cascading management)</w:t>
      </w:r>
    </w:p>
  </w:comment>
  <w:comment w:id="2766" w:author="Moury Gilles" w:date="2020-05-04T15:22:00Z" w:initials="MG">
    <w:p w14:paraId="54226509" w14:textId="54F710CD" w:rsidR="00575F83" w:rsidRDefault="00575F83">
      <w:pPr>
        <w:pStyle w:val="Commentaire"/>
      </w:pPr>
      <w:r>
        <w:rPr>
          <w:rStyle w:val="Marquedecommentaire"/>
        </w:rPr>
        <w:annotationRef/>
      </w:r>
      <w:r>
        <w:t>Hard coded ref</w:t>
      </w:r>
    </w:p>
  </w:comment>
  <w:comment w:id="2812" w:author="Moury Gilles" w:date="2020-05-04T15:23:00Z" w:initials="MG">
    <w:p w14:paraId="319EC4B8" w14:textId="473EB01F" w:rsidR="00575F83" w:rsidRDefault="00575F83">
      <w:pPr>
        <w:pStyle w:val="Commentaire"/>
      </w:pPr>
      <w:r>
        <w:rPr>
          <w:rStyle w:val="Marquedecommentaire"/>
        </w:rPr>
        <w:annotationRef/>
      </w:r>
      <w:r>
        <w:t>Hard coded ref</w:t>
      </w:r>
    </w:p>
  </w:comment>
  <w:comment w:id="2831" w:author="Moury Gilles" w:date="2020-05-04T15:18:00Z" w:initials="MG">
    <w:p w14:paraId="7CDDDA93" w14:textId="2C636EB2" w:rsidR="00575F83" w:rsidRDefault="00575F83">
      <w:pPr>
        <w:pStyle w:val="Commentaire"/>
      </w:pPr>
      <w:r>
        <w:rPr>
          <w:rStyle w:val="Marquedecommentaire"/>
        </w:rPr>
        <w:annotationRef/>
      </w:r>
      <w:r>
        <w:t>Hard coded ref</w:t>
      </w:r>
    </w:p>
  </w:comment>
  <w:comment w:id="2845" w:author="Moury Gilles" w:date="2020-05-04T15:24:00Z" w:initials="MG">
    <w:p w14:paraId="19A719EE" w14:textId="75F25266" w:rsidR="00575F83" w:rsidRDefault="00575F83">
      <w:pPr>
        <w:pStyle w:val="Commentaire"/>
      </w:pPr>
      <w:r>
        <w:rPr>
          <w:rStyle w:val="Marquedecommentaire"/>
        </w:rPr>
        <w:annotationRef/>
      </w:r>
      <w:r>
        <w:t>Hard coded ref</w:t>
      </w:r>
    </w:p>
  </w:comment>
  <w:comment w:id="2850" w:author="Moury Gilles" w:date="2020-05-04T15:25:00Z" w:initials="MG">
    <w:p w14:paraId="64605D92" w14:textId="1A9C2D9E" w:rsidR="00575F83" w:rsidRDefault="00575F83">
      <w:pPr>
        <w:pStyle w:val="Commentaire"/>
      </w:pPr>
      <w:r>
        <w:rPr>
          <w:rStyle w:val="Marquedecommentaire"/>
        </w:rPr>
        <w:annotationRef/>
      </w:r>
      <w:r>
        <w:t>Hard coded ref</w:t>
      </w:r>
    </w:p>
  </w:comment>
  <w:comment w:id="2857" w:author="Moury Gilles" w:date="2020-05-05T15:23:00Z" w:initials="MG">
    <w:p w14:paraId="1D403FB1" w14:textId="2093C7C1" w:rsidR="00575F83" w:rsidRDefault="00575F83">
      <w:pPr>
        <w:pStyle w:val="Commentaire"/>
      </w:pPr>
      <w:r>
        <w:rPr>
          <w:rStyle w:val="Marquedecommentaire"/>
        </w:rPr>
        <w:annotationRef/>
      </w:r>
      <w:r>
        <w:t>Hard coded ref</w:t>
      </w:r>
    </w:p>
  </w:comment>
  <w:comment w:id="2864" w:author="Moury Gilles" w:date="2020-05-05T15:23:00Z" w:initials="MG">
    <w:p w14:paraId="34250052" w14:textId="64DE45C5" w:rsidR="00575F83" w:rsidRDefault="00575F83">
      <w:pPr>
        <w:pStyle w:val="Commentaire"/>
      </w:pPr>
      <w:r>
        <w:rPr>
          <w:rStyle w:val="Marquedecommentaire"/>
        </w:rPr>
        <w:annotationRef/>
      </w:r>
      <w:r>
        <w:t>Hard coded ref</w:t>
      </w:r>
    </w:p>
  </w:comment>
  <w:comment w:id="2896" w:author="Moury Gilles" w:date="2020-05-04T15:27:00Z" w:initials="MG">
    <w:p w14:paraId="7B81D0F2" w14:textId="62D59A88" w:rsidR="00575F83" w:rsidRDefault="00575F83">
      <w:pPr>
        <w:pStyle w:val="Commentaire"/>
      </w:pPr>
      <w:r>
        <w:rPr>
          <w:rStyle w:val="Marquedecommentaire"/>
        </w:rPr>
        <w:annotationRef/>
      </w:r>
      <w:r>
        <w:t>Hard coded ref</w:t>
      </w:r>
    </w:p>
  </w:comment>
  <w:comment w:id="2899" w:author="Moury Gilles" w:date="2020-05-04T15:27:00Z" w:initials="MG">
    <w:p w14:paraId="0511A147" w14:textId="46FDF341" w:rsidR="00575F83" w:rsidRDefault="00575F83">
      <w:pPr>
        <w:pStyle w:val="Commentaire"/>
      </w:pPr>
      <w:r>
        <w:rPr>
          <w:rStyle w:val="Marquedecommentaire"/>
        </w:rPr>
        <w:annotationRef/>
      </w:r>
      <w:r>
        <w:t>Hard coded ref</w:t>
      </w:r>
    </w:p>
  </w:comment>
  <w:comment w:id="2944" w:author="Moury Gilles" w:date="2020-05-05T10:52:00Z" w:initials="MG">
    <w:p w14:paraId="23C8A81F" w14:textId="33F4C3F4" w:rsidR="00575F83" w:rsidRDefault="00575F83">
      <w:pPr>
        <w:pStyle w:val="Commentaire"/>
      </w:pPr>
      <w:r>
        <w:rPr>
          <w:rStyle w:val="Marquedecommentaire"/>
        </w:rPr>
        <w:annotationRef/>
      </w:r>
      <w:r>
        <w:t>Hard coded ref</w:t>
      </w:r>
    </w:p>
  </w:comment>
  <w:comment w:id="2947" w:author="Moury Gilles" w:date="2019-10-24T09:13:00Z" w:initials="MG">
    <w:p w14:paraId="061C9F1D" w14:textId="77777777" w:rsidR="00575F83" w:rsidRDefault="00575F83" w:rsidP="001B06B3">
      <w:pPr>
        <w:pStyle w:val="Commentaire"/>
      </w:pPr>
      <w:r>
        <w:rPr>
          <w:rStyle w:val="Marquedecommentaire"/>
        </w:rPr>
        <w:annotationRef/>
      </w:r>
      <w:r>
        <w:t>Update figure to match EP blue book figure D-5. MAC is not encrypted</w:t>
      </w:r>
    </w:p>
  </w:comment>
  <w:comment w:id="2951" w:author="Moury Gilles" w:date="2020-05-05T10:52:00Z" w:initials="MG">
    <w:p w14:paraId="04EE5C39" w14:textId="0D4C7D6C" w:rsidR="00575F83" w:rsidRDefault="00575F83">
      <w:pPr>
        <w:pStyle w:val="Commentaire"/>
      </w:pPr>
      <w:r>
        <w:rPr>
          <w:rStyle w:val="Marquedecommentaire"/>
        </w:rPr>
        <w:annotationRef/>
      </w:r>
      <w:r>
        <w:t>Hard coded ref</w:t>
      </w:r>
    </w:p>
  </w:comment>
  <w:comment w:id="2965" w:author="Moury Gilles" w:date="2019-10-24T09:14:00Z" w:initials="MG">
    <w:p w14:paraId="1310C4F9" w14:textId="77777777" w:rsidR="00575F83" w:rsidRDefault="00575F83" w:rsidP="001B06B3">
      <w:pPr>
        <w:pStyle w:val="Commentaire"/>
      </w:pPr>
      <w:r>
        <w:rPr>
          <w:rStyle w:val="Marquedecommentaire"/>
        </w:rPr>
        <w:annotationRef/>
      </w:r>
      <w:r>
        <w:t>Align with EP blue book.</w:t>
      </w:r>
    </w:p>
  </w:comment>
  <w:comment w:id="2993" w:author="Moury Gilles" w:date="2020-05-05T10:51:00Z" w:initials="MG">
    <w:p w14:paraId="056F14A8" w14:textId="54712049" w:rsidR="00575F83" w:rsidRDefault="00575F83">
      <w:pPr>
        <w:pStyle w:val="Commentaire"/>
      </w:pPr>
      <w:r>
        <w:rPr>
          <w:rStyle w:val="Marquedecommentaire"/>
        </w:rPr>
        <w:annotationRef/>
      </w:r>
      <w:r>
        <w:t>Hard coded ref</w:t>
      </w:r>
    </w:p>
  </w:comment>
  <w:comment w:id="2999" w:author="Moury Gilles" w:date="2020-05-05T10:52:00Z" w:initials="MG">
    <w:p w14:paraId="761385E6" w14:textId="545D1D8A" w:rsidR="00575F83" w:rsidRDefault="00575F83">
      <w:pPr>
        <w:pStyle w:val="Commentaire"/>
      </w:pPr>
      <w:r>
        <w:rPr>
          <w:rStyle w:val="Marquedecommentaire"/>
        </w:rPr>
        <w:annotationRef/>
      </w:r>
      <w:r>
        <w:t>Hard coded ref</w:t>
      </w:r>
    </w:p>
  </w:comment>
  <w:comment w:id="3038" w:author="Moury Gilles" w:date="2020-05-05T10:51:00Z" w:initials="MG">
    <w:p w14:paraId="4ADA6937" w14:textId="4A795A10" w:rsidR="00575F83" w:rsidRDefault="00575F83">
      <w:pPr>
        <w:pStyle w:val="Commentaire"/>
      </w:pPr>
      <w:r>
        <w:rPr>
          <w:rStyle w:val="Marquedecommentaire"/>
        </w:rPr>
        <w:annotationRef/>
      </w:r>
      <w:r>
        <w:t>Hard coded ref</w:t>
      </w:r>
    </w:p>
  </w:comment>
  <w:comment w:id="3046" w:author="Moury Gilles" w:date="2020-05-05T10:51:00Z" w:initials="MG">
    <w:p w14:paraId="1BB02AC4" w14:textId="60A2A066" w:rsidR="00575F83" w:rsidRDefault="00575F83">
      <w:pPr>
        <w:pStyle w:val="Commentaire"/>
      </w:pPr>
      <w:r>
        <w:rPr>
          <w:rStyle w:val="Marquedecommentaire"/>
        </w:rPr>
        <w:annotationRef/>
      </w:r>
      <w:r>
        <w:t>Hard coded ref</w:t>
      </w:r>
    </w:p>
  </w:comment>
  <w:comment w:id="3083" w:author="Moury Gilles" w:date="2020-05-05T11:01:00Z" w:initials="MG">
    <w:p w14:paraId="348119B3" w14:textId="470C3547" w:rsidR="00575F83" w:rsidRDefault="00575F83">
      <w:pPr>
        <w:pStyle w:val="Commentaire"/>
      </w:pPr>
      <w:r>
        <w:rPr>
          <w:rStyle w:val="Marquedecommentaire"/>
        </w:rPr>
        <w:annotationRef/>
      </w:r>
      <w:r>
        <w:t>Hard coded ref</w:t>
      </w:r>
    </w:p>
  </w:comment>
  <w:comment w:id="3093" w:author="Moury Gilles" w:date="2020-05-05T11:01:00Z" w:initials="MG">
    <w:p w14:paraId="636E224A" w14:textId="4971F846" w:rsidR="00575F83" w:rsidRDefault="00575F83">
      <w:pPr>
        <w:pStyle w:val="Commentaire"/>
      </w:pPr>
      <w:r>
        <w:rPr>
          <w:rStyle w:val="Marquedecommentaire"/>
        </w:rPr>
        <w:annotationRef/>
      </w:r>
      <w:r>
        <w:t>Hard coded re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419009" w15:done="0"/>
  <w15:commentEx w15:paraId="73A0AC27" w15:done="0"/>
  <w15:commentEx w15:paraId="3EF89656" w15:done="0"/>
  <w15:commentEx w15:paraId="3F406E9B" w15:done="0"/>
  <w15:commentEx w15:paraId="0157A8BC" w15:done="0"/>
  <w15:commentEx w15:paraId="792FEAA0" w15:done="0"/>
  <w15:commentEx w15:paraId="367C99E7" w15:done="0"/>
  <w15:commentEx w15:paraId="7AEB3519" w15:done="0"/>
  <w15:commentEx w15:paraId="6BD28477" w15:done="0"/>
  <w15:commentEx w15:paraId="22BE61DC" w15:done="0"/>
  <w15:commentEx w15:paraId="50AE8F0C" w15:done="0"/>
  <w15:commentEx w15:paraId="25752C65" w15:done="0"/>
  <w15:commentEx w15:paraId="078E558C" w15:done="0"/>
  <w15:commentEx w15:paraId="71F7178A" w15:done="0"/>
  <w15:commentEx w15:paraId="181EA482" w15:done="0"/>
  <w15:commentEx w15:paraId="3EA48A6C" w15:done="0"/>
  <w15:commentEx w15:paraId="6B4C36D5" w15:done="0"/>
  <w15:commentEx w15:paraId="1CF28A44" w15:done="0"/>
  <w15:commentEx w15:paraId="0123A751" w15:done="0"/>
  <w15:commentEx w15:paraId="54226509" w15:done="0"/>
  <w15:commentEx w15:paraId="319EC4B8" w15:done="0"/>
  <w15:commentEx w15:paraId="7CDDDA93" w15:done="0"/>
  <w15:commentEx w15:paraId="19A719EE" w15:done="0"/>
  <w15:commentEx w15:paraId="64605D92" w15:done="0"/>
  <w15:commentEx w15:paraId="1D403FB1" w15:done="0"/>
  <w15:commentEx w15:paraId="34250052" w15:done="0"/>
  <w15:commentEx w15:paraId="7B81D0F2" w15:done="0"/>
  <w15:commentEx w15:paraId="0511A147" w15:done="0"/>
  <w15:commentEx w15:paraId="23C8A81F" w15:done="0"/>
  <w15:commentEx w15:paraId="061C9F1D" w15:done="0"/>
  <w15:commentEx w15:paraId="04EE5C39" w15:done="0"/>
  <w15:commentEx w15:paraId="1310C4F9" w15:done="0"/>
  <w15:commentEx w15:paraId="056F14A8" w15:done="0"/>
  <w15:commentEx w15:paraId="761385E6" w15:done="0"/>
  <w15:commentEx w15:paraId="4ADA6937" w15:done="0"/>
  <w15:commentEx w15:paraId="1BB02AC4" w15:done="0"/>
  <w15:commentEx w15:paraId="348119B3" w15:done="0"/>
  <w15:commentEx w15:paraId="636E224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C03F06" w14:textId="77777777" w:rsidR="003B5F5C" w:rsidRDefault="003B5F5C">
      <w:pPr>
        <w:spacing w:before="0" w:line="240" w:lineRule="auto"/>
      </w:pPr>
      <w:r>
        <w:separator/>
      </w:r>
    </w:p>
  </w:endnote>
  <w:endnote w:type="continuationSeparator" w:id="0">
    <w:p w14:paraId="42858512" w14:textId="77777777" w:rsidR="003B5F5C" w:rsidRDefault="003B5F5C">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DCE9B" w14:textId="1DA38EC0" w:rsidR="00575F83" w:rsidRDefault="00575F83" w:rsidP="0090446B">
    <w:pPr>
      <w:pStyle w:val="Pieddepage"/>
    </w:pPr>
    <w:fldSimple w:instr=" DOCPROPERTY  &quot;Document number&quot;  \* MERGEFORMAT ">
      <w:r>
        <w:t>CCSDS 350.11-G-1</w:t>
      </w:r>
    </w:fldSimple>
    <w:r>
      <w:tab/>
      <w:t xml:space="preserve">Page </w:t>
    </w:r>
    <w:r>
      <w:fldChar w:fldCharType="begin"/>
    </w:r>
    <w:r>
      <w:instrText xml:space="preserve"> PAGE </w:instrText>
    </w:r>
    <w:r>
      <w:fldChar w:fldCharType="separate"/>
    </w:r>
    <w:r w:rsidR="00710AB0">
      <w:rPr>
        <w:noProof/>
      </w:rPr>
      <w:t>2-11</w:t>
    </w:r>
    <w:r>
      <w:fldChar w:fldCharType="end"/>
    </w:r>
    <w:r>
      <w:tab/>
    </w:r>
    <w:fldSimple w:instr=" DOCPROPERTY  &quot;Issue Date&quot;  \* MERGEFORMAT ">
      <w:r>
        <w:t>May 2020</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9A072E" w14:textId="77777777" w:rsidR="003B5F5C" w:rsidRDefault="003B5F5C">
      <w:pPr>
        <w:spacing w:before="0" w:line="240" w:lineRule="auto"/>
      </w:pPr>
      <w:r>
        <w:separator/>
      </w:r>
    </w:p>
  </w:footnote>
  <w:footnote w:type="continuationSeparator" w:id="0">
    <w:p w14:paraId="1ED3C37B" w14:textId="77777777" w:rsidR="003B5F5C" w:rsidRDefault="003B5F5C">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25837" w14:textId="77777777" w:rsidR="00575F83" w:rsidRDefault="00575F83" w:rsidP="0090446B">
    <w:pPr>
      <w:pStyle w:val="En-tte"/>
    </w:pPr>
    <w:r>
      <w:t>DRAFT CCSDS REPORT CONCERNING SPACE DATA LINK SECURITY PROTOCO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38EA634"/>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0A86A1B"/>
    <w:multiLevelType w:val="singleLevel"/>
    <w:tmpl w:val="D6DA0FFE"/>
    <w:lvl w:ilvl="0">
      <w:start w:val="1"/>
      <w:numFmt w:val="lowerLetter"/>
      <w:lvlText w:val="%1)"/>
      <w:lvlJc w:val="left"/>
      <w:pPr>
        <w:tabs>
          <w:tab w:val="num" w:pos="360"/>
        </w:tabs>
        <w:ind w:left="360" w:hanging="360"/>
      </w:pPr>
    </w:lvl>
  </w:abstractNum>
  <w:abstractNum w:abstractNumId="12" w15:restartNumberingAfterBreak="0">
    <w:nsid w:val="00DC2EB1"/>
    <w:multiLevelType w:val="hybridMultilevel"/>
    <w:tmpl w:val="F42616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4224633"/>
    <w:multiLevelType w:val="singleLevel"/>
    <w:tmpl w:val="3A4A7EB8"/>
    <w:lvl w:ilvl="0">
      <w:start w:val="1"/>
      <w:numFmt w:val="lowerLetter"/>
      <w:lvlText w:val="%1)"/>
      <w:lvlJc w:val="left"/>
      <w:pPr>
        <w:tabs>
          <w:tab w:val="num" w:pos="360"/>
        </w:tabs>
        <w:ind w:left="360" w:hanging="360"/>
      </w:pPr>
    </w:lvl>
  </w:abstractNum>
  <w:abstractNum w:abstractNumId="15" w15:restartNumberingAfterBreak="0">
    <w:nsid w:val="07410049"/>
    <w:multiLevelType w:val="hybridMultilevel"/>
    <w:tmpl w:val="5E7AF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532DCC"/>
    <w:multiLevelType w:val="hybridMultilevel"/>
    <w:tmpl w:val="8DC43FE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F2A7285"/>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0E72389"/>
    <w:multiLevelType w:val="hybridMultilevel"/>
    <w:tmpl w:val="20606CE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EF624B"/>
    <w:multiLevelType w:val="multilevel"/>
    <w:tmpl w:val="F5DECA02"/>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576"/>
        </w:tabs>
        <w:ind w:left="0"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Titre9"/>
      <w:suff w:val="nothing"/>
      <w:lvlText w:val="%9NDEX"/>
      <w:lvlJc w:val="center"/>
      <w:pPr>
        <w:tabs>
          <w:tab w:val="num" w:pos="1584"/>
        </w:tabs>
        <w:ind w:left="0" w:firstLine="0"/>
      </w:pPr>
      <w:rPr>
        <w:rFonts w:ascii="Times New Roman" w:hAnsi="Times New Roman" w:cs="Times New Roman"/>
        <w:b/>
        <w:i w:val="0"/>
        <w:sz w:val="28"/>
      </w:rPr>
    </w:lvl>
  </w:abstractNum>
  <w:abstractNum w:abstractNumId="22" w15:restartNumberingAfterBreak="0">
    <w:nsid w:val="10F40691"/>
    <w:multiLevelType w:val="hybridMultilevel"/>
    <w:tmpl w:val="2A266F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12F7DFA"/>
    <w:multiLevelType w:val="hybridMultilevel"/>
    <w:tmpl w:val="4644FB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1F93567"/>
    <w:multiLevelType w:val="hybridMultilevel"/>
    <w:tmpl w:val="E826B4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7D3223F"/>
    <w:multiLevelType w:val="hybridMultilevel"/>
    <w:tmpl w:val="CEF076D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3" w15:restartNumberingAfterBreak="0">
    <w:nsid w:val="1A1B2803"/>
    <w:multiLevelType w:val="hybridMultilevel"/>
    <w:tmpl w:val="6060A38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15:restartNumberingAfterBreak="0">
    <w:nsid w:val="1A36504A"/>
    <w:multiLevelType w:val="hybridMultilevel"/>
    <w:tmpl w:val="FAE4A5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BFE2536"/>
    <w:multiLevelType w:val="hybridMultilevel"/>
    <w:tmpl w:val="62A00752"/>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1D660D7E"/>
    <w:multiLevelType w:val="hybridMultilevel"/>
    <w:tmpl w:val="8BA0EB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C47557"/>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49F1CD7"/>
    <w:multiLevelType w:val="hybridMultilevel"/>
    <w:tmpl w:val="BE7E93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6460FF3"/>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42" w15:restartNumberingAfterBreak="0">
    <w:nsid w:val="272626AF"/>
    <w:multiLevelType w:val="hybridMultilevel"/>
    <w:tmpl w:val="A5CC2924"/>
    <w:lvl w:ilvl="0" w:tplc="040C0001">
      <w:start w:val="1"/>
      <w:numFmt w:val="bullet"/>
      <w:lvlText w:val=""/>
      <w:lvlJc w:val="left"/>
      <w:pPr>
        <w:ind w:left="156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BBD3001"/>
    <w:multiLevelType w:val="hybridMultilevel"/>
    <w:tmpl w:val="A51A632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2BCA1F1D"/>
    <w:multiLevelType w:val="hybridMultilevel"/>
    <w:tmpl w:val="AF96A71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F284B44"/>
    <w:multiLevelType w:val="singleLevel"/>
    <w:tmpl w:val="7A28CEEA"/>
    <w:lvl w:ilvl="0">
      <w:start w:val="1"/>
      <w:numFmt w:val="lowerLetter"/>
      <w:lvlText w:val="%1)"/>
      <w:lvlJc w:val="left"/>
      <w:pPr>
        <w:tabs>
          <w:tab w:val="num" w:pos="360"/>
        </w:tabs>
        <w:ind w:left="360" w:hanging="360"/>
      </w:pPr>
    </w:lvl>
  </w:abstractNum>
  <w:abstractNum w:abstractNumId="48" w15:restartNumberingAfterBreak="0">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15:restartNumberingAfterBreak="0">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15:restartNumberingAfterBreak="0">
    <w:nsid w:val="31682496"/>
    <w:multiLevelType w:val="hybridMultilevel"/>
    <w:tmpl w:val="943E783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1" w15:restartNumberingAfterBreak="0">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2" w15:restartNumberingAfterBreak="0">
    <w:nsid w:val="317520D1"/>
    <w:multiLevelType w:val="multilevel"/>
    <w:tmpl w:val="D958B44A"/>
    <w:name w:val="HeadingNumbers"/>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53"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54" w15:restartNumberingAfterBreak="0">
    <w:nsid w:val="32C27191"/>
    <w:multiLevelType w:val="hybridMultilevel"/>
    <w:tmpl w:val="1DEA1A3A"/>
    <w:lvl w:ilvl="0" w:tplc="4A38A130">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4295725"/>
    <w:multiLevelType w:val="hybridMultilevel"/>
    <w:tmpl w:val="DD6E57B4"/>
    <w:lvl w:ilvl="0" w:tplc="040C0001">
      <w:start w:val="1"/>
      <w:numFmt w:val="bullet"/>
      <w:lvlText w:val=""/>
      <w:lvlJc w:val="left"/>
      <w:pPr>
        <w:ind w:left="1080" w:hanging="360"/>
      </w:pPr>
      <w:rPr>
        <w:rFonts w:ascii="Symbol" w:hAnsi="Symbol" w:hint="default"/>
      </w:rPr>
    </w:lvl>
    <w:lvl w:ilvl="1" w:tplc="040C0001">
      <w:start w:val="1"/>
      <w:numFmt w:val="bullet"/>
      <w:lvlText w:val=""/>
      <w:lvlJc w:val="left"/>
      <w:pPr>
        <w:ind w:left="1800" w:hanging="360"/>
      </w:pPr>
      <w:rPr>
        <w:rFonts w:ascii="Symbol" w:hAnsi="Symbol"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6" w15:restartNumberingAfterBreak="0">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59B40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9" w15:restartNumberingAfterBreak="0">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61" w15:restartNumberingAfterBreak="0">
    <w:nsid w:val="3771372C"/>
    <w:multiLevelType w:val="hybridMultilevel"/>
    <w:tmpl w:val="B64290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862746"/>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63" w15:restartNumberingAfterBreak="0">
    <w:nsid w:val="392D4595"/>
    <w:multiLevelType w:val="hybridMultilevel"/>
    <w:tmpl w:val="6630A09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39DA2403"/>
    <w:multiLevelType w:val="hybridMultilevel"/>
    <w:tmpl w:val="0F00DE9E"/>
    <w:lvl w:ilvl="0" w:tplc="3A4A7EB8">
      <w:start w:val="1"/>
      <w:numFmt w:val="lowerLetter"/>
      <w:lvlText w:val="%1)"/>
      <w:lvlJc w:val="left"/>
      <w:pPr>
        <w:tabs>
          <w:tab w:val="num" w:pos="720"/>
        </w:tabs>
        <w:ind w:left="72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C7473BF"/>
    <w:multiLevelType w:val="hybridMultilevel"/>
    <w:tmpl w:val="5D16A856"/>
    <w:lvl w:ilvl="0" w:tplc="040C0001">
      <w:start w:val="1"/>
      <w:numFmt w:val="bullet"/>
      <w:lvlText w:val=""/>
      <w:lvlJc w:val="left"/>
      <w:pPr>
        <w:ind w:left="1565" w:hanging="360"/>
      </w:pPr>
      <w:rPr>
        <w:rFonts w:ascii="Symbol" w:hAnsi="Symbol" w:hint="default"/>
      </w:rPr>
    </w:lvl>
    <w:lvl w:ilvl="1" w:tplc="040C0003" w:tentative="1">
      <w:start w:val="1"/>
      <w:numFmt w:val="bullet"/>
      <w:lvlText w:val="o"/>
      <w:lvlJc w:val="left"/>
      <w:pPr>
        <w:ind w:left="2285" w:hanging="360"/>
      </w:pPr>
      <w:rPr>
        <w:rFonts w:ascii="Courier New" w:hAnsi="Courier New" w:cs="Courier New" w:hint="default"/>
      </w:rPr>
    </w:lvl>
    <w:lvl w:ilvl="2" w:tplc="040C0005" w:tentative="1">
      <w:start w:val="1"/>
      <w:numFmt w:val="bullet"/>
      <w:lvlText w:val=""/>
      <w:lvlJc w:val="left"/>
      <w:pPr>
        <w:ind w:left="3005" w:hanging="360"/>
      </w:pPr>
      <w:rPr>
        <w:rFonts w:ascii="Wingdings" w:hAnsi="Wingdings" w:hint="default"/>
      </w:rPr>
    </w:lvl>
    <w:lvl w:ilvl="3" w:tplc="040C0001" w:tentative="1">
      <w:start w:val="1"/>
      <w:numFmt w:val="bullet"/>
      <w:lvlText w:val=""/>
      <w:lvlJc w:val="left"/>
      <w:pPr>
        <w:ind w:left="3725" w:hanging="360"/>
      </w:pPr>
      <w:rPr>
        <w:rFonts w:ascii="Symbol" w:hAnsi="Symbol" w:hint="default"/>
      </w:rPr>
    </w:lvl>
    <w:lvl w:ilvl="4" w:tplc="040C0003" w:tentative="1">
      <w:start w:val="1"/>
      <w:numFmt w:val="bullet"/>
      <w:lvlText w:val="o"/>
      <w:lvlJc w:val="left"/>
      <w:pPr>
        <w:ind w:left="4445" w:hanging="360"/>
      </w:pPr>
      <w:rPr>
        <w:rFonts w:ascii="Courier New" w:hAnsi="Courier New" w:cs="Courier New" w:hint="default"/>
      </w:rPr>
    </w:lvl>
    <w:lvl w:ilvl="5" w:tplc="040C0005" w:tentative="1">
      <w:start w:val="1"/>
      <w:numFmt w:val="bullet"/>
      <w:lvlText w:val=""/>
      <w:lvlJc w:val="left"/>
      <w:pPr>
        <w:ind w:left="5165" w:hanging="360"/>
      </w:pPr>
      <w:rPr>
        <w:rFonts w:ascii="Wingdings" w:hAnsi="Wingdings" w:hint="default"/>
      </w:rPr>
    </w:lvl>
    <w:lvl w:ilvl="6" w:tplc="040C0001" w:tentative="1">
      <w:start w:val="1"/>
      <w:numFmt w:val="bullet"/>
      <w:lvlText w:val=""/>
      <w:lvlJc w:val="left"/>
      <w:pPr>
        <w:ind w:left="5885" w:hanging="360"/>
      </w:pPr>
      <w:rPr>
        <w:rFonts w:ascii="Symbol" w:hAnsi="Symbol" w:hint="default"/>
      </w:rPr>
    </w:lvl>
    <w:lvl w:ilvl="7" w:tplc="040C0003" w:tentative="1">
      <w:start w:val="1"/>
      <w:numFmt w:val="bullet"/>
      <w:lvlText w:val="o"/>
      <w:lvlJc w:val="left"/>
      <w:pPr>
        <w:ind w:left="6605" w:hanging="360"/>
      </w:pPr>
      <w:rPr>
        <w:rFonts w:ascii="Courier New" w:hAnsi="Courier New" w:cs="Courier New" w:hint="default"/>
      </w:rPr>
    </w:lvl>
    <w:lvl w:ilvl="8" w:tplc="040C0005" w:tentative="1">
      <w:start w:val="1"/>
      <w:numFmt w:val="bullet"/>
      <w:lvlText w:val=""/>
      <w:lvlJc w:val="left"/>
      <w:pPr>
        <w:ind w:left="7325" w:hanging="360"/>
      </w:pPr>
      <w:rPr>
        <w:rFonts w:ascii="Wingdings" w:hAnsi="Wingdings" w:hint="default"/>
      </w:rPr>
    </w:lvl>
  </w:abstractNum>
  <w:abstractNum w:abstractNumId="69" w15:restartNumberingAfterBreak="0">
    <w:nsid w:val="3CE30724"/>
    <w:multiLevelType w:val="singleLevel"/>
    <w:tmpl w:val="3A4A7EB8"/>
    <w:lvl w:ilvl="0">
      <w:start w:val="1"/>
      <w:numFmt w:val="lowerLetter"/>
      <w:lvlText w:val="%1)"/>
      <w:lvlJc w:val="left"/>
      <w:pPr>
        <w:tabs>
          <w:tab w:val="num" w:pos="360"/>
        </w:tabs>
        <w:ind w:left="360" w:hanging="360"/>
      </w:pPr>
    </w:lvl>
  </w:abstractNum>
  <w:abstractNum w:abstractNumId="70" w15:restartNumberingAfterBreak="0">
    <w:nsid w:val="3E340273"/>
    <w:multiLevelType w:val="hybridMultilevel"/>
    <w:tmpl w:val="8E8AE1D0"/>
    <w:lvl w:ilvl="0" w:tplc="E7E004B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E7013E1"/>
    <w:multiLevelType w:val="singleLevel"/>
    <w:tmpl w:val="3A4A7EB8"/>
    <w:lvl w:ilvl="0">
      <w:start w:val="1"/>
      <w:numFmt w:val="lowerLetter"/>
      <w:lvlText w:val="%1)"/>
      <w:lvlJc w:val="left"/>
      <w:pPr>
        <w:tabs>
          <w:tab w:val="num" w:pos="360"/>
        </w:tabs>
        <w:ind w:left="360" w:hanging="360"/>
      </w:pPr>
    </w:lvl>
  </w:abstractNum>
  <w:abstractNum w:abstractNumId="72"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3" w15:restartNumberingAfterBreak="0">
    <w:nsid w:val="41255D25"/>
    <w:multiLevelType w:val="hybridMultilevel"/>
    <w:tmpl w:val="5D6A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76" w15:restartNumberingAfterBreak="0">
    <w:nsid w:val="47F1270D"/>
    <w:multiLevelType w:val="hybridMultilevel"/>
    <w:tmpl w:val="4A6473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4A72387A"/>
    <w:multiLevelType w:val="hybridMultilevel"/>
    <w:tmpl w:val="CD6E9E4E"/>
    <w:lvl w:ilvl="0" w:tplc="040C0003">
      <w:start w:val="1"/>
      <w:numFmt w:val="bullet"/>
      <w:lvlText w:val="o"/>
      <w:lvlJc w:val="left"/>
      <w:pPr>
        <w:ind w:left="180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8" w15:restartNumberingAfterBreak="0">
    <w:nsid w:val="4A8D4BE1"/>
    <w:multiLevelType w:val="hybridMultilevel"/>
    <w:tmpl w:val="7FF8EFAC"/>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80" w15:restartNumberingAfterBreak="0">
    <w:nsid w:val="4BB06910"/>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2694C3A"/>
    <w:multiLevelType w:val="hybridMultilevel"/>
    <w:tmpl w:val="FE744868"/>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533425F6"/>
    <w:multiLevelType w:val="singleLevel"/>
    <w:tmpl w:val="040C0001"/>
    <w:lvl w:ilvl="0">
      <w:start w:val="1"/>
      <w:numFmt w:val="bullet"/>
      <w:lvlText w:val=""/>
      <w:lvlJc w:val="left"/>
      <w:pPr>
        <w:ind w:left="720" w:hanging="360"/>
      </w:pPr>
      <w:rPr>
        <w:rFonts w:ascii="Symbol" w:hAnsi="Symbol" w:hint="default"/>
      </w:rPr>
    </w:lvl>
  </w:abstractNum>
  <w:abstractNum w:abstractNumId="86" w15:restartNumberingAfterBreak="0">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76802A2"/>
    <w:multiLevelType w:val="hybridMultilevel"/>
    <w:tmpl w:val="71589F9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89" w15:restartNumberingAfterBreak="0">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97A6145"/>
    <w:multiLevelType w:val="singleLevel"/>
    <w:tmpl w:val="EF02CC42"/>
    <w:lvl w:ilvl="0">
      <w:start w:val="1"/>
      <w:numFmt w:val="lowerLetter"/>
      <w:lvlText w:val="%1)"/>
      <w:lvlJc w:val="left"/>
      <w:pPr>
        <w:tabs>
          <w:tab w:val="num" w:pos="360"/>
        </w:tabs>
        <w:ind w:left="360" w:hanging="360"/>
      </w:pPr>
    </w:lvl>
  </w:abstractNum>
  <w:abstractNum w:abstractNumId="91" w15:restartNumberingAfterBreak="0">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AFD6385"/>
    <w:multiLevelType w:val="singleLevel"/>
    <w:tmpl w:val="2FA4212A"/>
    <w:lvl w:ilvl="0">
      <w:start w:val="1"/>
      <w:numFmt w:val="lowerLetter"/>
      <w:lvlText w:val="%1)"/>
      <w:lvlJc w:val="left"/>
      <w:pPr>
        <w:tabs>
          <w:tab w:val="num" w:pos="360"/>
        </w:tabs>
        <w:ind w:left="360" w:hanging="360"/>
      </w:pPr>
    </w:lvl>
  </w:abstractNum>
  <w:abstractNum w:abstractNumId="94" w15:restartNumberingAfterBreak="0">
    <w:nsid w:val="5C07508D"/>
    <w:multiLevelType w:val="hybridMultilevel"/>
    <w:tmpl w:val="D3FE3C90"/>
    <w:lvl w:ilvl="0" w:tplc="D6CE2F9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5E907A8A"/>
    <w:multiLevelType w:val="hybridMultilevel"/>
    <w:tmpl w:val="86723D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604A491D"/>
    <w:multiLevelType w:val="hybridMultilevel"/>
    <w:tmpl w:val="24763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3F73A96"/>
    <w:multiLevelType w:val="hybridMultilevel"/>
    <w:tmpl w:val="9FCAAF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8F1320E"/>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0"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1" w15:restartNumberingAfterBreak="0">
    <w:nsid w:val="6E6275EF"/>
    <w:multiLevelType w:val="singleLevel"/>
    <w:tmpl w:val="463489EE"/>
    <w:lvl w:ilvl="0">
      <w:start w:val="1"/>
      <w:numFmt w:val="lowerLetter"/>
      <w:lvlText w:val="%1)"/>
      <w:lvlJc w:val="left"/>
      <w:pPr>
        <w:tabs>
          <w:tab w:val="num" w:pos="360"/>
        </w:tabs>
        <w:ind w:left="360" w:hanging="360"/>
      </w:pPr>
    </w:lvl>
  </w:abstractNum>
  <w:abstractNum w:abstractNumId="102" w15:restartNumberingAfterBreak="0">
    <w:nsid w:val="710A6128"/>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4" w15:restartNumberingAfterBreak="0">
    <w:nsid w:val="7270133C"/>
    <w:multiLevelType w:val="singleLevel"/>
    <w:tmpl w:val="3A4A7EB8"/>
    <w:lvl w:ilvl="0">
      <w:start w:val="1"/>
      <w:numFmt w:val="lowerLetter"/>
      <w:lvlText w:val="%1)"/>
      <w:lvlJc w:val="left"/>
      <w:pPr>
        <w:tabs>
          <w:tab w:val="num" w:pos="360"/>
        </w:tabs>
        <w:ind w:left="360" w:hanging="360"/>
      </w:pPr>
    </w:lvl>
  </w:abstractNum>
  <w:abstractNum w:abstractNumId="105" w15:restartNumberingAfterBreak="0">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7E26ED1"/>
    <w:multiLevelType w:val="hybridMultilevel"/>
    <w:tmpl w:val="42D2F9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79271C93"/>
    <w:multiLevelType w:val="hybridMultilevel"/>
    <w:tmpl w:val="5498B3AC"/>
    <w:lvl w:ilvl="0" w:tplc="04090001">
      <w:start w:val="1"/>
      <w:numFmt w:val="bullet"/>
      <w:lvlText w:val=""/>
      <w:lvlJc w:val="left"/>
      <w:pPr>
        <w:ind w:left="720" w:hanging="360"/>
      </w:pPr>
      <w:rPr>
        <w:rFonts w:ascii="Symbol" w:hAnsi="Symbol" w:hint="default"/>
      </w:rPr>
    </w:lvl>
    <w:lvl w:ilvl="1" w:tplc="332A1F14">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C0C1D4C"/>
    <w:multiLevelType w:val="hybridMultilevel"/>
    <w:tmpl w:val="4A94A090"/>
    <w:lvl w:ilvl="0" w:tplc="040C0001">
      <w:start w:val="1"/>
      <w:numFmt w:val="bullet"/>
      <w:lvlText w:val=""/>
      <w:lvlJc w:val="left"/>
      <w:pPr>
        <w:ind w:left="1080" w:hanging="360"/>
      </w:pPr>
      <w:rPr>
        <w:rFonts w:ascii="Symbol" w:hAnsi="Symbol" w:hint="default"/>
      </w:rPr>
    </w:lvl>
    <w:lvl w:ilvl="1" w:tplc="04090003">
      <w:start w:val="1"/>
      <w:numFmt w:val="bullet"/>
      <w:lvlText w:val="o"/>
      <w:lvlJc w:val="left"/>
      <w:pPr>
        <w:ind w:left="955" w:hanging="360"/>
      </w:pPr>
      <w:rPr>
        <w:rFonts w:ascii="Courier New" w:hAnsi="Courier New" w:cs="Courier New" w:hint="default"/>
      </w:rPr>
    </w:lvl>
    <w:lvl w:ilvl="2" w:tplc="04090005" w:tentative="1">
      <w:start w:val="1"/>
      <w:numFmt w:val="bullet"/>
      <w:lvlText w:val=""/>
      <w:lvlJc w:val="left"/>
      <w:pPr>
        <w:ind w:left="1675" w:hanging="360"/>
      </w:pPr>
      <w:rPr>
        <w:rFonts w:ascii="Wingdings" w:hAnsi="Wingdings" w:hint="default"/>
      </w:rPr>
    </w:lvl>
    <w:lvl w:ilvl="3" w:tplc="04090001" w:tentative="1">
      <w:start w:val="1"/>
      <w:numFmt w:val="bullet"/>
      <w:lvlText w:val=""/>
      <w:lvlJc w:val="left"/>
      <w:pPr>
        <w:ind w:left="2395" w:hanging="360"/>
      </w:pPr>
      <w:rPr>
        <w:rFonts w:ascii="Symbol" w:hAnsi="Symbol" w:hint="default"/>
      </w:rPr>
    </w:lvl>
    <w:lvl w:ilvl="4" w:tplc="04090003" w:tentative="1">
      <w:start w:val="1"/>
      <w:numFmt w:val="bullet"/>
      <w:lvlText w:val="o"/>
      <w:lvlJc w:val="left"/>
      <w:pPr>
        <w:ind w:left="3115" w:hanging="360"/>
      </w:pPr>
      <w:rPr>
        <w:rFonts w:ascii="Courier New" w:hAnsi="Courier New" w:cs="Courier New" w:hint="default"/>
      </w:rPr>
    </w:lvl>
    <w:lvl w:ilvl="5" w:tplc="04090005" w:tentative="1">
      <w:start w:val="1"/>
      <w:numFmt w:val="bullet"/>
      <w:lvlText w:val=""/>
      <w:lvlJc w:val="left"/>
      <w:pPr>
        <w:ind w:left="3835" w:hanging="360"/>
      </w:pPr>
      <w:rPr>
        <w:rFonts w:ascii="Wingdings" w:hAnsi="Wingdings" w:hint="default"/>
      </w:rPr>
    </w:lvl>
    <w:lvl w:ilvl="6" w:tplc="04090001" w:tentative="1">
      <w:start w:val="1"/>
      <w:numFmt w:val="bullet"/>
      <w:lvlText w:val=""/>
      <w:lvlJc w:val="left"/>
      <w:pPr>
        <w:ind w:left="4555" w:hanging="360"/>
      </w:pPr>
      <w:rPr>
        <w:rFonts w:ascii="Symbol" w:hAnsi="Symbol" w:hint="default"/>
      </w:rPr>
    </w:lvl>
    <w:lvl w:ilvl="7" w:tplc="04090003" w:tentative="1">
      <w:start w:val="1"/>
      <w:numFmt w:val="bullet"/>
      <w:lvlText w:val="o"/>
      <w:lvlJc w:val="left"/>
      <w:pPr>
        <w:ind w:left="5275" w:hanging="360"/>
      </w:pPr>
      <w:rPr>
        <w:rFonts w:ascii="Courier New" w:hAnsi="Courier New" w:cs="Courier New" w:hint="default"/>
      </w:rPr>
    </w:lvl>
    <w:lvl w:ilvl="8" w:tplc="04090005" w:tentative="1">
      <w:start w:val="1"/>
      <w:numFmt w:val="bullet"/>
      <w:lvlText w:val=""/>
      <w:lvlJc w:val="left"/>
      <w:pPr>
        <w:ind w:left="5995" w:hanging="360"/>
      </w:pPr>
      <w:rPr>
        <w:rFonts w:ascii="Wingdings" w:hAnsi="Wingdings" w:hint="default"/>
      </w:rPr>
    </w:lvl>
  </w:abstractNum>
  <w:abstractNum w:abstractNumId="110" w15:restartNumberingAfterBreak="0">
    <w:nsid w:val="7D7F4A7D"/>
    <w:multiLevelType w:val="singleLevel"/>
    <w:tmpl w:val="BC6E4226"/>
    <w:lvl w:ilvl="0">
      <w:start w:val="1"/>
      <w:numFmt w:val="lowerLetter"/>
      <w:lvlText w:val="%1)"/>
      <w:lvlJc w:val="left"/>
      <w:pPr>
        <w:tabs>
          <w:tab w:val="num" w:pos="360"/>
        </w:tabs>
        <w:ind w:left="360" w:hanging="360"/>
      </w:pPr>
    </w:lvl>
  </w:abstractNum>
  <w:abstractNum w:abstractNumId="111"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2" w15:restartNumberingAfterBreak="0">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abstractNum w:abstractNumId="114"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60"/>
  </w:num>
  <w:num w:numId="21">
    <w:abstractNumId w:val="32"/>
  </w:num>
  <w:num w:numId="22">
    <w:abstractNumId w:val="100"/>
  </w:num>
  <w:num w:numId="23">
    <w:abstractNumId w:val="21"/>
  </w:num>
  <w:num w:numId="24">
    <w:abstractNumId w:val="52"/>
  </w:num>
  <w:num w:numId="25">
    <w:abstractNumId w:val="53"/>
  </w:num>
  <w:num w:numId="26">
    <w:abstractNumId w:val="72"/>
  </w:num>
  <w:num w:numId="27">
    <w:abstractNumId w:val="103"/>
  </w:num>
  <w:num w:numId="28">
    <w:abstractNumId w:val="52"/>
  </w:num>
  <w:num w:numId="29">
    <w:abstractNumId w:val="17"/>
  </w:num>
  <w:num w:numId="30">
    <w:abstractNumId w:val="48"/>
  </w:num>
  <w:num w:numId="31">
    <w:abstractNumId w:val="29"/>
  </w:num>
  <w:num w:numId="32">
    <w:abstractNumId w:val="59"/>
  </w:num>
  <w:num w:numId="33">
    <w:abstractNumId w:val="81"/>
  </w:num>
  <w:num w:numId="34">
    <w:abstractNumId w:val="82"/>
  </w:num>
  <w:num w:numId="35">
    <w:abstractNumId w:val="10"/>
  </w:num>
  <w:num w:numId="36">
    <w:abstractNumId w:val="45"/>
  </w:num>
  <w:num w:numId="37">
    <w:abstractNumId w:val="87"/>
  </w:num>
  <w:num w:numId="38">
    <w:abstractNumId w:val="26"/>
  </w:num>
  <w:num w:numId="39">
    <w:abstractNumId w:val="28"/>
  </w:num>
  <w:num w:numId="40">
    <w:abstractNumId w:val="108"/>
  </w:num>
  <w:num w:numId="41">
    <w:abstractNumId w:val="75"/>
  </w:num>
  <w:num w:numId="42">
    <w:abstractNumId w:val="99"/>
  </w:num>
  <w:num w:numId="43">
    <w:abstractNumId w:val="105"/>
  </w:num>
  <w:num w:numId="44">
    <w:abstractNumId w:val="13"/>
  </w:num>
  <w:num w:numId="45">
    <w:abstractNumId w:val="65"/>
  </w:num>
  <w:num w:numId="46">
    <w:abstractNumId w:val="46"/>
  </w:num>
  <w:num w:numId="47">
    <w:abstractNumId w:val="56"/>
  </w:num>
  <w:num w:numId="48">
    <w:abstractNumId w:val="18"/>
  </w:num>
  <w:num w:numId="49">
    <w:abstractNumId w:val="86"/>
  </w:num>
  <w:num w:numId="50">
    <w:abstractNumId w:val="49"/>
  </w:num>
  <w:num w:numId="51">
    <w:abstractNumId w:val="79"/>
  </w:num>
  <w:num w:numId="52">
    <w:abstractNumId w:val="23"/>
  </w:num>
  <w:num w:numId="53">
    <w:abstractNumId w:val="110"/>
  </w:num>
  <w:num w:numId="54">
    <w:abstractNumId w:val="91"/>
  </w:num>
  <w:num w:numId="55">
    <w:abstractNumId w:val="89"/>
  </w:num>
  <w:num w:numId="56">
    <w:abstractNumId w:val="35"/>
  </w:num>
  <w:num w:numId="57">
    <w:abstractNumId w:val="58"/>
  </w:num>
  <w:num w:numId="58">
    <w:abstractNumId w:val="67"/>
  </w:num>
  <w:num w:numId="59">
    <w:abstractNumId w:val="112"/>
  </w:num>
  <w:num w:numId="60">
    <w:abstractNumId w:val="66"/>
  </w:num>
  <w:num w:numId="61">
    <w:abstractNumId w:val="83"/>
  </w:num>
  <w:num w:numId="62">
    <w:abstractNumId w:val="51"/>
  </w:num>
  <w:num w:numId="63">
    <w:abstractNumId w:val="93"/>
  </w:num>
  <w:num w:numId="64">
    <w:abstractNumId w:val="11"/>
  </w:num>
  <w:num w:numId="65">
    <w:abstractNumId w:val="47"/>
  </w:num>
  <w:num w:numId="66">
    <w:abstractNumId w:val="90"/>
  </w:num>
  <w:num w:numId="67">
    <w:abstractNumId w:val="39"/>
  </w:num>
  <w:num w:numId="68">
    <w:abstractNumId w:val="30"/>
  </w:num>
  <w:num w:numId="69">
    <w:abstractNumId w:val="113"/>
  </w:num>
  <w:num w:numId="70">
    <w:abstractNumId w:val="74"/>
  </w:num>
  <w:num w:numId="71">
    <w:abstractNumId w:val="111"/>
  </w:num>
  <w:num w:numId="72">
    <w:abstractNumId w:val="114"/>
  </w:num>
  <w:num w:numId="73">
    <w:abstractNumId w:val="25"/>
  </w:num>
  <w:num w:numId="74">
    <w:abstractNumId w:val="107"/>
  </w:num>
  <w:num w:numId="75">
    <w:abstractNumId w:val="68"/>
  </w:num>
  <w:num w:numId="76">
    <w:abstractNumId w:val="88"/>
  </w:num>
  <w:num w:numId="77">
    <w:abstractNumId w:val="40"/>
  </w:num>
  <w:num w:numId="78">
    <w:abstractNumId w:val="15"/>
  </w:num>
  <w:num w:numId="79">
    <w:abstractNumId w:val="55"/>
  </w:num>
  <w:num w:numId="80">
    <w:abstractNumId w:val="44"/>
  </w:num>
  <w:num w:numId="81">
    <w:abstractNumId w:val="77"/>
  </w:num>
  <w:num w:numId="82">
    <w:abstractNumId w:val="33"/>
  </w:num>
  <w:num w:numId="83">
    <w:abstractNumId w:val="20"/>
  </w:num>
  <w:num w:numId="84">
    <w:abstractNumId w:val="50"/>
  </w:num>
  <w:num w:numId="85">
    <w:abstractNumId w:val="43"/>
  </w:num>
  <w:num w:numId="86">
    <w:abstractNumId w:val="62"/>
  </w:num>
  <w:num w:numId="87">
    <w:abstractNumId w:val="41"/>
  </w:num>
  <w:num w:numId="88">
    <w:abstractNumId w:val="54"/>
  </w:num>
  <w:num w:numId="89">
    <w:abstractNumId w:val="106"/>
  </w:num>
  <w:num w:numId="90">
    <w:abstractNumId w:val="94"/>
  </w:num>
  <w:num w:numId="91">
    <w:abstractNumId w:val="37"/>
  </w:num>
  <w:num w:numId="92">
    <w:abstractNumId w:val="97"/>
  </w:num>
  <w:num w:numId="93">
    <w:abstractNumId w:val="24"/>
  </w:num>
  <w:num w:numId="94">
    <w:abstractNumId w:val="109"/>
  </w:num>
  <w:num w:numId="95">
    <w:abstractNumId w:val="63"/>
  </w:num>
  <w:num w:numId="96">
    <w:abstractNumId w:val="42"/>
  </w:num>
  <w:num w:numId="97">
    <w:abstractNumId w:val="76"/>
  </w:num>
  <w:num w:numId="98">
    <w:abstractNumId w:val="73"/>
  </w:num>
  <w:num w:numId="99">
    <w:abstractNumId w:val="16"/>
  </w:num>
  <w:num w:numId="100">
    <w:abstractNumId w:val="70"/>
  </w:num>
  <w:num w:numId="101">
    <w:abstractNumId w:val="31"/>
  </w:num>
  <w:num w:numId="102">
    <w:abstractNumId w:val="27"/>
  </w:num>
  <w:num w:numId="103">
    <w:abstractNumId w:val="12"/>
  </w:num>
  <w:num w:numId="104">
    <w:abstractNumId w:val="61"/>
  </w:num>
  <w:num w:numId="105">
    <w:abstractNumId w:val="57"/>
  </w:num>
  <w:num w:numId="106">
    <w:abstractNumId w:val="104"/>
  </w:num>
  <w:num w:numId="107">
    <w:abstractNumId w:val="71"/>
  </w:num>
  <w:num w:numId="108">
    <w:abstractNumId w:val="69"/>
  </w:num>
  <w:num w:numId="109">
    <w:abstractNumId w:val="14"/>
  </w:num>
  <w:num w:numId="110">
    <w:abstractNumId w:val="78"/>
  </w:num>
  <w:num w:numId="111">
    <w:abstractNumId w:val="84"/>
  </w:num>
  <w:num w:numId="112">
    <w:abstractNumId w:val="36"/>
  </w:num>
  <w:num w:numId="113">
    <w:abstractNumId w:val="31"/>
  </w:num>
  <w:num w:numId="114">
    <w:abstractNumId w:val="64"/>
  </w:num>
  <w:num w:numId="115">
    <w:abstractNumId w:val="101"/>
  </w:num>
  <w:num w:numId="116">
    <w:abstractNumId w:val="95"/>
  </w:num>
  <w:num w:numId="117">
    <w:abstractNumId w:val="92"/>
  </w:num>
  <w:num w:numId="118">
    <w:abstractNumId w:val="38"/>
  </w:num>
  <w:num w:numId="119">
    <w:abstractNumId w:val="98"/>
  </w:num>
  <w:num w:numId="120">
    <w:abstractNumId w:val="80"/>
  </w:num>
  <w:num w:numId="121">
    <w:abstractNumId w:val="102"/>
  </w:num>
  <w:num w:numId="122">
    <w:abstractNumId w:val="19"/>
  </w:num>
  <w:num w:numId="123">
    <w:abstractNumId w:val="34"/>
  </w:num>
  <w:num w:numId="124">
    <w:abstractNumId w:val="22"/>
  </w:num>
  <w:num w:numId="125">
    <w:abstractNumId w:val="52"/>
  </w:num>
  <w:num w:numId="126">
    <w:abstractNumId w:val="52"/>
  </w:num>
  <w:num w:numId="127">
    <w:abstractNumId w:val="85"/>
  </w:num>
  <w:num w:numId="128">
    <w:abstractNumId w:val="96"/>
  </w:num>
  <w:num w:numId="129">
    <w:abstractNumId w:val="52"/>
  </w:num>
  <w:numIdMacAtCleanup w:val="1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oury Gilles">
    <w15:presenceInfo w15:providerId="AD" w15:userId="S-1-5-21-335591254-3743126510-2744721249-10869"/>
  </w15:person>
  <w15:person w15:author="Biggerstaff, Craig (JSC-CD42)[SGT, INC]">
    <w15:presenceInfo w15:providerId="AD" w15:userId="S-1-5-21-330711430-3775241029-4075259233-19286"/>
  </w15:person>
  <w15:person w15:author="gilles.moury">
    <w15:presenceInfo w15:providerId="None" w15:userId="gilles.moury"/>
  </w15:person>
  <w15:person w15:author="Craig Biggerstaff">
    <w15:presenceInfo w15:providerId="AD" w15:userId="S-1-5-21-330711430-3775241029-4075259233-19286"/>
  </w15:person>
  <w15:person w15:author="Biggerstaff, Craig (JSC-CD221)[SGT, INC]">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textFit" w:percent="192"/>
  <w:mirrorMargins/>
  <w:hideGrammaticalErrors/>
  <w:activeWritingStyle w:appName="MSWord" w:lang="fr-FR" w:vendorID="64" w:dllVersion="131078" w:nlCheck="1" w:checkStyle="0"/>
  <w:activeWritingStyle w:appName="MSWord" w:lang="en-US" w:vendorID="64" w:dllVersion="131078" w:nlCheck="1" w:checkStyle="0"/>
  <w:activeWritingStyle w:appName="MSWord" w:lang="es-ES" w:vendorID="64" w:dllVersion="131078" w:nlCheck="1" w:checkStyle="0"/>
  <w:activeWritingStyle w:appName="MSWord" w:lang="en-GB" w:vendorID="64" w:dllVersion="131078" w:nlCheck="1" w:checkStyle="1"/>
  <w:activeWritingStyle w:appName="MSWord" w:lang="it-IT" w:vendorID="64" w:dllVersion="131078" w:nlCheck="1" w:checkStyle="0"/>
  <w:activeWritingStyle w:appName="MSWord" w:lang="de-DE" w:vendorID="64" w:dllVersion="131078" w:nlCheck="1" w:checkStyle="0"/>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340"/>
    <w:rsid w:val="00000D4D"/>
    <w:rsid w:val="00001529"/>
    <w:rsid w:val="00003504"/>
    <w:rsid w:val="00003ADB"/>
    <w:rsid w:val="00003B09"/>
    <w:rsid w:val="00004251"/>
    <w:rsid w:val="00006D94"/>
    <w:rsid w:val="00010C4B"/>
    <w:rsid w:val="00013C83"/>
    <w:rsid w:val="0001405F"/>
    <w:rsid w:val="00014EBB"/>
    <w:rsid w:val="00015962"/>
    <w:rsid w:val="00015EA2"/>
    <w:rsid w:val="00016348"/>
    <w:rsid w:val="0001790E"/>
    <w:rsid w:val="0002038C"/>
    <w:rsid w:val="0002139B"/>
    <w:rsid w:val="00021B62"/>
    <w:rsid w:val="000231FA"/>
    <w:rsid w:val="00023577"/>
    <w:rsid w:val="000237A1"/>
    <w:rsid w:val="0002526B"/>
    <w:rsid w:val="00026AEE"/>
    <w:rsid w:val="0003078E"/>
    <w:rsid w:val="000307BB"/>
    <w:rsid w:val="00031416"/>
    <w:rsid w:val="00031884"/>
    <w:rsid w:val="0003290E"/>
    <w:rsid w:val="0003320E"/>
    <w:rsid w:val="00035226"/>
    <w:rsid w:val="000357BC"/>
    <w:rsid w:val="00036154"/>
    <w:rsid w:val="000363D7"/>
    <w:rsid w:val="000364EF"/>
    <w:rsid w:val="0003652A"/>
    <w:rsid w:val="00040C38"/>
    <w:rsid w:val="00041F02"/>
    <w:rsid w:val="00042B20"/>
    <w:rsid w:val="00043CC5"/>
    <w:rsid w:val="00046107"/>
    <w:rsid w:val="0004665E"/>
    <w:rsid w:val="00050500"/>
    <w:rsid w:val="00051A4B"/>
    <w:rsid w:val="0005611F"/>
    <w:rsid w:val="00056B17"/>
    <w:rsid w:val="00056DF0"/>
    <w:rsid w:val="00057816"/>
    <w:rsid w:val="00064E61"/>
    <w:rsid w:val="00065474"/>
    <w:rsid w:val="00065496"/>
    <w:rsid w:val="0006745B"/>
    <w:rsid w:val="00067C27"/>
    <w:rsid w:val="000708A2"/>
    <w:rsid w:val="00070C8C"/>
    <w:rsid w:val="00071346"/>
    <w:rsid w:val="00072B25"/>
    <w:rsid w:val="00072C62"/>
    <w:rsid w:val="000741CB"/>
    <w:rsid w:val="00074ABC"/>
    <w:rsid w:val="000754D4"/>
    <w:rsid w:val="00076F32"/>
    <w:rsid w:val="0007702B"/>
    <w:rsid w:val="00077494"/>
    <w:rsid w:val="00077EBA"/>
    <w:rsid w:val="00080066"/>
    <w:rsid w:val="00081321"/>
    <w:rsid w:val="00082BA7"/>
    <w:rsid w:val="00083F1D"/>
    <w:rsid w:val="00085096"/>
    <w:rsid w:val="000850C3"/>
    <w:rsid w:val="00086B88"/>
    <w:rsid w:val="00087340"/>
    <w:rsid w:val="00087C93"/>
    <w:rsid w:val="00090036"/>
    <w:rsid w:val="00091228"/>
    <w:rsid w:val="0009125C"/>
    <w:rsid w:val="00092031"/>
    <w:rsid w:val="000927DD"/>
    <w:rsid w:val="00092F9E"/>
    <w:rsid w:val="0009307E"/>
    <w:rsid w:val="000930D1"/>
    <w:rsid w:val="000949A7"/>
    <w:rsid w:val="00096C9C"/>
    <w:rsid w:val="000A08E5"/>
    <w:rsid w:val="000A0956"/>
    <w:rsid w:val="000A389F"/>
    <w:rsid w:val="000A3CAE"/>
    <w:rsid w:val="000A409C"/>
    <w:rsid w:val="000A66D7"/>
    <w:rsid w:val="000A6BD7"/>
    <w:rsid w:val="000A6F96"/>
    <w:rsid w:val="000A7A6E"/>
    <w:rsid w:val="000A7ACD"/>
    <w:rsid w:val="000A7B3A"/>
    <w:rsid w:val="000B0E91"/>
    <w:rsid w:val="000B16D8"/>
    <w:rsid w:val="000B1BD6"/>
    <w:rsid w:val="000B20E4"/>
    <w:rsid w:val="000B2A24"/>
    <w:rsid w:val="000B3430"/>
    <w:rsid w:val="000B4F5E"/>
    <w:rsid w:val="000B6B63"/>
    <w:rsid w:val="000B6CDE"/>
    <w:rsid w:val="000B77D9"/>
    <w:rsid w:val="000C00F3"/>
    <w:rsid w:val="000C17E6"/>
    <w:rsid w:val="000C2DAE"/>
    <w:rsid w:val="000C3E50"/>
    <w:rsid w:val="000C42CA"/>
    <w:rsid w:val="000C4D21"/>
    <w:rsid w:val="000C4ECE"/>
    <w:rsid w:val="000C53A7"/>
    <w:rsid w:val="000C74A2"/>
    <w:rsid w:val="000C74EE"/>
    <w:rsid w:val="000D0076"/>
    <w:rsid w:val="000D04AC"/>
    <w:rsid w:val="000D0643"/>
    <w:rsid w:val="000D1017"/>
    <w:rsid w:val="000D3FBB"/>
    <w:rsid w:val="000D4783"/>
    <w:rsid w:val="000D50B7"/>
    <w:rsid w:val="000D5831"/>
    <w:rsid w:val="000D792B"/>
    <w:rsid w:val="000E18E4"/>
    <w:rsid w:val="000E2199"/>
    <w:rsid w:val="000E2410"/>
    <w:rsid w:val="000E3874"/>
    <w:rsid w:val="000E3B3D"/>
    <w:rsid w:val="000E4F85"/>
    <w:rsid w:val="000E6D4E"/>
    <w:rsid w:val="000E750C"/>
    <w:rsid w:val="000F0A1A"/>
    <w:rsid w:val="000F0C86"/>
    <w:rsid w:val="000F2C37"/>
    <w:rsid w:val="000F3172"/>
    <w:rsid w:val="000F69CE"/>
    <w:rsid w:val="000F772D"/>
    <w:rsid w:val="00100E17"/>
    <w:rsid w:val="00101EDE"/>
    <w:rsid w:val="00103582"/>
    <w:rsid w:val="00104A0E"/>
    <w:rsid w:val="00104FA5"/>
    <w:rsid w:val="00106BAD"/>
    <w:rsid w:val="00107940"/>
    <w:rsid w:val="00107E87"/>
    <w:rsid w:val="00111B33"/>
    <w:rsid w:val="00112559"/>
    <w:rsid w:val="00113926"/>
    <w:rsid w:val="00114517"/>
    <w:rsid w:val="0011496F"/>
    <w:rsid w:val="00114DF1"/>
    <w:rsid w:val="001164DE"/>
    <w:rsid w:val="00121CBF"/>
    <w:rsid w:val="001226A1"/>
    <w:rsid w:val="001269DC"/>
    <w:rsid w:val="00127035"/>
    <w:rsid w:val="00132154"/>
    <w:rsid w:val="00132982"/>
    <w:rsid w:val="001363EE"/>
    <w:rsid w:val="00137F87"/>
    <w:rsid w:val="001411A4"/>
    <w:rsid w:val="0014217C"/>
    <w:rsid w:val="0014306E"/>
    <w:rsid w:val="0014523E"/>
    <w:rsid w:val="00145FD2"/>
    <w:rsid w:val="0014636D"/>
    <w:rsid w:val="0014641D"/>
    <w:rsid w:val="00147DB8"/>
    <w:rsid w:val="00147E3E"/>
    <w:rsid w:val="00153A52"/>
    <w:rsid w:val="00154EF9"/>
    <w:rsid w:val="00155524"/>
    <w:rsid w:val="001572B7"/>
    <w:rsid w:val="00157D87"/>
    <w:rsid w:val="001602E8"/>
    <w:rsid w:val="00160B54"/>
    <w:rsid w:val="0016173A"/>
    <w:rsid w:val="00162C8B"/>
    <w:rsid w:val="00162D7D"/>
    <w:rsid w:val="00162ED8"/>
    <w:rsid w:val="001632A1"/>
    <w:rsid w:val="00165D09"/>
    <w:rsid w:val="001663DC"/>
    <w:rsid w:val="00166693"/>
    <w:rsid w:val="00166703"/>
    <w:rsid w:val="00166F6A"/>
    <w:rsid w:val="0017012A"/>
    <w:rsid w:val="001728F8"/>
    <w:rsid w:val="00172A60"/>
    <w:rsid w:val="00173661"/>
    <w:rsid w:val="001744E2"/>
    <w:rsid w:val="00174D61"/>
    <w:rsid w:val="001751B8"/>
    <w:rsid w:val="001760D7"/>
    <w:rsid w:val="0018019F"/>
    <w:rsid w:val="001846F8"/>
    <w:rsid w:val="001864A8"/>
    <w:rsid w:val="00186AB3"/>
    <w:rsid w:val="00186D88"/>
    <w:rsid w:val="00187400"/>
    <w:rsid w:val="001902F1"/>
    <w:rsid w:val="00190415"/>
    <w:rsid w:val="00191B5E"/>
    <w:rsid w:val="00192A73"/>
    <w:rsid w:val="00192EAE"/>
    <w:rsid w:val="00194377"/>
    <w:rsid w:val="001943A1"/>
    <w:rsid w:val="001949B6"/>
    <w:rsid w:val="001A2B93"/>
    <w:rsid w:val="001A3F68"/>
    <w:rsid w:val="001A413B"/>
    <w:rsid w:val="001A4275"/>
    <w:rsid w:val="001A4398"/>
    <w:rsid w:val="001A4B3B"/>
    <w:rsid w:val="001A4BD3"/>
    <w:rsid w:val="001A68E2"/>
    <w:rsid w:val="001A7AAE"/>
    <w:rsid w:val="001B06B3"/>
    <w:rsid w:val="001B0958"/>
    <w:rsid w:val="001B137D"/>
    <w:rsid w:val="001B140E"/>
    <w:rsid w:val="001B6596"/>
    <w:rsid w:val="001B66D6"/>
    <w:rsid w:val="001B679C"/>
    <w:rsid w:val="001B6CEB"/>
    <w:rsid w:val="001B7A72"/>
    <w:rsid w:val="001B7CB8"/>
    <w:rsid w:val="001C0500"/>
    <w:rsid w:val="001C0549"/>
    <w:rsid w:val="001C19AC"/>
    <w:rsid w:val="001C30D0"/>
    <w:rsid w:val="001C4773"/>
    <w:rsid w:val="001C5396"/>
    <w:rsid w:val="001C5DE7"/>
    <w:rsid w:val="001C5F1B"/>
    <w:rsid w:val="001C6545"/>
    <w:rsid w:val="001C678A"/>
    <w:rsid w:val="001C6A21"/>
    <w:rsid w:val="001C776F"/>
    <w:rsid w:val="001C79FA"/>
    <w:rsid w:val="001C7D16"/>
    <w:rsid w:val="001D0D4D"/>
    <w:rsid w:val="001D198E"/>
    <w:rsid w:val="001D25AE"/>
    <w:rsid w:val="001D2A89"/>
    <w:rsid w:val="001D54AB"/>
    <w:rsid w:val="001E07FE"/>
    <w:rsid w:val="001E27B0"/>
    <w:rsid w:val="001E6D93"/>
    <w:rsid w:val="001E7107"/>
    <w:rsid w:val="001E79C8"/>
    <w:rsid w:val="001E7A22"/>
    <w:rsid w:val="001F06BE"/>
    <w:rsid w:val="001F0756"/>
    <w:rsid w:val="001F0CF0"/>
    <w:rsid w:val="001F1CB7"/>
    <w:rsid w:val="001F24B3"/>
    <w:rsid w:val="001F298A"/>
    <w:rsid w:val="001F45F4"/>
    <w:rsid w:val="001F487E"/>
    <w:rsid w:val="001F4D34"/>
    <w:rsid w:val="001F4F65"/>
    <w:rsid w:val="001F4F8A"/>
    <w:rsid w:val="001F5AAF"/>
    <w:rsid w:val="001F5CC1"/>
    <w:rsid w:val="001F6998"/>
    <w:rsid w:val="00201391"/>
    <w:rsid w:val="00201A94"/>
    <w:rsid w:val="00202552"/>
    <w:rsid w:val="0020371E"/>
    <w:rsid w:val="00206DCB"/>
    <w:rsid w:val="00206FDD"/>
    <w:rsid w:val="002077B8"/>
    <w:rsid w:val="00207966"/>
    <w:rsid w:val="00207F6C"/>
    <w:rsid w:val="00210011"/>
    <w:rsid w:val="00210AD8"/>
    <w:rsid w:val="00210EC6"/>
    <w:rsid w:val="00210F63"/>
    <w:rsid w:val="0021354E"/>
    <w:rsid w:val="00213D04"/>
    <w:rsid w:val="00215BE7"/>
    <w:rsid w:val="0022221A"/>
    <w:rsid w:val="00222C71"/>
    <w:rsid w:val="00222DF7"/>
    <w:rsid w:val="00223BA1"/>
    <w:rsid w:val="0022548C"/>
    <w:rsid w:val="0022574D"/>
    <w:rsid w:val="002259FD"/>
    <w:rsid w:val="0022609D"/>
    <w:rsid w:val="00230313"/>
    <w:rsid w:val="0023102A"/>
    <w:rsid w:val="002320D4"/>
    <w:rsid w:val="00232C2D"/>
    <w:rsid w:val="002330CC"/>
    <w:rsid w:val="00233228"/>
    <w:rsid w:val="00234710"/>
    <w:rsid w:val="002347E5"/>
    <w:rsid w:val="00236801"/>
    <w:rsid w:val="00241C7A"/>
    <w:rsid w:val="002437FC"/>
    <w:rsid w:val="00244AD7"/>
    <w:rsid w:val="00245756"/>
    <w:rsid w:val="00245D62"/>
    <w:rsid w:val="002473CE"/>
    <w:rsid w:val="00252BC9"/>
    <w:rsid w:val="00255312"/>
    <w:rsid w:val="002571AA"/>
    <w:rsid w:val="00260506"/>
    <w:rsid w:val="00263515"/>
    <w:rsid w:val="00264F51"/>
    <w:rsid w:val="00271C99"/>
    <w:rsid w:val="00272213"/>
    <w:rsid w:val="002727AA"/>
    <w:rsid w:val="00272ABF"/>
    <w:rsid w:val="00274BB8"/>
    <w:rsid w:val="00275807"/>
    <w:rsid w:val="00276DD3"/>
    <w:rsid w:val="00276FEA"/>
    <w:rsid w:val="002809ED"/>
    <w:rsid w:val="002811CA"/>
    <w:rsid w:val="00282A23"/>
    <w:rsid w:val="00282AA6"/>
    <w:rsid w:val="00283486"/>
    <w:rsid w:val="00283AF8"/>
    <w:rsid w:val="00285DEB"/>
    <w:rsid w:val="0029064E"/>
    <w:rsid w:val="0029083F"/>
    <w:rsid w:val="00290BF1"/>
    <w:rsid w:val="00294123"/>
    <w:rsid w:val="0029453B"/>
    <w:rsid w:val="002957FB"/>
    <w:rsid w:val="0029739F"/>
    <w:rsid w:val="00297860"/>
    <w:rsid w:val="00297E56"/>
    <w:rsid w:val="002A068D"/>
    <w:rsid w:val="002A0980"/>
    <w:rsid w:val="002A0A72"/>
    <w:rsid w:val="002A32E0"/>
    <w:rsid w:val="002A544C"/>
    <w:rsid w:val="002A5743"/>
    <w:rsid w:val="002B007D"/>
    <w:rsid w:val="002B0754"/>
    <w:rsid w:val="002B0EBB"/>
    <w:rsid w:val="002B13A0"/>
    <w:rsid w:val="002B1811"/>
    <w:rsid w:val="002B2CEF"/>
    <w:rsid w:val="002B3B83"/>
    <w:rsid w:val="002B4670"/>
    <w:rsid w:val="002B4EDB"/>
    <w:rsid w:val="002C31E8"/>
    <w:rsid w:val="002C45F0"/>
    <w:rsid w:val="002C59D7"/>
    <w:rsid w:val="002C68D0"/>
    <w:rsid w:val="002C7B3B"/>
    <w:rsid w:val="002D0B6D"/>
    <w:rsid w:val="002D2CA1"/>
    <w:rsid w:val="002D336B"/>
    <w:rsid w:val="002D3531"/>
    <w:rsid w:val="002D3671"/>
    <w:rsid w:val="002D4E49"/>
    <w:rsid w:val="002D7D71"/>
    <w:rsid w:val="002E083D"/>
    <w:rsid w:val="002E24A3"/>
    <w:rsid w:val="002E6ACF"/>
    <w:rsid w:val="002F1795"/>
    <w:rsid w:val="002F20F0"/>
    <w:rsid w:val="002F297E"/>
    <w:rsid w:val="002F2CE9"/>
    <w:rsid w:val="002F2DD1"/>
    <w:rsid w:val="002F39D8"/>
    <w:rsid w:val="002F3A49"/>
    <w:rsid w:val="002F57D3"/>
    <w:rsid w:val="002F59B5"/>
    <w:rsid w:val="002F5A92"/>
    <w:rsid w:val="002F695B"/>
    <w:rsid w:val="002F7757"/>
    <w:rsid w:val="002F788C"/>
    <w:rsid w:val="00300596"/>
    <w:rsid w:val="00300AEC"/>
    <w:rsid w:val="003014FB"/>
    <w:rsid w:val="00301D15"/>
    <w:rsid w:val="00302C39"/>
    <w:rsid w:val="00304EFF"/>
    <w:rsid w:val="003053DF"/>
    <w:rsid w:val="00310911"/>
    <w:rsid w:val="00310ED9"/>
    <w:rsid w:val="003119ED"/>
    <w:rsid w:val="00312138"/>
    <w:rsid w:val="00312A74"/>
    <w:rsid w:val="003136CE"/>
    <w:rsid w:val="003176A7"/>
    <w:rsid w:val="00320F55"/>
    <w:rsid w:val="00321A71"/>
    <w:rsid w:val="00321AC9"/>
    <w:rsid w:val="003224A1"/>
    <w:rsid w:val="00325655"/>
    <w:rsid w:val="003263AA"/>
    <w:rsid w:val="00327205"/>
    <w:rsid w:val="00327E79"/>
    <w:rsid w:val="00330700"/>
    <w:rsid w:val="0033174B"/>
    <w:rsid w:val="00332186"/>
    <w:rsid w:val="003324A5"/>
    <w:rsid w:val="00333026"/>
    <w:rsid w:val="00334C1A"/>
    <w:rsid w:val="0033504B"/>
    <w:rsid w:val="0033533A"/>
    <w:rsid w:val="00336FC1"/>
    <w:rsid w:val="00340FC3"/>
    <w:rsid w:val="00341C07"/>
    <w:rsid w:val="00342184"/>
    <w:rsid w:val="003435DB"/>
    <w:rsid w:val="00343DF1"/>
    <w:rsid w:val="0034402C"/>
    <w:rsid w:val="00346DC0"/>
    <w:rsid w:val="00346F19"/>
    <w:rsid w:val="003476E1"/>
    <w:rsid w:val="0035012F"/>
    <w:rsid w:val="00350257"/>
    <w:rsid w:val="00350B5A"/>
    <w:rsid w:val="0035135C"/>
    <w:rsid w:val="003513F3"/>
    <w:rsid w:val="00353F0D"/>
    <w:rsid w:val="00355356"/>
    <w:rsid w:val="003556C0"/>
    <w:rsid w:val="003564DD"/>
    <w:rsid w:val="0036075B"/>
    <w:rsid w:val="00361BBF"/>
    <w:rsid w:val="0036254F"/>
    <w:rsid w:val="00365A84"/>
    <w:rsid w:val="00367385"/>
    <w:rsid w:val="00367D9E"/>
    <w:rsid w:val="003705E5"/>
    <w:rsid w:val="00371740"/>
    <w:rsid w:val="00373571"/>
    <w:rsid w:val="00373ED7"/>
    <w:rsid w:val="00374DBB"/>
    <w:rsid w:val="00376C1C"/>
    <w:rsid w:val="00377805"/>
    <w:rsid w:val="0038107D"/>
    <w:rsid w:val="00386A30"/>
    <w:rsid w:val="00386CB3"/>
    <w:rsid w:val="00387C6C"/>
    <w:rsid w:val="0039239B"/>
    <w:rsid w:val="003930A6"/>
    <w:rsid w:val="00395FCC"/>
    <w:rsid w:val="00396F77"/>
    <w:rsid w:val="00397C23"/>
    <w:rsid w:val="003A0110"/>
    <w:rsid w:val="003A04FC"/>
    <w:rsid w:val="003A052A"/>
    <w:rsid w:val="003A0680"/>
    <w:rsid w:val="003A409B"/>
    <w:rsid w:val="003A5FA9"/>
    <w:rsid w:val="003B006A"/>
    <w:rsid w:val="003B1F9C"/>
    <w:rsid w:val="003B3370"/>
    <w:rsid w:val="003B3421"/>
    <w:rsid w:val="003B374D"/>
    <w:rsid w:val="003B3A52"/>
    <w:rsid w:val="003B4DC7"/>
    <w:rsid w:val="003B5F5C"/>
    <w:rsid w:val="003B6A33"/>
    <w:rsid w:val="003B7EBE"/>
    <w:rsid w:val="003C00A7"/>
    <w:rsid w:val="003C12F6"/>
    <w:rsid w:val="003C1B56"/>
    <w:rsid w:val="003C1EBE"/>
    <w:rsid w:val="003C22F4"/>
    <w:rsid w:val="003C2D44"/>
    <w:rsid w:val="003C2F66"/>
    <w:rsid w:val="003C3595"/>
    <w:rsid w:val="003C3C73"/>
    <w:rsid w:val="003C46BC"/>
    <w:rsid w:val="003C4EC8"/>
    <w:rsid w:val="003C50AA"/>
    <w:rsid w:val="003C626B"/>
    <w:rsid w:val="003C6273"/>
    <w:rsid w:val="003C77AE"/>
    <w:rsid w:val="003D06BF"/>
    <w:rsid w:val="003D18B8"/>
    <w:rsid w:val="003D1F9F"/>
    <w:rsid w:val="003D216A"/>
    <w:rsid w:val="003D75C7"/>
    <w:rsid w:val="003E0766"/>
    <w:rsid w:val="003E0FBD"/>
    <w:rsid w:val="003E15EC"/>
    <w:rsid w:val="003E2175"/>
    <w:rsid w:val="003E280A"/>
    <w:rsid w:val="003E3011"/>
    <w:rsid w:val="003E55EB"/>
    <w:rsid w:val="003E6718"/>
    <w:rsid w:val="003F2C09"/>
    <w:rsid w:val="003F36E0"/>
    <w:rsid w:val="003F430F"/>
    <w:rsid w:val="003F5198"/>
    <w:rsid w:val="003F7732"/>
    <w:rsid w:val="00400071"/>
    <w:rsid w:val="00400DBE"/>
    <w:rsid w:val="004016E5"/>
    <w:rsid w:val="00403E03"/>
    <w:rsid w:val="0040601C"/>
    <w:rsid w:val="00407754"/>
    <w:rsid w:val="0040784F"/>
    <w:rsid w:val="00407ACD"/>
    <w:rsid w:val="004106BF"/>
    <w:rsid w:val="0041184F"/>
    <w:rsid w:val="00413F5C"/>
    <w:rsid w:val="00414A6E"/>
    <w:rsid w:val="00416270"/>
    <w:rsid w:val="004162D9"/>
    <w:rsid w:val="00417174"/>
    <w:rsid w:val="00417EC9"/>
    <w:rsid w:val="0042000D"/>
    <w:rsid w:val="004212A3"/>
    <w:rsid w:val="0042170D"/>
    <w:rsid w:val="0042481E"/>
    <w:rsid w:val="00425667"/>
    <w:rsid w:val="00426F7F"/>
    <w:rsid w:val="004273E8"/>
    <w:rsid w:val="004276F0"/>
    <w:rsid w:val="00431EBA"/>
    <w:rsid w:val="004336FF"/>
    <w:rsid w:val="004346D8"/>
    <w:rsid w:val="00434748"/>
    <w:rsid w:val="00435751"/>
    <w:rsid w:val="00440778"/>
    <w:rsid w:val="00440E32"/>
    <w:rsid w:val="0044342B"/>
    <w:rsid w:val="004437AE"/>
    <w:rsid w:val="00443F53"/>
    <w:rsid w:val="00443F54"/>
    <w:rsid w:val="004441A6"/>
    <w:rsid w:val="00445782"/>
    <w:rsid w:val="00445CCB"/>
    <w:rsid w:val="0044707D"/>
    <w:rsid w:val="00447BA2"/>
    <w:rsid w:val="00450AD5"/>
    <w:rsid w:val="00451678"/>
    <w:rsid w:val="00451F42"/>
    <w:rsid w:val="00452B26"/>
    <w:rsid w:val="004534D7"/>
    <w:rsid w:val="004552E3"/>
    <w:rsid w:val="00455414"/>
    <w:rsid w:val="004569C2"/>
    <w:rsid w:val="00456CE1"/>
    <w:rsid w:val="0045752E"/>
    <w:rsid w:val="00462AFD"/>
    <w:rsid w:val="0046640F"/>
    <w:rsid w:val="00466D56"/>
    <w:rsid w:val="0046772E"/>
    <w:rsid w:val="004702B4"/>
    <w:rsid w:val="004707BC"/>
    <w:rsid w:val="00471E7F"/>
    <w:rsid w:val="00472064"/>
    <w:rsid w:val="004722FA"/>
    <w:rsid w:val="00472A58"/>
    <w:rsid w:val="004730BA"/>
    <w:rsid w:val="00474095"/>
    <w:rsid w:val="00474975"/>
    <w:rsid w:val="00475D57"/>
    <w:rsid w:val="00477292"/>
    <w:rsid w:val="004806E8"/>
    <w:rsid w:val="00480A4F"/>
    <w:rsid w:val="00480C67"/>
    <w:rsid w:val="00481734"/>
    <w:rsid w:val="00481ADD"/>
    <w:rsid w:val="00481FC3"/>
    <w:rsid w:val="00486234"/>
    <w:rsid w:val="004862DE"/>
    <w:rsid w:val="00487871"/>
    <w:rsid w:val="00487FD4"/>
    <w:rsid w:val="00490BD8"/>
    <w:rsid w:val="00492954"/>
    <w:rsid w:val="004946CE"/>
    <w:rsid w:val="00495D4F"/>
    <w:rsid w:val="0049781C"/>
    <w:rsid w:val="004A16F5"/>
    <w:rsid w:val="004A182D"/>
    <w:rsid w:val="004A1851"/>
    <w:rsid w:val="004A459E"/>
    <w:rsid w:val="004A51A4"/>
    <w:rsid w:val="004A5AF5"/>
    <w:rsid w:val="004A5C26"/>
    <w:rsid w:val="004A5D54"/>
    <w:rsid w:val="004B156E"/>
    <w:rsid w:val="004B190C"/>
    <w:rsid w:val="004B1956"/>
    <w:rsid w:val="004B3720"/>
    <w:rsid w:val="004B4685"/>
    <w:rsid w:val="004B4C27"/>
    <w:rsid w:val="004B4E51"/>
    <w:rsid w:val="004B5C5F"/>
    <w:rsid w:val="004B6031"/>
    <w:rsid w:val="004B653E"/>
    <w:rsid w:val="004C4FF8"/>
    <w:rsid w:val="004C53ED"/>
    <w:rsid w:val="004C5683"/>
    <w:rsid w:val="004C65F6"/>
    <w:rsid w:val="004C69AF"/>
    <w:rsid w:val="004C6B4B"/>
    <w:rsid w:val="004C6CC0"/>
    <w:rsid w:val="004C7026"/>
    <w:rsid w:val="004C74CB"/>
    <w:rsid w:val="004D002B"/>
    <w:rsid w:val="004D012F"/>
    <w:rsid w:val="004D3B0A"/>
    <w:rsid w:val="004D6A9D"/>
    <w:rsid w:val="004D71D4"/>
    <w:rsid w:val="004E1444"/>
    <w:rsid w:val="004E168F"/>
    <w:rsid w:val="004E2A07"/>
    <w:rsid w:val="004E2F86"/>
    <w:rsid w:val="004E4C6C"/>
    <w:rsid w:val="004E624A"/>
    <w:rsid w:val="004E72B6"/>
    <w:rsid w:val="004F0D5B"/>
    <w:rsid w:val="004F0DC5"/>
    <w:rsid w:val="004F0F27"/>
    <w:rsid w:val="004F2152"/>
    <w:rsid w:val="00500CAC"/>
    <w:rsid w:val="0050157A"/>
    <w:rsid w:val="00502AB7"/>
    <w:rsid w:val="00503B20"/>
    <w:rsid w:val="00504281"/>
    <w:rsid w:val="00505A8D"/>
    <w:rsid w:val="0050743D"/>
    <w:rsid w:val="0051383C"/>
    <w:rsid w:val="005144CF"/>
    <w:rsid w:val="00514534"/>
    <w:rsid w:val="00515A3B"/>
    <w:rsid w:val="00516FB0"/>
    <w:rsid w:val="0051729F"/>
    <w:rsid w:val="005211FF"/>
    <w:rsid w:val="005219AA"/>
    <w:rsid w:val="00524818"/>
    <w:rsid w:val="00525ABF"/>
    <w:rsid w:val="0052652E"/>
    <w:rsid w:val="00526539"/>
    <w:rsid w:val="00526788"/>
    <w:rsid w:val="00526F2D"/>
    <w:rsid w:val="00527168"/>
    <w:rsid w:val="00527FE7"/>
    <w:rsid w:val="0053006D"/>
    <w:rsid w:val="00533AC6"/>
    <w:rsid w:val="00533C49"/>
    <w:rsid w:val="005354FE"/>
    <w:rsid w:val="00536804"/>
    <w:rsid w:val="005374BF"/>
    <w:rsid w:val="0054078A"/>
    <w:rsid w:val="00540B8C"/>
    <w:rsid w:val="005426C4"/>
    <w:rsid w:val="00543033"/>
    <w:rsid w:val="00543247"/>
    <w:rsid w:val="0054398C"/>
    <w:rsid w:val="00544FCD"/>
    <w:rsid w:val="0054590C"/>
    <w:rsid w:val="00546044"/>
    <w:rsid w:val="00546D90"/>
    <w:rsid w:val="005513BE"/>
    <w:rsid w:val="00551D01"/>
    <w:rsid w:val="00551E35"/>
    <w:rsid w:val="00552D69"/>
    <w:rsid w:val="0055597A"/>
    <w:rsid w:val="00556DAD"/>
    <w:rsid w:val="00557E6A"/>
    <w:rsid w:val="00560FF1"/>
    <w:rsid w:val="0056410D"/>
    <w:rsid w:val="005646FF"/>
    <w:rsid w:val="0056486D"/>
    <w:rsid w:val="0056657F"/>
    <w:rsid w:val="005703E2"/>
    <w:rsid w:val="0057109A"/>
    <w:rsid w:val="005710E2"/>
    <w:rsid w:val="00571209"/>
    <w:rsid w:val="00572242"/>
    <w:rsid w:val="005723A7"/>
    <w:rsid w:val="00572AB3"/>
    <w:rsid w:val="00573717"/>
    <w:rsid w:val="00574637"/>
    <w:rsid w:val="00574EE1"/>
    <w:rsid w:val="00575F83"/>
    <w:rsid w:val="00577609"/>
    <w:rsid w:val="005803C5"/>
    <w:rsid w:val="005808E4"/>
    <w:rsid w:val="0058125B"/>
    <w:rsid w:val="00581340"/>
    <w:rsid w:val="005829F8"/>
    <w:rsid w:val="0058353A"/>
    <w:rsid w:val="0058573A"/>
    <w:rsid w:val="005863AA"/>
    <w:rsid w:val="005868B9"/>
    <w:rsid w:val="00586BA3"/>
    <w:rsid w:val="00586BB0"/>
    <w:rsid w:val="00590E58"/>
    <w:rsid w:val="005912C7"/>
    <w:rsid w:val="00592891"/>
    <w:rsid w:val="00592EC8"/>
    <w:rsid w:val="00593280"/>
    <w:rsid w:val="00595626"/>
    <w:rsid w:val="00595824"/>
    <w:rsid w:val="00596531"/>
    <w:rsid w:val="00596786"/>
    <w:rsid w:val="0059696F"/>
    <w:rsid w:val="005A1671"/>
    <w:rsid w:val="005A2FDA"/>
    <w:rsid w:val="005A3987"/>
    <w:rsid w:val="005A46F1"/>
    <w:rsid w:val="005A473C"/>
    <w:rsid w:val="005A4DF2"/>
    <w:rsid w:val="005A719D"/>
    <w:rsid w:val="005A74E4"/>
    <w:rsid w:val="005B0851"/>
    <w:rsid w:val="005B19FE"/>
    <w:rsid w:val="005B2418"/>
    <w:rsid w:val="005B2D09"/>
    <w:rsid w:val="005B2DEC"/>
    <w:rsid w:val="005B3390"/>
    <w:rsid w:val="005B3FFA"/>
    <w:rsid w:val="005B4211"/>
    <w:rsid w:val="005B49D8"/>
    <w:rsid w:val="005B51F6"/>
    <w:rsid w:val="005B5A68"/>
    <w:rsid w:val="005B5B38"/>
    <w:rsid w:val="005B6210"/>
    <w:rsid w:val="005B6EFE"/>
    <w:rsid w:val="005B761A"/>
    <w:rsid w:val="005C065B"/>
    <w:rsid w:val="005C1AFB"/>
    <w:rsid w:val="005C1C9A"/>
    <w:rsid w:val="005C25BA"/>
    <w:rsid w:val="005C295B"/>
    <w:rsid w:val="005C2FBA"/>
    <w:rsid w:val="005C418D"/>
    <w:rsid w:val="005C43A5"/>
    <w:rsid w:val="005C4570"/>
    <w:rsid w:val="005C6E9C"/>
    <w:rsid w:val="005C7204"/>
    <w:rsid w:val="005C7CAC"/>
    <w:rsid w:val="005D061F"/>
    <w:rsid w:val="005D165C"/>
    <w:rsid w:val="005D3299"/>
    <w:rsid w:val="005D3783"/>
    <w:rsid w:val="005D6BD2"/>
    <w:rsid w:val="005E1373"/>
    <w:rsid w:val="005E3C23"/>
    <w:rsid w:val="005E52BC"/>
    <w:rsid w:val="005E5EBE"/>
    <w:rsid w:val="005E5F39"/>
    <w:rsid w:val="005F0214"/>
    <w:rsid w:val="005F09C8"/>
    <w:rsid w:val="005F27EF"/>
    <w:rsid w:val="005F64CD"/>
    <w:rsid w:val="005F6D03"/>
    <w:rsid w:val="005F7509"/>
    <w:rsid w:val="005F7F6C"/>
    <w:rsid w:val="00600296"/>
    <w:rsid w:val="00601EA5"/>
    <w:rsid w:val="0060208B"/>
    <w:rsid w:val="00602FDF"/>
    <w:rsid w:val="00603E70"/>
    <w:rsid w:val="00604F62"/>
    <w:rsid w:val="0060604C"/>
    <w:rsid w:val="006062B6"/>
    <w:rsid w:val="00610BD3"/>
    <w:rsid w:val="0061372B"/>
    <w:rsid w:val="00614A13"/>
    <w:rsid w:val="00617374"/>
    <w:rsid w:val="00617B4B"/>
    <w:rsid w:val="00620D53"/>
    <w:rsid w:val="0062453C"/>
    <w:rsid w:val="006264FF"/>
    <w:rsid w:val="0063050E"/>
    <w:rsid w:val="0063053B"/>
    <w:rsid w:val="00631DBD"/>
    <w:rsid w:val="00633101"/>
    <w:rsid w:val="00633FB9"/>
    <w:rsid w:val="00634711"/>
    <w:rsid w:val="0063477D"/>
    <w:rsid w:val="00634D0B"/>
    <w:rsid w:val="00635639"/>
    <w:rsid w:val="0063670F"/>
    <w:rsid w:val="006373A5"/>
    <w:rsid w:val="00637435"/>
    <w:rsid w:val="00640192"/>
    <w:rsid w:val="00643B2B"/>
    <w:rsid w:val="00645802"/>
    <w:rsid w:val="00645BCA"/>
    <w:rsid w:val="00647C44"/>
    <w:rsid w:val="00647F33"/>
    <w:rsid w:val="00650955"/>
    <w:rsid w:val="00650CEB"/>
    <w:rsid w:val="00650DF7"/>
    <w:rsid w:val="00651CE8"/>
    <w:rsid w:val="00653062"/>
    <w:rsid w:val="00653500"/>
    <w:rsid w:val="00654A48"/>
    <w:rsid w:val="00654A83"/>
    <w:rsid w:val="00654E0B"/>
    <w:rsid w:val="00656F8B"/>
    <w:rsid w:val="00657026"/>
    <w:rsid w:val="00657C8C"/>
    <w:rsid w:val="006608AD"/>
    <w:rsid w:val="00660B40"/>
    <w:rsid w:val="0066374B"/>
    <w:rsid w:val="0066424B"/>
    <w:rsid w:val="00665AE3"/>
    <w:rsid w:val="00666E24"/>
    <w:rsid w:val="0066707F"/>
    <w:rsid w:val="0067145A"/>
    <w:rsid w:val="00671F9E"/>
    <w:rsid w:val="006732E8"/>
    <w:rsid w:val="00673BFE"/>
    <w:rsid w:val="00677325"/>
    <w:rsid w:val="00677766"/>
    <w:rsid w:val="00677B64"/>
    <w:rsid w:val="006801E0"/>
    <w:rsid w:val="006803F0"/>
    <w:rsid w:val="00680890"/>
    <w:rsid w:val="00680B54"/>
    <w:rsid w:val="006812E7"/>
    <w:rsid w:val="0068271F"/>
    <w:rsid w:val="00685B9C"/>
    <w:rsid w:val="0068687C"/>
    <w:rsid w:val="00690091"/>
    <w:rsid w:val="00690173"/>
    <w:rsid w:val="0069088D"/>
    <w:rsid w:val="006912C3"/>
    <w:rsid w:val="00691CDA"/>
    <w:rsid w:val="00693465"/>
    <w:rsid w:val="006947A4"/>
    <w:rsid w:val="006949B1"/>
    <w:rsid w:val="00695486"/>
    <w:rsid w:val="006955F7"/>
    <w:rsid w:val="006963BB"/>
    <w:rsid w:val="00696D0C"/>
    <w:rsid w:val="00696DB7"/>
    <w:rsid w:val="00696E0E"/>
    <w:rsid w:val="00696E90"/>
    <w:rsid w:val="00696EC4"/>
    <w:rsid w:val="00697D0C"/>
    <w:rsid w:val="006A210A"/>
    <w:rsid w:val="006A32FA"/>
    <w:rsid w:val="006A4806"/>
    <w:rsid w:val="006A7567"/>
    <w:rsid w:val="006A7647"/>
    <w:rsid w:val="006B0D95"/>
    <w:rsid w:val="006B0E32"/>
    <w:rsid w:val="006B13AD"/>
    <w:rsid w:val="006B1E94"/>
    <w:rsid w:val="006B3EAB"/>
    <w:rsid w:val="006B5798"/>
    <w:rsid w:val="006B6B96"/>
    <w:rsid w:val="006B7900"/>
    <w:rsid w:val="006C3DAC"/>
    <w:rsid w:val="006C4FAB"/>
    <w:rsid w:val="006C4FBF"/>
    <w:rsid w:val="006C56FB"/>
    <w:rsid w:val="006C5D1F"/>
    <w:rsid w:val="006C6A31"/>
    <w:rsid w:val="006C73DA"/>
    <w:rsid w:val="006C7851"/>
    <w:rsid w:val="006D194A"/>
    <w:rsid w:val="006D19F4"/>
    <w:rsid w:val="006D1A5B"/>
    <w:rsid w:val="006D2530"/>
    <w:rsid w:val="006D3E44"/>
    <w:rsid w:val="006D5952"/>
    <w:rsid w:val="006D5B4C"/>
    <w:rsid w:val="006D7491"/>
    <w:rsid w:val="006D75E6"/>
    <w:rsid w:val="006D7A11"/>
    <w:rsid w:val="006E080E"/>
    <w:rsid w:val="006E1151"/>
    <w:rsid w:val="006E2204"/>
    <w:rsid w:val="006E28F5"/>
    <w:rsid w:val="006E3327"/>
    <w:rsid w:val="006E45C1"/>
    <w:rsid w:val="006E48A7"/>
    <w:rsid w:val="006E4C20"/>
    <w:rsid w:val="006E5356"/>
    <w:rsid w:val="006E7539"/>
    <w:rsid w:val="006E78E1"/>
    <w:rsid w:val="006F0411"/>
    <w:rsid w:val="006F4EA3"/>
    <w:rsid w:val="006F629C"/>
    <w:rsid w:val="006F73DC"/>
    <w:rsid w:val="006F7410"/>
    <w:rsid w:val="006F76E8"/>
    <w:rsid w:val="006F7908"/>
    <w:rsid w:val="00700463"/>
    <w:rsid w:val="00702F19"/>
    <w:rsid w:val="0070530F"/>
    <w:rsid w:val="0070582F"/>
    <w:rsid w:val="00705F2A"/>
    <w:rsid w:val="0070624C"/>
    <w:rsid w:val="00706EBE"/>
    <w:rsid w:val="00706FBE"/>
    <w:rsid w:val="00707362"/>
    <w:rsid w:val="0070781D"/>
    <w:rsid w:val="00707E8A"/>
    <w:rsid w:val="00710AB0"/>
    <w:rsid w:val="00710ADB"/>
    <w:rsid w:val="007127A7"/>
    <w:rsid w:val="00714140"/>
    <w:rsid w:val="00715D54"/>
    <w:rsid w:val="00716079"/>
    <w:rsid w:val="00716931"/>
    <w:rsid w:val="0071750C"/>
    <w:rsid w:val="00717CF5"/>
    <w:rsid w:val="00721177"/>
    <w:rsid w:val="007212EA"/>
    <w:rsid w:val="00723C66"/>
    <w:rsid w:val="007272AD"/>
    <w:rsid w:val="00727BFF"/>
    <w:rsid w:val="00727C8A"/>
    <w:rsid w:val="0073038F"/>
    <w:rsid w:val="00730566"/>
    <w:rsid w:val="00731259"/>
    <w:rsid w:val="00734187"/>
    <w:rsid w:val="00734DE1"/>
    <w:rsid w:val="00740999"/>
    <w:rsid w:val="00741184"/>
    <w:rsid w:val="00742D4C"/>
    <w:rsid w:val="00743185"/>
    <w:rsid w:val="00743BAA"/>
    <w:rsid w:val="007443F1"/>
    <w:rsid w:val="007447C8"/>
    <w:rsid w:val="007451A7"/>
    <w:rsid w:val="00745AC5"/>
    <w:rsid w:val="0074651F"/>
    <w:rsid w:val="007473A0"/>
    <w:rsid w:val="00747A56"/>
    <w:rsid w:val="00750D6D"/>
    <w:rsid w:val="00753279"/>
    <w:rsid w:val="0075452A"/>
    <w:rsid w:val="007563DC"/>
    <w:rsid w:val="0075646E"/>
    <w:rsid w:val="00756DE5"/>
    <w:rsid w:val="00757172"/>
    <w:rsid w:val="007579D4"/>
    <w:rsid w:val="0076003D"/>
    <w:rsid w:val="007602E7"/>
    <w:rsid w:val="00761BE0"/>
    <w:rsid w:val="00762938"/>
    <w:rsid w:val="00762989"/>
    <w:rsid w:val="00765812"/>
    <w:rsid w:val="0076611C"/>
    <w:rsid w:val="00766C8E"/>
    <w:rsid w:val="00766E10"/>
    <w:rsid w:val="007671BC"/>
    <w:rsid w:val="0077042D"/>
    <w:rsid w:val="00771644"/>
    <w:rsid w:val="00773730"/>
    <w:rsid w:val="00773A74"/>
    <w:rsid w:val="007743C1"/>
    <w:rsid w:val="00774ACE"/>
    <w:rsid w:val="00774E3E"/>
    <w:rsid w:val="00775228"/>
    <w:rsid w:val="00775729"/>
    <w:rsid w:val="00776FAE"/>
    <w:rsid w:val="007771EC"/>
    <w:rsid w:val="007804E4"/>
    <w:rsid w:val="0078147A"/>
    <w:rsid w:val="007822CD"/>
    <w:rsid w:val="007825CE"/>
    <w:rsid w:val="00782C1B"/>
    <w:rsid w:val="00784215"/>
    <w:rsid w:val="007869C9"/>
    <w:rsid w:val="00787D6A"/>
    <w:rsid w:val="00790832"/>
    <w:rsid w:val="00790E0D"/>
    <w:rsid w:val="00791412"/>
    <w:rsid w:val="007914EA"/>
    <w:rsid w:val="007918FC"/>
    <w:rsid w:val="00792CF4"/>
    <w:rsid w:val="00793429"/>
    <w:rsid w:val="00794CBB"/>
    <w:rsid w:val="0079544C"/>
    <w:rsid w:val="00795966"/>
    <w:rsid w:val="007960C6"/>
    <w:rsid w:val="007967B2"/>
    <w:rsid w:val="00796859"/>
    <w:rsid w:val="00796ED5"/>
    <w:rsid w:val="00797D8E"/>
    <w:rsid w:val="007A0612"/>
    <w:rsid w:val="007A0847"/>
    <w:rsid w:val="007A0CA6"/>
    <w:rsid w:val="007A35DA"/>
    <w:rsid w:val="007B205E"/>
    <w:rsid w:val="007B2567"/>
    <w:rsid w:val="007B2988"/>
    <w:rsid w:val="007B2D55"/>
    <w:rsid w:val="007B43A3"/>
    <w:rsid w:val="007B5299"/>
    <w:rsid w:val="007B55FB"/>
    <w:rsid w:val="007C0219"/>
    <w:rsid w:val="007C1E3F"/>
    <w:rsid w:val="007C4687"/>
    <w:rsid w:val="007C500D"/>
    <w:rsid w:val="007C56A3"/>
    <w:rsid w:val="007C60D1"/>
    <w:rsid w:val="007C6467"/>
    <w:rsid w:val="007C67F2"/>
    <w:rsid w:val="007C69A2"/>
    <w:rsid w:val="007C7BDA"/>
    <w:rsid w:val="007C7DBB"/>
    <w:rsid w:val="007C7E88"/>
    <w:rsid w:val="007D0905"/>
    <w:rsid w:val="007D2E4A"/>
    <w:rsid w:val="007D33E7"/>
    <w:rsid w:val="007D41E3"/>
    <w:rsid w:val="007D4509"/>
    <w:rsid w:val="007D5EA0"/>
    <w:rsid w:val="007D7734"/>
    <w:rsid w:val="007D7C7C"/>
    <w:rsid w:val="007D7E05"/>
    <w:rsid w:val="007E0911"/>
    <w:rsid w:val="007E1B1E"/>
    <w:rsid w:val="007E23E3"/>
    <w:rsid w:val="007E323A"/>
    <w:rsid w:val="007E5EBA"/>
    <w:rsid w:val="007E6BD5"/>
    <w:rsid w:val="007F0A6C"/>
    <w:rsid w:val="007F0E9D"/>
    <w:rsid w:val="007F1E21"/>
    <w:rsid w:val="007F5B5A"/>
    <w:rsid w:val="007F5D89"/>
    <w:rsid w:val="007F6AAB"/>
    <w:rsid w:val="00800499"/>
    <w:rsid w:val="00800A97"/>
    <w:rsid w:val="00801359"/>
    <w:rsid w:val="00802043"/>
    <w:rsid w:val="00802096"/>
    <w:rsid w:val="008022E3"/>
    <w:rsid w:val="008023D9"/>
    <w:rsid w:val="00804A3E"/>
    <w:rsid w:val="00805368"/>
    <w:rsid w:val="00806336"/>
    <w:rsid w:val="00806FC0"/>
    <w:rsid w:val="00814DCF"/>
    <w:rsid w:val="00814E25"/>
    <w:rsid w:val="008159F9"/>
    <w:rsid w:val="008207F3"/>
    <w:rsid w:val="00821AED"/>
    <w:rsid w:val="00821ED4"/>
    <w:rsid w:val="008233E8"/>
    <w:rsid w:val="00825F82"/>
    <w:rsid w:val="00826BA7"/>
    <w:rsid w:val="00827635"/>
    <w:rsid w:val="008309FB"/>
    <w:rsid w:val="0083207F"/>
    <w:rsid w:val="00833BCF"/>
    <w:rsid w:val="008346A0"/>
    <w:rsid w:val="00835D58"/>
    <w:rsid w:val="008410C8"/>
    <w:rsid w:val="0084278E"/>
    <w:rsid w:val="00843E5C"/>
    <w:rsid w:val="008442D1"/>
    <w:rsid w:val="0084512F"/>
    <w:rsid w:val="00847292"/>
    <w:rsid w:val="00847D16"/>
    <w:rsid w:val="00854A9A"/>
    <w:rsid w:val="00862696"/>
    <w:rsid w:val="008632D0"/>
    <w:rsid w:val="00863B30"/>
    <w:rsid w:val="00865103"/>
    <w:rsid w:val="008652E7"/>
    <w:rsid w:val="00865713"/>
    <w:rsid w:val="0086647F"/>
    <w:rsid w:val="008672E4"/>
    <w:rsid w:val="0086733A"/>
    <w:rsid w:val="008702AA"/>
    <w:rsid w:val="008707D7"/>
    <w:rsid w:val="00870B2E"/>
    <w:rsid w:val="00870C9C"/>
    <w:rsid w:val="00870D2C"/>
    <w:rsid w:val="00871EF7"/>
    <w:rsid w:val="00871FB6"/>
    <w:rsid w:val="008746DA"/>
    <w:rsid w:val="0087570C"/>
    <w:rsid w:val="0087590D"/>
    <w:rsid w:val="008760C7"/>
    <w:rsid w:val="00880772"/>
    <w:rsid w:val="008808EF"/>
    <w:rsid w:val="008817CD"/>
    <w:rsid w:val="00882F27"/>
    <w:rsid w:val="008836EE"/>
    <w:rsid w:val="00884771"/>
    <w:rsid w:val="00886FAA"/>
    <w:rsid w:val="008875E2"/>
    <w:rsid w:val="00887C11"/>
    <w:rsid w:val="00887EFC"/>
    <w:rsid w:val="00890E6F"/>
    <w:rsid w:val="00892F7A"/>
    <w:rsid w:val="00893852"/>
    <w:rsid w:val="0089403B"/>
    <w:rsid w:val="00894157"/>
    <w:rsid w:val="008942FF"/>
    <w:rsid w:val="00897112"/>
    <w:rsid w:val="008A0F34"/>
    <w:rsid w:val="008A146C"/>
    <w:rsid w:val="008A2D82"/>
    <w:rsid w:val="008A352A"/>
    <w:rsid w:val="008A560D"/>
    <w:rsid w:val="008A59CB"/>
    <w:rsid w:val="008A62F4"/>
    <w:rsid w:val="008B14BC"/>
    <w:rsid w:val="008B2210"/>
    <w:rsid w:val="008B2548"/>
    <w:rsid w:val="008B2584"/>
    <w:rsid w:val="008B3E76"/>
    <w:rsid w:val="008B48C8"/>
    <w:rsid w:val="008B5528"/>
    <w:rsid w:val="008B754C"/>
    <w:rsid w:val="008B7CF7"/>
    <w:rsid w:val="008C10E5"/>
    <w:rsid w:val="008C19E3"/>
    <w:rsid w:val="008C1E41"/>
    <w:rsid w:val="008C2692"/>
    <w:rsid w:val="008C28E6"/>
    <w:rsid w:val="008C30FB"/>
    <w:rsid w:val="008C4740"/>
    <w:rsid w:val="008C6334"/>
    <w:rsid w:val="008C76C5"/>
    <w:rsid w:val="008C7888"/>
    <w:rsid w:val="008C7CA6"/>
    <w:rsid w:val="008D1441"/>
    <w:rsid w:val="008D4E3D"/>
    <w:rsid w:val="008D4EC1"/>
    <w:rsid w:val="008D53E9"/>
    <w:rsid w:val="008D55B1"/>
    <w:rsid w:val="008D5905"/>
    <w:rsid w:val="008D6529"/>
    <w:rsid w:val="008D6E5F"/>
    <w:rsid w:val="008D72D6"/>
    <w:rsid w:val="008D7830"/>
    <w:rsid w:val="008D78BB"/>
    <w:rsid w:val="008E1917"/>
    <w:rsid w:val="008E25F2"/>
    <w:rsid w:val="008E271F"/>
    <w:rsid w:val="008E3DA7"/>
    <w:rsid w:val="008E5929"/>
    <w:rsid w:val="008E594D"/>
    <w:rsid w:val="008E6819"/>
    <w:rsid w:val="008E7122"/>
    <w:rsid w:val="008E75CF"/>
    <w:rsid w:val="008E7641"/>
    <w:rsid w:val="008E7B53"/>
    <w:rsid w:val="008F156C"/>
    <w:rsid w:val="008F1E3E"/>
    <w:rsid w:val="008F3998"/>
    <w:rsid w:val="008F39E9"/>
    <w:rsid w:val="008F3D4A"/>
    <w:rsid w:val="008F4A48"/>
    <w:rsid w:val="008F549B"/>
    <w:rsid w:val="008F59E2"/>
    <w:rsid w:val="008F5A4E"/>
    <w:rsid w:val="008F6F7C"/>
    <w:rsid w:val="008F7800"/>
    <w:rsid w:val="00901647"/>
    <w:rsid w:val="0090446B"/>
    <w:rsid w:val="0090663C"/>
    <w:rsid w:val="00906937"/>
    <w:rsid w:val="009103AB"/>
    <w:rsid w:val="00910C2E"/>
    <w:rsid w:val="00911CA6"/>
    <w:rsid w:val="00913E4B"/>
    <w:rsid w:val="0091415D"/>
    <w:rsid w:val="0091736B"/>
    <w:rsid w:val="00917E49"/>
    <w:rsid w:val="009201DA"/>
    <w:rsid w:val="00921E81"/>
    <w:rsid w:val="009225EF"/>
    <w:rsid w:val="009238E7"/>
    <w:rsid w:val="0092483E"/>
    <w:rsid w:val="00925566"/>
    <w:rsid w:val="00925F5C"/>
    <w:rsid w:val="00926735"/>
    <w:rsid w:val="0092682D"/>
    <w:rsid w:val="00926FE0"/>
    <w:rsid w:val="00927AA5"/>
    <w:rsid w:val="0093054A"/>
    <w:rsid w:val="009323B8"/>
    <w:rsid w:val="009332CB"/>
    <w:rsid w:val="009344F0"/>
    <w:rsid w:val="009362EE"/>
    <w:rsid w:val="00936560"/>
    <w:rsid w:val="00936896"/>
    <w:rsid w:val="00936D5B"/>
    <w:rsid w:val="00937B04"/>
    <w:rsid w:val="00941D53"/>
    <w:rsid w:val="009425D6"/>
    <w:rsid w:val="009456A0"/>
    <w:rsid w:val="009457A9"/>
    <w:rsid w:val="00950002"/>
    <w:rsid w:val="0095008A"/>
    <w:rsid w:val="00950D1E"/>
    <w:rsid w:val="0095175B"/>
    <w:rsid w:val="0095281A"/>
    <w:rsid w:val="009528C1"/>
    <w:rsid w:val="00955D9F"/>
    <w:rsid w:val="00956453"/>
    <w:rsid w:val="00957EDF"/>
    <w:rsid w:val="00962B51"/>
    <w:rsid w:val="00962B98"/>
    <w:rsid w:val="00962D79"/>
    <w:rsid w:val="0096493C"/>
    <w:rsid w:val="00965A01"/>
    <w:rsid w:val="00965A94"/>
    <w:rsid w:val="00965ED0"/>
    <w:rsid w:val="0096601B"/>
    <w:rsid w:val="00966B11"/>
    <w:rsid w:val="009709FE"/>
    <w:rsid w:val="00970EEF"/>
    <w:rsid w:val="00971695"/>
    <w:rsid w:val="00971CCC"/>
    <w:rsid w:val="00972AFB"/>
    <w:rsid w:val="0097317F"/>
    <w:rsid w:val="00973593"/>
    <w:rsid w:val="009745BD"/>
    <w:rsid w:val="00975549"/>
    <w:rsid w:val="009761C1"/>
    <w:rsid w:val="00976349"/>
    <w:rsid w:val="009766F2"/>
    <w:rsid w:val="00977D49"/>
    <w:rsid w:val="00980D53"/>
    <w:rsid w:val="009849FA"/>
    <w:rsid w:val="00985FDB"/>
    <w:rsid w:val="00986309"/>
    <w:rsid w:val="009877A4"/>
    <w:rsid w:val="009907A9"/>
    <w:rsid w:val="0099155F"/>
    <w:rsid w:val="0099196E"/>
    <w:rsid w:val="009924D1"/>
    <w:rsid w:val="0099472F"/>
    <w:rsid w:val="00994C76"/>
    <w:rsid w:val="00995217"/>
    <w:rsid w:val="009A0B27"/>
    <w:rsid w:val="009A189C"/>
    <w:rsid w:val="009A23E2"/>
    <w:rsid w:val="009A2E23"/>
    <w:rsid w:val="009A42F1"/>
    <w:rsid w:val="009A5361"/>
    <w:rsid w:val="009A6B9A"/>
    <w:rsid w:val="009A7656"/>
    <w:rsid w:val="009A7EB2"/>
    <w:rsid w:val="009B24EB"/>
    <w:rsid w:val="009B4D52"/>
    <w:rsid w:val="009C00AE"/>
    <w:rsid w:val="009C0E44"/>
    <w:rsid w:val="009C106C"/>
    <w:rsid w:val="009C136A"/>
    <w:rsid w:val="009C2AC6"/>
    <w:rsid w:val="009C42C4"/>
    <w:rsid w:val="009C4D47"/>
    <w:rsid w:val="009C5546"/>
    <w:rsid w:val="009C667C"/>
    <w:rsid w:val="009C67CB"/>
    <w:rsid w:val="009C68B6"/>
    <w:rsid w:val="009D263E"/>
    <w:rsid w:val="009D2650"/>
    <w:rsid w:val="009D51DB"/>
    <w:rsid w:val="009D5F94"/>
    <w:rsid w:val="009D609E"/>
    <w:rsid w:val="009D6918"/>
    <w:rsid w:val="009D6C79"/>
    <w:rsid w:val="009D71D1"/>
    <w:rsid w:val="009D73F8"/>
    <w:rsid w:val="009D7456"/>
    <w:rsid w:val="009E1944"/>
    <w:rsid w:val="009E29AB"/>
    <w:rsid w:val="009E50E6"/>
    <w:rsid w:val="009E6095"/>
    <w:rsid w:val="009E6883"/>
    <w:rsid w:val="009E7045"/>
    <w:rsid w:val="009E7403"/>
    <w:rsid w:val="009E75D8"/>
    <w:rsid w:val="009E7F6E"/>
    <w:rsid w:val="009F08FF"/>
    <w:rsid w:val="009F2DC2"/>
    <w:rsid w:val="009F4379"/>
    <w:rsid w:val="009F46E1"/>
    <w:rsid w:val="009F5D90"/>
    <w:rsid w:val="009F6C3B"/>
    <w:rsid w:val="00A00050"/>
    <w:rsid w:val="00A01ACF"/>
    <w:rsid w:val="00A044EA"/>
    <w:rsid w:val="00A05814"/>
    <w:rsid w:val="00A05B65"/>
    <w:rsid w:val="00A05C5B"/>
    <w:rsid w:val="00A0601E"/>
    <w:rsid w:val="00A06027"/>
    <w:rsid w:val="00A0615C"/>
    <w:rsid w:val="00A064A5"/>
    <w:rsid w:val="00A06B7A"/>
    <w:rsid w:val="00A0755E"/>
    <w:rsid w:val="00A077C1"/>
    <w:rsid w:val="00A1086B"/>
    <w:rsid w:val="00A11E32"/>
    <w:rsid w:val="00A11F79"/>
    <w:rsid w:val="00A12859"/>
    <w:rsid w:val="00A1378D"/>
    <w:rsid w:val="00A14C05"/>
    <w:rsid w:val="00A1662D"/>
    <w:rsid w:val="00A16FEB"/>
    <w:rsid w:val="00A17F27"/>
    <w:rsid w:val="00A2106C"/>
    <w:rsid w:val="00A214DC"/>
    <w:rsid w:val="00A23F8E"/>
    <w:rsid w:val="00A241E8"/>
    <w:rsid w:val="00A24254"/>
    <w:rsid w:val="00A25424"/>
    <w:rsid w:val="00A27160"/>
    <w:rsid w:val="00A277D3"/>
    <w:rsid w:val="00A32311"/>
    <w:rsid w:val="00A32998"/>
    <w:rsid w:val="00A32DF3"/>
    <w:rsid w:val="00A33628"/>
    <w:rsid w:val="00A337D5"/>
    <w:rsid w:val="00A34AB0"/>
    <w:rsid w:val="00A35584"/>
    <w:rsid w:val="00A364D9"/>
    <w:rsid w:val="00A36AA2"/>
    <w:rsid w:val="00A371D3"/>
    <w:rsid w:val="00A378C0"/>
    <w:rsid w:val="00A37EC7"/>
    <w:rsid w:val="00A400DC"/>
    <w:rsid w:val="00A403FE"/>
    <w:rsid w:val="00A406C9"/>
    <w:rsid w:val="00A40CA0"/>
    <w:rsid w:val="00A40CCE"/>
    <w:rsid w:val="00A4193A"/>
    <w:rsid w:val="00A41A98"/>
    <w:rsid w:val="00A427A9"/>
    <w:rsid w:val="00A427C8"/>
    <w:rsid w:val="00A43220"/>
    <w:rsid w:val="00A45A67"/>
    <w:rsid w:val="00A51020"/>
    <w:rsid w:val="00A543B9"/>
    <w:rsid w:val="00A54DF4"/>
    <w:rsid w:val="00A57013"/>
    <w:rsid w:val="00A57ABF"/>
    <w:rsid w:val="00A60193"/>
    <w:rsid w:val="00A639F1"/>
    <w:rsid w:val="00A649B0"/>
    <w:rsid w:val="00A6505D"/>
    <w:rsid w:val="00A65A0F"/>
    <w:rsid w:val="00A6632A"/>
    <w:rsid w:val="00A66BDE"/>
    <w:rsid w:val="00A670B8"/>
    <w:rsid w:val="00A70098"/>
    <w:rsid w:val="00A702D8"/>
    <w:rsid w:val="00A70648"/>
    <w:rsid w:val="00A71C2A"/>
    <w:rsid w:val="00A736AD"/>
    <w:rsid w:val="00A73B00"/>
    <w:rsid w:val="00A742C4"/>
    <w:rsid w:val="00A77832"/>
    <w:rsid w:val="00A80869"/>
    <w:rsid w:val="00A8086B"/>
    <w:rsid w:val="00A81034"/>
    <w:rsid w:val="00A8161E"/>
    <w:rsid w:val="00A82A9E"/>
    <w:rsid w:val="00A82D1C"/>
    <w:rsid w:val="00A83575"/>
    <w:rsid w:val="00A85033"/>
    <w:rsid w:val="00A85AB0"/>
    <w:rsid w:val="00A85B18"/>
    <w:rsid w:val="00A863F3"/>
    <w:rsid w:val="00A86503"/>
    <w:rsid w:val="00A876FA"/>
    <w:rsid w:val="00A90AD2"/>
    <w:rsid w:val="00A91D20"/>
    <w:rsid w:val="00A92CC3"/>
    <w:rsid w:val="00A92CCE"/>
    <w:rsid w:val="00A932E6"/>
    <w:rsid w:val="00A938F2"/>
    <w:rsid w:val="00A94CC3"/>
    <w:rsid w:val="00A9679E"/>
    <w:rsid w:val="00A97A6D"/>
    <w:rsid w:val="00AA2393"/>
    <w:rsid w:val="00AA5047"/>
    <w:rsid w:val="00AA62D9"/>
    <w:rsid w:val="00AA74DD"/>
    <w:rsid w:val="00AB138F"/>
    <w:rsid w:val="00AB1BAA"/>
    <w:rsid w:val="00AB1F67"/>
    <w:rsid w:val="00AB31A4"/>
    <w:rsid w:val="00AB36EE"/>
    <w:rsid w:val="00AB4633"/>
    <w:rsid w:val="00AB4D38"/>
    <w:rsid w:val="00AB54B8"/>
    <w:rsid w:val="00AB5676"/>
    <w:rsid w:val="00AB7132"/>
    <w:rsid w:val="00AB7696"/>
    <w:rsid w:val="00AB790D"/>
    <w:rsid w:val="00AC0396"/>
    <w:rsid w:val="00AC1331"/>
    <w:rsid w:val="00AC2284"/>
    <w:rsid w:val="00AC2F0D"/>
    <w:rsid w:val="00AC2F1C"/>
    <w:rsid w:val="00AC6207"/>
    <w:rsid w:val="00AD0A20"/>
    <w:rsid w:val="00AD1A0A"/>
    <w:rsid w:val="00AD2F4C"/>
    <w:rsid w:val="00AD3864"/>
    <w:rsid w:val="00AD4138"/>
    <w:rsid w:val="00AD4524"/>
    <w:rsid w:val="00AD5912"/>
    <w:rsid w:val="00AD6267"/>
    <w:rsid w:val="00AE261E"/>
    <w:rsid w:val="00AE2D0F"/>
    <w:rsid w:val="00AE3855"/>
    <w:rsid w:val="00AE3A4C"/>
    <w:rsid w:val="00AE3C48"/>
    <w:rsid w:val="00AE3C75"/>
    <w:rsid w:val="00AE4BCB"/>
    <w:rsid w:val="00AE5389"/>
    <w:rsid w:val="00AE65CD"/>
    <w:rsid w:val="00AE6DBD"/>
    <w:rsid w:val="00AE74E1"/>
    <w:rsid w:val="00AF05DA"/>
    <w:rsid w:val="00AF06F5"/>
    <w:rsid w:val="00AF0AC7"/>
    <w:rsid w:val="00AF0C94"/>
    <w:rsid w:val="00AF1E86"/>
    <w:rsid w:val="00AF2A3C"/>
    <w:rsid w:val="00AF3B4E"/>
    <w:rsid w:val="00AF42E2"/>
    <w:rsid w:val="00AF52F8"/>
    <w:rsid w:val="00AF6129"/>
    <w:rsid w:val="00AF61F7"/>
    <w:rsid w:val="00AF63B9"/>
    <w:rsid w:val="00AF7567"/>
    <w:rsid w:val="00AF7AC7"/>
    <w:rsid w:val="00B01F49"/>
    <w:rsid w:val="00B02326"/>
    <w:rsid w:val="00B033F0"/>
    <w:rsid w:val="00B03C87"/>
    <w:rsid w:val="00B05660"/>
    <w:rsid w:val="00B067F2"/>
    <w:rsid w:val="00B06AF1"/>
    <w:rsid w:val="00B079BD"/>
    <w:rsid w:val="00B07D84"/>
    <w:rsid w:val="00B12D0D"/>
    <w:rsid w:val="00B137E6"/>
    <w:rsid w:val="00B13804"/>
    <w:rsid w:val="00B14CED"/>
    <w:rsid w:val="00B152E4"/>
    <w:rsid w:val="00B1538C"/>
    <w:rsid w:val="00B163BD"/>
    <w:rsid w:val="00B2000C"/>
    <w:rsid w:val="00B2092C"/>
    <w:rsid w:val="00B21E26"/>
    <w:rsid w:val="00B224CC"/>
    <w:rsid w:val="00B25D42"/>
    <w:rsid w:val="00B2679E"/>
    <w:rsid w:val="00B26900"/>
    <w:rsid w:val="00B32701"/>
    <w:rsid w:val="00B327CA"/>
    <w:rsid w:val="00B36F28"/>
    <w:rsid w:val="00B372A4"/>
    <w:rsid w:val="00B37914"/>
    <w:rsid w:val="00B400E5"/>
    <w:rsid w:val="00B4089B"/>
    <w:rsid w:val="00B40B7B"/>
    <w:rsid w:val="00B40DE9"/>
    <w:rsid w:val="00B420FE"/>
    <w:rsid w:val="00B42ED9"/>
    <w:rsid w:val="00B42F95"/>
    <w:rsid w:val="00B44E83"/>
    <w:rsid w:val="00B456F3"/>
    <w:rsid w:val="00B46058"/>
    <w:rsid w:val="00B4683B"/>
    <w:rsid w:val="00B4784A"/>
    <w:rsid w:val="00B52103"/>
    <w:rsid w:val="00B52E04"/>
    <w:rsid w:val="00B53BB4"/>
    <w:rsid w:val="00B553DE"/>
    <w:rsid w:val="00B558C6"/>
    <w:rsid w:val="00B5625E"/>
    <w:rsid w:val="00B567EA"/>
    <w:rsid w:val="00B576D0"/>
    <w:rsid w:val="00B606D3"/>
    <w:rsid w:val="00B60E01"/>
    <w:rsid w:val="00B617D7"/>
    <w:rsid w:val="00B6434F"/>
    <w:rsid w:val="00B656D3"/>
    <w:rsid w:val="00B664CF"/>
    <w:rsid w:val="00B66763"/>
    <w:rsid w:val="00B671B8"/>
    <w:rsid w:val="00B67667"/>
    <w:rsid w:val="00B70855"/>
    <w:rsid w:val="00B71085"/>
    <w:rsid w:val="00B71C3D"/>
    <w:rsid w:val="00B725E1"/>
    <w:rsid w:val="00B74194"/>
    <w:rsid w:val="00B75C0C"/>
    <w:rsid w:val="00B75F01"/>
    <w:rsid w:val="00B766A1"/>
    <w:rsid w:val="00B76DF4"/>
    <w:rsid w:val="00B77292"/>
    <w:rsid w:val="00B77D79"/>
    <w:rsid w:val="00B80E4E"/>
    <w:rsid w:val="00B81095"/>
    <w:rsid w:val="00B812A2"/>
    <w:rsid w:val="00B82A22"/>
    <w:rsid w:val="00B82B18"/>
    <w:rsid w:val="00B834DB"/>
    <w:rsid w:val="00B83CDC"/>
    <w:rsid w:val="00B84D46"/>
    <w:rsid w:val="00B87606"/>
    <w:rsid w:val="00B9084B"/>
    <w:rsid w:val="00B90AB3"/>
    <w:rsid w:val="00B91B7D"/>
    <w:rsid w:val="00B91C68"/>
    <w:rsid w:val="00B92488"/>
    <w:rsid w:val="00B94308"/>
    <w:rsid w:val="00B9546D"/>
    <w:rsid w:val="00B95F83"/>
    <w:rsid w:val="00BA01F9"/>
    <w:rsid w:val="00BA1D17"/>
    <w:rsid w:val="00BA3C0F"/>
    <w:rsid w:val="00BA3DDD"/>
    <w:rsid w:val="00BA4D02"/>
    <w:rsid w:val="00BA5593"/>
    <w:rsid w:val="00BA6AD8"/>
    <w:rsid w:val="00BA6BD4"/>
    <w:rsid w:val="00BB2716"/>
    <w:rsid w:val="00BB35E8"/>
    <w:rsid w:val="00BB5CCE"/>
    <w:rsid w:val="00BB76D9"/>
    <w:rsid w:val="00BB7A01"/>
    <w:rsid w:val="00BB7D4B"/>
    <w:rsid w:val="00BC13CB"/>
    <w:rsid w:val="00BC2A5B"/>
    <w:rsid w:val="00BC2CFB"/>
    <w:rsid w:val="00BC3541"/>
    <w:rsid w:val="00BC477E"/>
    <w:rsid w:val="00BC4A28"/>
    <w:rsid w:val="00BC5AB1"/>
    <w:rsid w:val="00BC5BB0"/>
    <w:rsid w:val="00BC688C"/>
    <w:rsid w:val="00BC6A10"/>
    <w:rsid w:val="00BC7E57"/>
    <w:rsid w:val="00BD08B5"/>
    <w:rsid w:val="00BD2245"/>
    <w:rsid w:val="00BD265F"/>
    <w:rsid w:val="00BD2BF9"/>
    <w:rsid w:val="00BD3AA3"/>
    <w:rsid w:val="00BD4A5F"/>
    <w:rsid w:val="00BD4EB2"/>
    <w:rsid w:val="00BD5666"/>
    <w:rsid w:val="00BE23A0"/>
    <w:rsid w:val="00BE2971"/>
    <w:rsid w:val="00BE2FDE"/>
    <w:rsid w:val="00BE3ECC"/>
    <w:rsid w:val="00BE7050"/>
    <w:rsid w:val="00BE7758"/>
    <w:rsid w:val="00BE7821"/>
    <w:rsid w:val="00BF15D8"/>
    <w:rsid w:val="00BF48AA"/>
    <w:rsid w:val="00BF4A39"/>
    <w:rsid w:val="00BF651A"/>
    <w:rsid w:val="00BF6CD2"/>
    <w:rsid w:val="00C007D9"/>
    <w:rsid w:val="00C01DD8"/>
    <w:rsid w:val="00C023DD"/>
    <w:rsid w:val="00C06A9E"/>
    <w:rsid w:val="00C10473"/>
    <w:rsid w:val="00C104B2"/>
    <w:rsid w:val="00C1151D"/>
    <w:rsid w:val="00C1193C"/>
    <w:rsid w:val="00C121F5"/>
    <w:rsid w:val="00C1268C"/>
    <w:rsid w:val="00C12745"/>
    <w:rsid w:val="00C144CB"/>
    <w:rsid w:val="00C14C2E"/>
    <w:rsid w:val="00C1530E"/>
    <w:rsid w:val="00C1613D"/>
    <w:rsid w:val="00C16C8D"/>
    <w:rsid w:val="00C17D92"/>
    <w:rsid w:val="00C2027D"/>
    <w:rsid w:val="00C21676"/>
    <w:rsid w:val="00C21A38"/>
    <w:rsid w:val="00C2205B"/>
    <w:rsid w:val="00C22DF8"/>
    <w:rsid w:val="00C22F43"/>
    <w:rsid w:val="00C23C23"/>
    <w:rsid w:val="00C23FA8"/>
    <w:rsid w:val="00C241B3"/>
    <w:rsid w:val="00C2554E"/>
    <w:rsid w:val="00C261D4"/>
    <w:rsid w:val="00C272A4"/>
    <w:rsid w:val="00C27CFB"/>
    <w:rsid w:val="00C30AA8"/>
    <w:rsid w:val="00C325A0"/>
    <w:rsid w:val="00C332E7"/>
    <w:rsid w:val="00C33DA9"/>
    <w:rsid w:val="00C3422B"/>
    <w:rsid w:val="00C35031"/>
    <w:rsid w:val="00C3538E"/>
    <w:rsid w:val="00C40DF7"/>
    <w:rsid w:val="00C40E98"/>
    <w:rsid w:val="00C41A8C"/>
    <w:rsid w:val="00C42A22"/>
    <w:rsid w:val="00C43853"/>
    <w:rsid w:val="00C47460"/>
    <w:rsid w:val="00C477AD"/>
    <w:rsid w:val="00C477B5"/>
    <w:rsid w:val="00C50A9C"/>
    <w:rsid w:val="00C50BA4"/>
    <w:rsid w:val="00C54F79"/>
    <w:rsid w:val="00C56879"/>
    <w:rsid w:val="00C618BB"/>
    <w:rsid w:val="00C62E45"/>
    <w:rsid w:val="00C63986"/>
    <w:rsid w:val="00C66271"/>
    <w:rsid w:val="00C66735"/>
    <w:rsid w:val="00C700F3"/>
    <w:rsid w:val="00C703D5"/>
    <w:rsid w:val="00C709B0"/>
    <w:rsid w:val="00C7253D"/>
    <w:rsid w:val="00C74800"/>
    <w:rsid w:val="00C76605"/>
    <w:rsid w:val="00C804F7"/>
    <w:rsid w:val="00C806AA"/>
    <w:rsid w:val="00C81140"/>
    <w:rsid w:val="00C8313E"/>
    <w:rsid w:val="00C86641"/>
    <w:rsid w:val="00C866A1"/>
    <w:rsid w:val="00C87EBC"/>
    <w:rsid w:val="00C92AF5"/>
    <w:rsid w:val="00C9364D"/>
    <w:rsid w:val="00C938A2"/>
    <w:rsid w:val="00C93B89"/>
    <w:rsid w:val="00C94C55"/>
    <w:rsid w:val="00C95327"/>
    <w:rsid w:val="00C9620C"/>
    <w:rsid w:val="00C9641A"/>
    <w:rsid w:val="00C96B7D"/>
    <w:rsid w:val="00C97272"/>
    <w:rsid w:val="00C976EF"/>
    <w:rsid w:val="00CA01B4"/>
    <w:rsid w:val="00CA11D5"/>
    <w:rsid w:val="00CA4E8D"/>
    <w:rsid w:val="00CA52AE"/>
    <w:rsid w:val="00CA5D58"/>
    <w:rsid w:val="00CA6292"/>
    <w:rsid w:val="00CB054B"/>
    <w:rsid w:val="00CB0FF5"/>
    <w:rsid w:val="00CB211F"/>
    <w:rsid w:val="00CB254E"/>
    <w:rsid w:val="00CB2796"/>
    <w:rsid w:val="00CB3FD2"/>
    <w:rsid w:val="00CB5674"/>
    <w:rsid w:val="00CC0D10"/>
    <w:rsid w:val="00CC185E"/>
    <w:rsid w:val="00CC1ADE"/>
    <w:rsid w:val="00CC24F4"/>
    <w:rsid w:val="00CC33E6"/>
    <w:rsid w:val="00CC52D2"/>
    <w:rsid w:val="00CC65AD"/>
    <w:rsid w:val="00CD504C"/>
    <w:rsid w:val="00CD6B3C"/>
    <w:rsid w:val="00CD712B"/>
    <w:rsid w:val="00CD7467"/>
    <w:rsid w:val="00CD7696"/>
    <w:rsid w:val="00CE0678"/>
    <w:rsid w:val="00CE11BB"/>
    <w:rsid w:val="00CE228F"/>
    <w:rsid w:val="00CE260C"/>
    <w:rsid w:val="00CE3BAB"/>
    <w:rsid w:val="00CE56AC"/>
    <w:rsid w:val="00CE6032"/>
    <w:rsid w:val="00CE7ACE"/>
    <w:rsid w:val="00CE7C54"/>
    <w:rsid w:val="00CF14A4"/>
    <w:rsid w:val="00CF17DB"/>
    <w:rsid w:val="00CF42C7"/>
    <w:rsid w:val="00CF44FA"/>
    <w:rsid w:val="00CF48E5"/>
    <w:rsid w:val="00CF5C66"/>
    <w:rsid w:val="00D008ED"/>
    <w:rsid w:val="00D00A79"/>
    <w:rsid w:val="00D013C0"/>
    <w:rsid w:val="00D028C8"/>
    <w:rsid w:val="00D0409D"/>
    <w:rsid w:val="00D04825"/>
    <w:rsid w:val="00D05664"/>
    <w:rsid w:val="00D06D57"/>
    <w:rsid w:val="00D100C8"/>
    <w:rsid w:val="00D1096B"/>
    <w:rsid w:val="00D1142F"/>
    <w:rsid w:val="00D11972"/>
    <w:rsid w:val="00D123F1"/>
    <w:rsid w:val="00D12452"/>
    <w:rsid w:val="00D13211"/>
    <w:rsid w:val="00D1473E"/>
    <w:rsid w:val="00D14EC7"/>
    <w:rsid w:val="00D1553C"/>
    <w:rsid w:val="00D16E63"/>
    <w:rsid w:val="00D17028"/>
    <w:rsid w:val="00D178E6"/>
    <w:rsid w:val="00D2008C"/>
    <w:rsid w:val="00D20577"/>
    <w:rsid w:val="00D20B32"/>
    <w:rsid w:val="00D21600"/>
    <w:rsid w:val="00D219F4"/>
    <w:rsid w:val="00D24059"/>
    <w:rsid w:val="00D24FD3"/>
    <w:rsid w:val="00D26D03"/>
    <w:rsid w:val="00D27328"/>
    <w:rsid w:val="00D30B65"/>
    <w:rsid w:val="00D30DE8"/>
    <w:rsid w:val="00D32184"/>
    <w:rsid w:val="00D32226"/>
    <w:rsid w:val="00D35349"/>
    <w:rsid w:val="00D36C62"/>
    <w:rsid w:val="00D375E0"/>
    <w:rsid w:val="00D37B77"/>
    <w:rsid w:val="00D40BDA"/>
    <w:rsid w:val="00D429F5"/>
    <w:rsid w:val="00D42EBB"/>
    <w:rsid w:val="00D42EDD"/>
    <w:rsid w:val="00D4441E"/>
    <w:rsid w:val="00D446EC"/>
    <w:rsid w:val="00D44EDF"/>
    <w:rsid w:val="00D45E3C"/>
    <w:rsid w:val="00D466D8"/>
    <w:rsid w:val="00D47CE5"/>
    <w:rsid w:val="00D50CC3"/>
    <w:rsid w:val="00D50E1A"/>
    <w:rsid w:val="00D518C4"/>
    <w:rsid w:val="00D52853"/>
    <w:rsid w:val="00D57C91"/>
    <w:rsid w:val="00D60A58"/>
    <w:rsid w:val="00D62208"/>
    <w:rsid w:val="00D62218"/>
    <w:rsid w:val="00D636DF"/>
    <w:rsid w:val="00D63CFD"/>
    <w:rsid w:val="00D6557B"/>
    <w:rsid w:val="00D65BC4"/>
    <w:rsid w:val="00D70D15"/>
    <w:rsid w:val="00D71CF9"/>
    <w:rsid w:val="00D72837"/>
    <w:rsid w:val="00D74797"/>
    <w:rsid w:val="00D814FD"/>
    <w:rsid w:val="00D81C6A"/>
    <w:rsid w:val="00D82171"/>
    <w:rsid w:val="00D8264B"/>
    <w:rsid w:val="00D82B1C"/>
    <w:rsid w:val="00D8317C"/>
    <w:rsid w:val="00D92110"/>
    <w:rsid w:val="00D92218"/>
    <w:rsid w:val="00D92E7C"/>
    <w:rsid w:val="00D93494"/>
    <w:rsid w:val="00D9465C"/>
    <w:rsid w:val="00D94C4E"/>
    <w:rsid w:val="00D94E87"/>
    <w:rsid w:val="00D958C3"/>
    <w:rsid w:val="00DA416C"/>
    <w:rsid w:val="00DA45B0"/>
    <w:rsid w:val="00DA4D3B"/>
    <w:rsid w:val="00DA55F3"/>
    <w:rsid w:val="00DA7931"/>
    <w:rsid w:val="00DA7F6D"/>
    <w:rsid w:val="00DA7F79"/>
    <w:rsid w:val="00DB1A22"/>
    <w:rsid w:val="00DB1AB4"/>
    <w:rsid w:val="00DB2E98"/>
    <w:rsid w:val="00DB349D"/>
    <w:rsid w:val="00DB352C"/>
    <w:rsid w:val="00DB3C17"/>
    <w:rsid w:val="00DB55A9"/>
    <w:rsid w:val="00DB5CC9"/>
    <w:rsid w:val="00DB67B8"/>
    <w:rsid w:val="00DC22AF"/>
    <w:rsid w:val="00DC2369"/>
    <w:rsid w:val="00DC2BBC"/>
    <w:rsid w:val="00DC2E42"/>
    <w:rsid w:val="00DC2F21"/>
    <w:rsid w:val="00DC39F3"/>
    <w:rsid w:val="00DC47A7"/>
    <w:rsid w:val="00DC4F5B"/>
    <w:rsid w:val="00DC556C"/>
    <w:rsid w:val="00DC6C0C"/>
    <w:rsid w:val="00DC7E80"/>
    <w:rsid w:val="00DD2845"/>
    <w:rsid w:val="00DD4740"/>
    <w:rsid w:val="00DD5665"/>
    <w:rsid w:val="00DD5F97"/>
    <w:rsid w:val="00DD77D2"/>
    <w:rsid w:val="00DD7D97"/>
    <w:rsid w:val="00DE00E2"/>
    <w:rsid w:val="00DE03FB"/>
    <w:rsid w:val="00DE0491"/>
    <w:rsid w:val="00DE081F"/>
    <w:rsid w:val="00DE14AE"/>
    <w:rsid w:val="00DE1F51"/>
    <w:rsid w:val="00DE26FA"/>
    <w:rsid w:val="00DE2D39"/>
    <w:rsid w:val="00DE3136"/>
    <w:rsid w:val="00DE55DA"/>
    <w:rsid w:val="00DE6C21"/>
    <w:rsid w:val="00DE7009"/>
    <w:rsid w:val="00DE7AEC"/>
    <w:rsid w:val="00DE7BA4"/>
    <w:rsid w:val="00DF048E"/>
    <w:rsid w:val="00DF2331"/>
    <w:rsid w:val="00DF355F"/>
    <w:rsid w:val="00DF4205"/>
    <w:rsid w:val="00DF450E"/>
    <w:rsid w:val="00DF517D"/>
    <w:rsid w:val="00DF6BA9"/>
    <w:rsid w:val="00DF71EB"/>
    <w:rsid w:val="00E015A3"/>
    <w:rsid w:val="00E01D9F"/>
    <w:rsid w:val="00E02F97"/>
    <w:rsid w:val="00E03431"/>
    <w:rsid w:val="00E04706"/>
    <w:rsid w:val="00E06CB1"/>
    <w:rsid w:val="00E075F3"/>
    <w:rsid w:val="00E101DE"/>
    <w:rsid w:val="00E10397"/>
    <w:rsid w:val="00E11F24"/>
    <w:rsid w:val="00E1214D"/>
    <w:rsid w:val="00E134F1"/>
    <w:rsid w:val="00E1587E"/>
    <w:rsid w:val="00E21F8E"/>
    <w:rsid w:val="00E243E3"/>
    <w:rsid w:val="00E24E19"/>
    <w:rsid w:val="00E24F00"/>
    <w:rsid w:val="00E25A46"/>
    <w:rsid w:val="00E3118C"/>
    <w:rsid w:val="00E3301A"/>
    <w:rsid w:val="00E3377E"/>
    <w:rsid w:val="00E341AF"/>
    <w:rsid w:val="00E3716C"/>
    <w:rsid w:val="00E37BE0"/>
    <w:rsid w:val="00E37D70"/>
    <w:rsid w:val="00E401CA"/>
    <w:rsid w:val="00E403C6"/>
    <w:rsid w:val="00E40D18"/>
    <w:rsid w:val="00E41B20"/>
    <w:rsid w:val="00E42E8E"/>
    <w:rsid w:val="00E450E1"/>
    <w:rsid w:val="00E467EE"/>
    <w:rsid w:val="00E4783E"/>
    <w:rsid w:val="00E506DD"/>
    <w:rsid w:val="00E5115D"/>
    <w:rsid w:val="00E5368A"/>
    <w:rsid w:val="00E53B9E"/>
    <w:rsid w:val="00E54B49"/>
    <w:rsid w:val="00E55681"/>
    <w:rsid w:val="00E56461"/>
    <w:rsid w:val="00E56730"/>
    <w:rsid w:val="00E568A8"/>
    <w:rsid w:val="00E56CFF"/>
    <w:rsid w:val="00E6275C"/>
    <w:rsid w:val="00E62E39"/>
    <w:rsid w:val="00E63F8F"/>
    <w:rsid w:val="00E64AC5"/>
    <w:rsid w:val="00E6532F"/>
    <w:rsid w:val="00E65C71"/>
    <w:rsid w:val="00E65F40"/>
    <w:rsid w:val="00E66A16"/>
    <w:rsid w:val="00E66E1C"/>
    <w:rsid w:val="00E67B39"/>
    <w:rsid w:val="00E714C3"/>
    <w:rsid w:val="00E7406C"/>
    <w:rsid w:val="00E76AE8"/>
    <w:rsid w:val="00E772C1"/>
    <w:rsid w:val="00E77F2F"/>
    <w:rsid w:val="00E836DE"/>
    <w:rsid w:val="00E84398"/>
    <w:rsid w:val="00E855CC"/>
    <w:rsid w:val="00E85E51"/>
    <w:rsid w:val="00E86911"/>
    <w:rsid w:val="00E876AC"/>
    <w:rsid w:val="00E87C37"/>
    <w:rsid w:val="00E87C3F"/>
    <w:rsid w:val="00E90BAC"/>
    <w:rsid w:val="00E9108E"/>
    <w:rsid w:val="00E91404"/>
    <w:rsid w:val="00E91602"/>
    <w:rsid w:val="00E9265D"/>
    <w:rsid w:val="00E92BAC"/>
    <w:rsid w:val="00E92CDB"/>
    <w:rsid w:val="00E94400"/>
    <w:rsid w:val="00E95218"/>
    <w:rsid w:val="00EA06E7"/>
    <w:rsid w:val="00EA2F29"/>
    <w:rsid w:val="00EA43EF"/>
    <w:rsid w:val="00EA470B"/>
    <w:rsid w:val="00EA54F8"/>
    <w:rsid w:val="00EA6A3C"/>
    <w:rsid w:val="00EA7A6F"/>
    <w:rsid w:val="00EB12E3"/>
    <w:rsid w:val="00EB1D42"/>
    <w:rsid w:val="00EB2297"/>
    <w:rsid w:val="00EB42C9"/>
    <w:rsid w:val="00EB5EAE"/>
    <w:rsid w:val="00EB6798"/>
    <w:rsid w:val="00EB6919"/>
    <w:rsid w:val="00EB70D8"/>
    <w:rsid w:val="00EB7B2A"/>
    <w:rsid w:val="00EB7FB3"/>
    <w:rsid w:val="00EC0C33"/>
    <w:rsid w:val="00EC0CEE"/>
    <w:rsid w:val="00EC1821"/>
    <w:rsid w:val="00EC3510"/>
    <w:rsid w:val="00EC39BD"/>
    <w:rsid w:val="00EC466C"/>
    <w:rsid w:val="00EC551F"/>
    <w:rsid w:val="00EC5728"/>
    <w:rsid w:val="00EC712A"/>
    <w:rsid w:val="00ED2A72"/>
    <w:rsid w:val="00ED49B9"/>
    <w:rsid w:val="00ED574E"/>
    <w:rsid w:val="00ED6AE0"/>
    <w:rsid w:val="00ED6D9C"/>
    <w:rsid w:val="00EE1E2C"/>
    <w:rsid w:val="00EE20C3"/>
    <w:rsid w:val="00EE2495"/>
    <w:rsid w:val="00EE5B79"/>
    <w:rsid w:val="00EE5CFB"/>
    <w:rsid w:val="00EE6A1A"/>
    <w:rsid w:val="00EE6F2F"/>
    <w:rsid w:val="00EE77C5"/>
    <w:rsid w:val="00EE785B"/>
    <w:rsid w:val="00EE7BEB"/>
    <w:rsid w:val="00EF041C"/>
    <w:rsid w:val="00EF1B40"/>
    <w:rsid w:val="00EF2566"/>
    <w:rsid w:val="00EF274D"/>
    <w:rsid w:val="00EF3ABA"/>
    <w:rsid w:val="00EF47FF"/>
    <w:rsid w:val="00EF4C06"/>
    <w:rsid w:val="00EF73DD"/>
    <w:rsid w:val="00EF782C"/>
    <w:rsid w:val="00F01043"/>
    <w:rsid w:val="00F0237F"/>
    <w:rsid w:val="00F04895"/>
    <w:rsid w:val="00F05B43"/>
    <w:rsid w:val="00F06174"/>
    <w:rsid w:val="00F061D6"/>
    <w:rsid w:val="00F06EC5"/>
    <w:rsid w:val="00F07A1F"/>
    <w:rsid w:val="00F07B76"/>
    <w:rsid w:val="00F10F5F"/>
    <w:rsid w:val="00F134BD"/>
    <w:rsid w:val="00F14EAC"/>
    <w:rsid w:val="00F151C1"/>
    <w:rsid w:val="00F15C1F"/>
    <w:rsid w:val="00F15DDF"/>
    <w:rsid w:val="00F16644"/>
    <w:rsid w:val="00F16DA1"/>
    <w:rsid w:val="00F20AB5"/>
    <w:rsid w:val="00F210E4"/>
    <w:rsid w:val="00F2155B"/>
    <w:rsid w:val="00F21D20"/>
    <w:rsid w:val="00F2229F"/>
    <w:rsid w:val="00F22719"/>
    <w:rsid w:val="00F23022"/>
    <w:rsid w:val="00F23245"/>
    <w:rsid w:val="00F236E2"/>
    <w:rsid w:val="00F23CF2"/>
    <w:rsid w:val="00F24878"/>
    <w:rsid w:val="00F24879"/>
    <w:rsid w:val="00F24BAC"/>
    <w:rsid w:val="00F26C3D"/>
    <w:rsid w:val="00F27EAA"/>
    <w:rsid w:val="00F301EB"/>
    <w:rsid w:val="00F31027"/>
    <w:rsid w:val="00F3201A"/>
    <w:rsid w:val="00F32A09"/>
    <w:rsid w:val="00F349C5"/>
    <w:rsid w:val="00F35F2C"/>
    <w:rsid w:val="00F3630B"/>
    <w:rsid w:val="00F36DC1"/>
    <w:rsid w:val="00F4022E"/>
    <w:rsid w:val="00F4313B"/>
    <w:rsid w:val="00F44ADB"/>
    <w:rsid w:val="00F45858"/>
    <w:rsid w:val="00F46147"/>
    <w:rsid w:val="00F46304"/>
    <w:rsid w:val="00F46AD5"/>
    <w:rsid w:val="00F46FA2"/>
    <w:rsid w:val="00F473F0"/>
    <w:rsid w:val="00F47642"/>
    <w:rsid w:val="00F5016E"/>
    <w:rsid w:val="00F502F6"/>
    <w:rsid w:val="00F50E75"/>
    <w:rsid w:val="00F514AC"/>
    <w:rsid w:val="00F53D11"/>
    <w:rsid w:val="00F54A58"/>
    <w:rsid w:val="00F54E75"/>
    <w:rsid w:val="00F56481"/>
    <w:rsid w:val="00F56E1F"/>
    <w:rsid w:val="00F619A4"/>
    <w:rsid w:val="00F61E3F"/>
    <w:rsid w:val="00F61EC1"/>
    <w:rsid w:val="00F64BAC"/>
    <w:rsid w:val="00F65679"/>
    <w:rsid w:val="00F66020"/>
    <w:rsid w:val="00F66114"/>
    <w:rsid w:val="00F67B14"/>
    <w:rsid w:val="00F70016"/>
    <w:rsid w:val="00F704DF"/>
    <w:rsid w:val="00F7296E"/>
    <w:rsid w:val="00F7393B"/>
    <w:rsid w:val="00F740D6"/>
    <w:rsid w:val="00F74930"/>
    <w:rsid w:val="00F74F12"/>
    <w:rsid w:val="00F77671"/>
    <w:rsid w:val="00F776DF"/>
    <w:rsid w:val="00F80C1B"/>
    <w:rsid w:val="00F81385"/>
    <w:rsid w:val="00F81404"/>
    <w:rsid w:val="00F82486"/>
    <w:rsid w:val="00F824CC"/>
    <w:rsid w:val="00F828E7"/>
    <w:rsid w:val="00F8351D"/>
    <w:rsid w:val="00F8647C"/>
    <w:rsid w:val="00F87A1C"/>
    <w:rsid w:val="00F90274"/>
    <w:rsid w:val="00F919D0"/>
    <w:rsid w:val="00F94813"/>
    <w:rsid w:val="00F94909"/>
    <w:rsid w:val="00F9657C"/>
    <w:rsid w:val="00F96787"/>
    <w:rsid w:val="00F9689F"/>
    <w:rsid w:val="00FA03E5"/>
    <w:rsid w:val="00FA06A9"/>
    <w:rsid w:val="00FA0D67"/>
    <w:rsid w:val="00FA1AF7"/>
    <w:rsid w:val="00FA21E0"/>
    <w:rsid w:val="00FA3370"/>
    <w:rsid w:val="00FA40F2"/>
    <w:rsid w:val="00FA680D"/>
    <w:rsid w:val="00FA744A"/>
    <w:rsid w:val="00FA7CD2"/>
    <w:rsid w:val="00FB0EB9"/>
    <w:rsid w:val="00FB148F"/>
    <w:rsid w:val="00FB1A77"/>
    <w:rsid w:val="00FB42B0"/>
    <w:rsid w:val="00FB456A"/>
    <w:rsid w:val="00FB5184"/>
    <w:rsid w:val="00FB522A"/>
    <w:rsid w:val="00FB5863"/>
    <w:rsid w:val="00FB6176"/>
    <w:rsid w:val="00FB6D61"/>
    <w:rsid w:val="00FB77D8"/>
    <w:rsid w:val="00FC0EAA"/>
    <w:rsid w:val="00FC19A6"/>
    <w:rsid w:val="00FC217D"/>
    <w:rsid w:val="00FC46DF"/>
    <w:rsid w:val="00FC5766"/>
    <w:rsid w:val="00FC666E"/>
    <w:rsid w:val="00FC7202"/>
    <w:rsid w:val="00FD043D"/>
    <w:rsid w:val="00FD237D"/>
    <w:rsid w:val="00FD2539"/>
    <w:rsid w:val="00FD2820"/>
    <w:rsid w:val="00FD3075"/>
    <w:rsid w:val="00FD4B7E"/>
    <w:rsid w:val="00FD505E"/>
    <w:rsid w:val="00FD62A5"/>
    <w:rsid w:val="00FD6C93"/>
    <w:rsid w:val="00FD7057"/>
    <w:rsid w:val="00FE0532"/>
    <w:rsid w:val="00FE0799"/>
    <w:rsid w:val="00FE0D52"/>
    <w:rsid w:val="00FE1070"/>
    <w:rsid w:val="00FE1FDC"/>
    <w:rsid w:val="00FE244E"/>
    <w:rsid w:val="00FE2C67"/>
    <w:rsid w:val="00FE2DCD"/>
    <w:rsid w:val="00FE39B9"/>
    <w:rsid w:val="00FE3A56"/>
    <w:rsid w:val="00FE7B55"/>
    <w:rsid w:val="00FF0285"/>
    <w:rsid w:val="00FF054F"/>
    <w:rsid w:val="00FF0A1F"/>
    <w:rsid w:val="00FF28A4"/>
    <w:rsid w:val="00FF2ACB"/>
    <w:rsid w:val="00FF32D2"/>
    <w:rsid w:val="00FF3840"/>
    <w:rsid w:val="00FF654B"/>
    <w:rsid w:val="00FF658B"/>
    <w:rsid w:val="00FF7001"/>
    <w:rsid w:val="00FF73AA"/>
    <w:rsid w:val="00FF76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96446DB"/>
  <w15:docId w15:val="{1DBDBB59-F634-4407-AEC5-759B37D63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9F9"/>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jc w:val="left"/>
      <w:outlineLvl w:val="0"/>
    </w:pPr>
    <w:rPr>
      <w:b/>
      <w:caps/>
      <w:sz w:val="28"/>
    </w:rPr>
  </w:style>
  <w:style w:type="paragraph" w:styleId="Titre2">
    <w:name w:val="heading 2"/>
    <w:basedOn w:val="Normal"/>
    <w:next w:val="Normal"/>
    <w:link w:val="Titre2Car"/>
    <w:qFormat/>
    <w:pPr>
      <w:keepNext/>
      <w:keepLines/>
      <w:numPr>
        <w:ilvl w:val="1"/>
        <w:numId w:val="23"/>
      </w:numPr>
      <w:spacing w:line="240" w:lineRule="auto"/>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jc w:val="left"/>
      <w:outlineLvl w:val="3"/>
    </w:pPr>
    <w:rPr>
      <w:b/>
    </w:rPr>
  </w:style>
  <w:style w:type="paragraph" w:styleId="Titre5">
    <w:name w:val="heading 5"/>
    <w:basedOn w:val="Normal"/>
    <w:next w:val="Normal"/>
    <w:qFormat/>
    <w:pPr>
      <w:keepNext/>
      <w:keepLines/>
      <w:numPr>
        <w:ilvl w:val="4"/>
        <w:numId w:val="23"/>
      </w:numPr>
      <w:spacing w:line="240" w:lineRule="auto"/>
      <w:jc w:val="left"/>
      <w:outlineLvl w:val="4"/>
    </w:pPr>
    <w:rPr>
      <w:b/>
    </w:rPr>
  </w:style>
  <w:style w:type="paragraph" w:styleId="Titre6">
    <w:name w:val="heading 6"/>
    <w:basedOn w:val="Normal"/>
    <w:next w:val="Normal"/>
    <w:qFormat/>
    <w:pPr>
      <w:keepNext/>
      <w:keepLines/>
      <w:numPr>
        <w:ilvl w:val="5"/>
        <w:numId w:val="23"/>
      </w:numPr>
      <w:spacing w:line="240" w:lineRule="auto"/>
      <w:jc w:val="left"/>
      <w:outlineLvl w:val="5"/>
    </w:pPr>
    <w:rPr>
      <w:b/>
      <w:bCs/>
      <w:szCs w:val="22"/>
    </w:rPr>
  </w:style>
  <w:style w:type="paragraph" w:styleId="Titre7">
    <w:name w:val="heading 7"/>
    <w:basedOn w:val="Normal"/>
    <w:next w:val="Normal"/>
    <w:qFormat/>
    <w:pPr>
      <w:keepNext/>
      <w:keepLines/>
      <w:numPr>
        <w:ilvl w:val="6"/>
        <w:numId w:val="23"/>
      </w:numPr>
      <w:spacing w:line="240" w:lineRule="auto"/>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D72837"/>
    <w:pPr>
      <w:tabs>
        <w:tab w:val="left" w:pos="907"/>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FC0EAA"/>
    <w:pPr>
      <w:tabs>
        <w:tab w:val="left" w:pos="1627"/>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uiPriority w:val="39"/>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uiPriority w:val="99"/>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uiPriority w:val="35"/>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uiPriority w:val="39"/>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Textedelespacerserv">
    <w:name w:val="Placeholder Text"/>
    <w:basedOn w:val="Policepardfaut"/>
    <w:uiPriority w:val="99"/>
    <w:semiHidden/>
    <w:rsid w:val="00574EE1"/>
    <w:rPr>
      <w:color w:val="808080"/>
    </w:rPr>
  </w:style>
  <w:style w:type="character" w:customStyle="1" w:styleId="Noteslevel1Char">
    <w:name w:val="Notes level 1 Char"/>
    <w:link w:val="Noteslevel1"/>
    <w:rsid w:val="003C22F4"/>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86510598">
      <w:bodyDiv w:val="1"/>
      <w:marLeft w:val="0"/>
      <w:marRight w:val="0"/>
      <w:marTop w:val="0"/>
      <w:marBottom w:val="0"/>
      <w:divBdr>
        <w:top w:val="none" w:sz="0" w:space="0" w:color="auto"/>
        <w:left w:val="none" w:sz="0" w:space="0" w:color="auto"/>
        <w:bottom w:val="none" w:sz="0" w:space="0" w:color="auto"/>
        <w:right w:val="none" w:sz="0" w:space="0" w:color="auto"/>
      </w:divBdr>
    </w:div>
    <w:div w:id="234627226">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 w:id="1017316495">
      <w:bodyDiv w:val="1"/>
      <w:marLeft w:val="0"/>
      <w:marRight w:val="0"/>
      <w:marTop w:val="0"/>
      <w:marBottom w:val="0"/>
      <w:divBdr>
        <w:top w:val="none" w:sz="0" w:space="0" w:color="auto"/>
        <w:left w:val="none" w:sz="0" w:space="0" w:color="auto"/>
        <w:bottom w:val="none" w:sz="0" w:space="0" w:color="auto"/>
        <w:right w:val="none" w:sz="0" w:space="0" w:color="auto"/>
      </w:divBdr>
    </w:div>
    <w:div w:id="1086074552">
      <w:bodyDiv w:val="1"/>
      <w:marLeft w:val="0"/>
      <w:marRight w:val="0"/>
      <w:marTop w:val="0"/>
      <w:marBottom w:val="0"/>
      <w:divBdr>
        <w:top w:val="none" w:sz="0" w:space="0" w:color="auto"/>
        <w:left w:val="none" w:sz="0" w:space="0" w:color="auto"/>
        <w:bottom w:val="none" w:sz="0" w:space="0" w:color="auto"/>
        <w:right w:val="none" w:sz="0" w:space="0" w:color="auto"/>
      </w:divBdr>
    </w:div>
    <w:div w:id="21210259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emf"/><Relationship Id="rId39" Type="http://schemas.openxmlformats.org/officeDocument/2006/relationships/image" Target="media/image24.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9.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image" Target="media/image18.emf"/><Relationship Id="rId38" Type="http://schemas.openxmlformats.org/officeDocument/2006/relationships/image" Target="media/image2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image" Target="media/image14.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8.emf"/><Relationship Id="rId27" Type="http://schemas.openxmlformats.org/officeDocument/2006/relationships/oleObject" Target="embeddings/Dessin_Microsoft_Visio_2003-2010.vsd"/><Relationship Id="rId30" Type="http://schemas.openxmlformats.org/officeDocument/2006/relationships/image" Target="media/image15.emf"/><Relationship Id="rId35"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D099A569462D4EBB50CF7EAE1ED5AF" ma:contentTypeVersion="10" ma:contentTypeDescription="Create a new document." ma:contentTypeScope="" ma:versionID="56ddb2052fe85471be67cca65977f40a">
  <xsd:schema xmlns:xsd="http://www.w3.org/2001/XMLSchema" xmlns:xs="http://www.w3.org/2001/XMLSchema" xmlns:p="http://schemas.microsoft.com/office/2006/metadata/properties" xmlns:ns3="5d484304-ba46-4f13-bf0e-964845ebdee3" xmlns:ns4="2c9b7ae6-499e-4fb0-bc3a-8ee9438a372f" targetNamespace="http://schemas.microsoft.com/office/2006/metadata/properties" ma:root="true" ma:fieldsID="cb99fb663bf0b8918ca23532f9f8ec36" ns3:_="" ns4:_="">
    <xsd:import namespace="5d484304-ba46-4f13-bf0e-964845ebdee3"/>
    <xsd:import namespace="2c9b7ae6-499e-4fb0-bc3a-8ee9438a372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484304-ba46-4f13-bf0e-964845ebdee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c9b7ae6-499e-4fb0-bc3a-8ee9438a372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52CA6F-C1F2-4E54-8689-A817804539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484304-ba46-4f13-bf0e-964845ebdee3"/>
    <ds:schemaRef ds:uri="2c9b7ae6-499e-4fb0-bc3a-8ee9438a37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3.xml><?xml version="1.0" encoding="utf-8"?>
<ds:datastoreItem xmlns:ds="http://schemas.openxmlformats.org/officeDocument/2006/customXml" ds:itemID="{52C6C257-A584-4083-AB69-89F8A18D13F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0C7BA25-E51D-4F9F-9689-6B64F02E7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73</Pages>
  <Words>20257</Words>
  <Characters>111419</Characters>
  <Application>Microsoft Office Word</Application>
  <DocSecurity>0</DocSecurity>
  <Lines>928</Lines>
  <Paragraphs>26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DLS Extended Procedures Concept &amp; Rationale</vt:lpstr>
      <vt:lpstr>SDLS Extended Procedures Concept &amp; Rationale</vt:lpstr>
    </vt:vector>
  </TitlesOfParts>
  <Company/>
  <LinksUpToDate>false</LinksUpToDate>
  <CharactersWithSpaces>131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LS Extended Procedures Concept &amp; Rationale</dc:title>
  <dc:subject/>
  <dc:creator>Biggerstaff, Craig (JSC-CD42)[SGT, INC]</dc:creator>
  <cp:keywords/>
  <dc:description/>
  <cp:lastModifiedBy>Moury Gilles</cp:lastModifiedBy>
  <cp:revision>11</cp:revision>
  <cp:lastPrinted>2020-04-28T16:25:00Z</cp:lastPrinted>
  <dcterms:created xsi:type="dcterms:W3CDTF">2020-05-06T14:55:00Z</dcterms:created>
  <dcterms:modified xsi:type="dcterms:W3CDTF">2020-05-07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350.11-G-1</vt:lpwstr>
  </property>
  <property fmtid="{D5CDD505-2E9C-101B-9397-08002B2CF9AE}" pid="3" name="Issue">
    <vt:lpwstr>Issue 1</vt:lpwstr>
  </property>
  <property fmtid="{D5CDD505-2E9C-101B-9397-08002B2CF9AE}" pid="4" name="Issue Date">
    <vt:lpwstr>May 2020</vt:lpwstr>
  </property>
  <property fmtid="{D5CDD505-2E9C-101B-9397-08002B2CF9AE}" pid="5" name="Document Type">
    <vt:lpwstr>Informational Report</vt:lpwstr>
  </property>
  <property fmtid="{D5CDD505-2E9C-101B-9397-08002B2CF9AE}" pid="6" name="Document Color">
    <vt:lpwstr>Green Book</vt:lpwstr>
  </property>
</Properties>
</file>